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B878C" w14:textId="77777777" w:rsidR="00B10BE2" w:rsidRPr="000B5237" w:rsidRDefault="00B10BE2" w:rsidP="00B10BE2">
      <w:pPr>
        <w:rPr>
          <w:rFonts w:cs="Arial"/>
          <w:sz w:val="20"/>
          <w:szCs w:val="20"/>
        </w:rPr>
      </w:pPr>
      <w:r>
        <w:rPr>
          <w:rFonts w:cs="Arial"/>
          <w:noProof/>
          <w:sz w:val="20"/>
          <w:szCs w:val="20"/>
        </w:rPr>
        <w:drawing>
          <wp:anchor distT="0" distB="0" distL="114300" distR="114300" simplePos="0" relativeHeight="251659264" behindDoc="0" locked="0" layoutInCell="1" allowOverlap="0" wp14:anchorId="2294AE2B" wp14:editId="22678498">
            <wp:simplePos x="0" y="0"/>
            <wp:positionH relativeFrom="column">
              <wp:posOffset>3604351</wp:posOffset>
            </wp:positionH>
            <wp:positionV relativeFrom="paragraph">
              <wp:posOffset>-82550</wp:posOffset>
            </wp:positionV>
            <wp:extent cx="1609090" cy="874395"/>
            <wp:effectExtent l="0" t="0" r="0" b="0"/>
            <wp:wrapNone/>
            <wp:docPr id="10" name="Picture 10" descr="MD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logo.gif"/>
                    <pic:cNvPicPr>
                      <a:picLocks noChangeAspect="1" noChangeArrowheads="1"/>
                    </pic:cNvPicPr>
                  </pic:nvPicPr>
                  <pic:blipFill>
                    <a:blip r:embed="rId11">
                      <a:extLst>
                        <a:ext uri="{28A0092B-C50C-407E-A947-70E740481C1C}">
                          <a14:useLocalDpi xmlns:a14="http://schemas.microsoft.com/office/drawing/2010/main" val="0"/>
                        </a:ext>
                      </a:extLst>
                    </a:blip>
                    <a:srcRect t="18134"/>
                    <a:stretch>
                      <a:fillRect/>
                    </a:stretch>
                  </pic:blipFill>
                  <pic:spPr bwMode="auto">
                    <a:xfrm>
                      <a:off x="0" y="0"/>
                      <a:ext cx="1609090" cy="874395"/>
                    </a:xfrm>
                    <a:prstGeom prst="rect">
                      <a:avLst/>
                    </a:prstGeom>
                    <a:noFill/>
                  </pic:spPr>
                </pic:pic>
              </a:graphicData>
            </a:graphic>
            <wp14:sizeRelH relativeFrom="page">
              <wp14:pctWidth>0</wp14:pctWidth>
            </wp14:sizeRelH>
            <wp14:sizeRelV relativeFrom="page">
              <wp14:pctHeight>0</wp14:pctHeight>
            </wp14:sizeRelV>
          </wp:anchor>
        </w:drawing>
      </w:r>
    </w:p>
    <w:p w14:paraId="2CDBDDC0" w14:textId="77777777" w:rsidR="00B10BE2" w:rsidRPr="000B5237" w:rsidRDefault="00B10BE2" w:rsidP="00B10BE2">
      <w:pPr>
        <w:rPr>
          <w:rFonts w:cs="Arial"/>
          <w:sz w:val="20"/>
          <w:szCs w:val="20"/>
        </w:rPr>
      </w:pPr>
    </w:p>
    <w:p w14:paraId="09D6EB11" w14:textId="77777777" w:rsidR="00B10BE2" w:rsidRPr="000B5237" w:rsidRDefault="00B10BE2" w:rsidP="00B10BE2">
      <w:pPr>
        <w:tabs>
          <w:tab w:val="left" w:pos="4865"/>
        </w:tabs>
        <w:rPr>
          <w:rFonts w:cs="Arial"/>
          <w:sz w:val="20"/>
          <w:szCs w:val="20"/>
        </w:rPr>
      </w:pPr>
    </w:p>
    <w:p w14:paraId="15049643" w14:textId="00E675B0" w:rsidR="00B10BE2" w:rsidRPr="000B5237" w:rsidRDefault="00B10BE2" w:rsidP="00B10BE2">
      <w:pPr>
        <w:rPr>
          <w:rFonts w:cs="Arial"/>
          <w:sz w:val="20"/>
          <w:szCs w:val="20"/>
        </w:rPr>
      </w:pPr>
      <w:r>
        <w:rPr>
          <w:rFonts w:cs="Arial"/>
          <w:noProof/>
        </w:rPr>
        <w:drawing>
          <wp:anchor distT="0" distB="0" distL="114300" distR="114300" simplePos="0" relativeHeight="251660288" behindDoc="1" locked="0" layoutInCell="1" allowOverlap="1" wp14:anchorId="071A0FB9" wp14:editId="3381EE9F">
            <wp:simplePos x="0" y="0"/>
            <wp:positionH relativeFrom="column">
              <wp:posOffset>844731</wp:posOffset>
            </wp:positionH>
            <wp:positionV relativeFrom="paragraph">
              <wp:posOffset>99332</wp:posOffset>
            </wp:positionV>
            <wp:extent cx="7088778" cy="370835"/>
            <wp:effectExtent l="0" t="0" r="0" b="0"/>
            <wp:wrapNone/>
            <wp:docPr id="11" name="Picture 1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cture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320874" cy="382977"/>
                    </a:xfrm>
                    <a:prstGeom prst="rect">
                      <a:avLst/>
                    </a:prstGeom>
                    <a:noFill/>
                  </pic:spPr>
                </pic:pic>
              </a:graphicData>
            </a:graphic>
            <wp14:sizeRelH relativeFrom="page">
              <wp14:pctWidth>0</wp14:pctWidth>
            </wp14:sizeRelH>
            <wp14:sizeRelV relativeFrom="page">
              <wp14:pctHeight>0</wp14:pctHeight>
            </wp14:sizeRelV>
          </wp:anchor>
        </w:drawing>
      </w:r>
      <w:r w:rsidR="00EB18E4">
        <w:rPr>
          <w:rFonts w:cs="Arial"/>
          <w:noProof/>
        </w:rPr>
        <w:t xml:space="preserve">   </w:t>
      </w:r>
    </w:p>
    <w:p w14:paraId="6C054CD2" w14:textId="77777777" w:rsidR="00B10BE2" w:rsidRPr="000B5237" w:rsidRDefault="00B10BE2" w:rsidP="00B10BE2">
      <w:pPr>
        <w:rPr>
          <w:rFonts w:cs="Arial"/>
          <w:sz w:val="20"/>
          <w:szCs w:val="20"/>
        </w:rPr>
      </w:pPr>
    </w:p>
    <w:p w14:paraId="2261153E" w14:textId="77777777" w:rsidR="00B10BE2" w:rsidRDefault="00B10BE2" w:rsidP="00B10BE2">
      <w:pPr>
        <w:spacing w:after="0"/>
        <w:jc w:val="center"/>
        <w:rPr>
          <w:rFonts w:cs="Arial"/>
          <w:smallCaps/>
          <w:color w:val="808080"/>
          <w:sz w:val="80"/>
          <w:szCs w:val="80"/>
          <w14:shadow w14:blurRad="50800" w14:dist="38100" w14:dir="2700000" w14:sx="100000" w14:sy="100000" w14:kx="0" w14:ky="0" w14:algn="tl">
            <w14:srgbClr w14:val="000000">
              <w14:alpha w14:val="60000"/>
            </w14:srgbClr>
          </w14:shadow>
        </w:rPr>
      </w:pPr>
      <w:r w:rsidRPr="00487B3C">
        <w:rPr>
          <w:rFonts w:cs="Arial"/>
          <w:smallCaps/>
          <w:color w:val="808080"/>
          <w:sz w:val="80"/>
          <w:szCs w:val="80"/>
          <w14:shadow w14:blurRad="50800" w14:dist="38100" w14:dir="2700000" w14:sx="100000" w14:sy="100000" w14:kx="0" w14:ky="0" w14:algn="tl">
            <w14:srgbClr w14:val="000000">
              <w14:alpha w14:val="60000"/>
            </w14:srgbClr>
          </w14:shadow>
        </w:rPr>
        <w:t>Office of Real Estate and Economic Development (ORED) Fillable Forms</w:t>
      </w:r>
    </w:p>
    <w:p w14:paraId="5F8A792A" w14:textId="77777777" w:rsidR="00B10BE2" w:rsidRPr="00013D60" w:rsidRDefault="00B10BE2" w:rsidP="00B10BE2">
      <w:pPr>
        <w:spacing w:after="0"/>
        <w:jc w:val="center"/>
        <w:rPr>
          <w:rFonts w:cs="Arial"/>
          <w:smallCaps/>
          <w:color w:val="1F497D" w:themeColor="text2"/>
          <w:sz w:val="80"/>
          <w:szCs w:val="80"/>
          <w14:shadow w14:blurRad="50800" w14:dist="38100" w14:dir="2700000" w14:sx="100000" w14:sy="100000" w14:kx="0" w14:ky="0" w14:algn="tl">
            <w14:srgbClr w14:val="000000">
              <w14:alpha w14:val="60000"/>
            </w14:srgbClr>
          </w14:shadow>
        </w:rPr>
      </w:pPr>
    </w:p>
    <w:p w14:paraId="0178B63B" w14:textId="7CD21894" w:rsidR="00B10BE2" w:rsidRPr="00013D60" w:rsidRDefault="005A7E92" w:rsidP="00B10BE2">
      <w:pPr>
        <w:spacing w:after="0"/>
        <w:jc w:val="center"/>
        <w:rPr>
          <w:rFonts w:cs="Arial"/>
          <w:smallCaps/>
          <w:color w:val="1F497D" w:themeColor="text2"/>
          <w:sz w:val="80"/>
          <w:szCs w:val="80"/>
          <w14:shadow w14:blurRad="50800" w14:dist="38100" w14:dir="2700000" w14:sx="100000" w14:sy="100000" w14:kx="0" w14:ky="0" w14:algn="tl">
            <w14:srgbClr w14:val="000000">
              <w14:alpha w14:val="60000"/>
            </w14:srgbClr>
          </w14:shadow>
        </w:rPr>
      </w:pPr>
      <w:r w:rsidRPr="00013D60">
        <w:rPr>
          <w:rFonts w:cs="Arial"/>
          <w:smallCaps/>
          <w:color w:val="1F497D" w:themeColor="text2"/>
          <w:sz w:val="80"/>
          <w:szCs w:val="80"/>
          <w14:shadow w14:blurRad="50800" w14:dist="38100" w14:dir="2700000" w14:sx="100000" w14:sy="100000" w14:kx="0" w14:ky="0" w14:algn="tl">
            <w14:srgbClr w14:val="000000">
              <w14:alpha w14:val="60000"/>
            </w14:srgbClr>
          </w14:shadow>
        </w:rPr>
        <w:t>Software Design Documentation</w:t>
      </w:r>
    </w:p>
    <w:p w14:paraId="0EF3AC96" w14:textId="77777777" w:rsidR="00B10BE2" w:rsidRPr="000B5237" w:rsidRDefault="00B10BE2" w:rsidP="00B10BE2">
      <w:pPr>
        <w:spacing w:after="0"/>
        <w:jc w:val="right"/>
        <w:rPr>
          <w:rFonts w:cs="Arial"/>
          <w:sz w:val="20"/>
          <w:szCs w:val="20"/>
        </w:rPr>
      </w:pPr>
    </w:p>
    <w:p w14:paraId="0D73C62F" w14:textId="77777777" w:rsidR="00B10BE2" w:rsidRDefault="00B10BE2" w:rsidP="00B10BE2">
      <w:pPr>
        <w:spacing w:after="0"/>
        <w:ind w:left="720" w:firstLine="720"/>
        <w:jc w:val="right"/>
        <w:rPr>
          <w:rFonts w:ascii="Verdana" w:hAnsi="Verdana"/>
          <w:sz w:val="18"/>
          <w:szCs w:val="18"/>
        </w:rPr>
      </w:pPr>
    </w:p>
    <w:p w14:paraId="2D86C0A2" w14:textId="77777777" w:rsidR="00B10BE2" w:rsidRDefault="00B10BE2" w:rsidP="00B10BE2">
      <w:pPr>
        <w:rPr>
          <w:rFonts w:ascii="Verdana" w:hAnsi="Verdana"/>
          <w:sz w:val="18"/>
          <w:szCs w:val="18"/>
        </w:rPr>
      </w:pPr>
      <w:r>
        <w:rPr>
          <w:rFonts w:ascii="Verdana" w:hAnsi="Verdana"/>
          <w:sz w:val="18"/>
          <w:szCs w:val="18"/>
        </w:rPr>
        <w:br w:type="page"/>
      </w:r>
    </w:p>
    <w:p w14:paraId="2598CC3D" w14:textId="77777777" w:rsidR="00B10BE2" w:rsidRPr="00D96D18" w:rsidRDefault="00B10BE2" w:rsidP="00B10BE2">
      <w:pPr>
        <w:spacing w:after="0"/>
        <w:ind w:left="720" w:firstLine="720"/>
        <w:jc w:val="right"/>
        <w:rPr>
          <w:rFonts w:ascii="Verdana" w:hAnsi="Verdana"/>
          <w:sz w:val="18"/>
          <w:szCs w:val="18"/>
        </w:rPr>
      </w:pPr>
    </w:p>
    <w:p w14:paraId="015CBBEB" w14:textId="5DA1E516" w:rsidR="00FE762A" w:rsidRDefault="00B10BE2" w:rsidP="00B10BE2">
      <w:pPr>
        <w:rPr>
          <w:rFonts w:cs="Arial"/>
          <w:b/>
          <w:color w:val="002060"/>
          <w:sz w:val="32"/>
          <w:szCs w:val="32"/>
        </w:rPr>
      </w:pPr>
      <w:r>
        <w:rPr>
          <w:rFonts w:cs="Arial"/>
          <w:b/>
          <w:color w:val="002060"/>
          <w:sz w:val="32"/>
          <w:szCs w:val="32"/>
        </w:rPr>
        <w:t>Table of Contents</w:t>
      </w:r>
    </w:p>
    <w:p w14:paraId="1163135A" w14:textId="32E005C8" w:rsidR="00160DC1" w:rsidRDefault="00AF4998">
      <w:pPr>
        <w:pStyle w:val="TOC1"/>
        <w:tabs>
          <w:tab w:val="left" w:pos="440"/>
          <w:tab w:val="right" w:leader="dot" w:pos="13670"/>
        </w:tabs>
        <w:rPr>
          <w:rFonts w:eastAsiaTheme="minorEastAsia"/>
          <w:noProof/>
        </w:rPr>
      </w:pPr>
      <w:r>
        <w:rPr>
          <w:rFonts w:cs="Arial"/>
          <w:b/>
          <w:bCs/>
          <w:color w:val="000000" w:themeColor="text1"/>
          <w:szCs w:val="20"/>
        </w:rPr>
        <w:fldChar w:fldCharType="begin"/>
      </w:r>
      <w:r>
        <w:rPr>
          <w:rFonts w:cs="Arial"/>
          <w:b/>
          <w:bCs/>
          <w:color w:val="000000" w:themeColor="text1"/>
          <w:szCs w:val="20"/>
        </w:rPr>
        <w:instrText xml:space="preserve"> TOC \o "1-3" \h \z \u </w:instrText>
      </w:r>
      <w:r>
        <w:rPr>
          <w:rFonts w:cs="Arial"/>
          <w:b/>
          <w:bCs/>
          <w:color w:val="000000" w:themeColor="text1"/>
          <w:szCs w:val="20"/>
        </w:rPr>
        <w:fldChar w:fldCharType="separate"/>
      </w:r>
      <w:hyperlink w:anchor="_Toc71901602" w:history="1">
        <w:r w:rsidR="00160DC1" w:rsidRPr="003A669E">
          <w:rPr>
            <w:rStyle w:val="Hyperlink"/>
            <w:noProof/>
          </w:rPr>
          <w:t>1</w:t>
        </w:r>
        <w:r w:rsidR="00160DC1">
          <w:rPr>
            <w:rFonts w:eastAsiaTheme="minorEastAsia"/>
            <w:noProof/>
          </w:rPr>
          <w:tab/>
        </w:r>
        <w:r w:rsidR="00160DC1" w:rsidRPr="003A669E">
          <w:rPr>
            <w:rStyle w:val="Hyperlink"/>
            <w:noProof/>
          </w:rPr>
          <w:t>INTRODUCTION</w:t>
        </w:r>
        <w:r w:rsidR="00160DC1">
          <w:rPr>
            <w:noProof/>
            <w:webHidden/>
          </w:rPr>
          <w:tab/>
        </w:r>
        <w:r w:rsidR="00160DC1">
          <w:rPr>
            <w:noProof/>
            <w:webHidden/>
          </w:rPr>
          <w:fldChar w:fldCharType="begin"/>
        </w:r>
        <w:r w:rsidR="00160DC1">
          <w:rPr>
            <w:noProof/>
            <w:webHidden/>
          </w:rPr>
          <w:instrText xml:space="preserve"> PAGEREF _Toc71901602 \h </w:instrText>
        </w:r>
        <w:r w:rsidR="00160DC1">
          <w:rPr>
            <w:noProof/>
            <w:webHidden/>
          </w:rPr>
        </w:r>
        <w:r w:rsidR="00160DC1">
          <w:rPr>
            <w:noProof/>
            <w:webHidden/>
          </w:rPr>
          <w:fldChar w:fldCharType="separate"/>
        </w:r>
        <w:r w:rsidR="00160DC1">
          <w:rPr>
            <w:noProof/>
            <w:webHidden/>
          </w:rPr>
          <w:t>4</w:t>
        </w:r>
        <w:r w:rsidR="00160DC1">
          <w:rPr>
            <w:noProof/>
            <w:webHidden/>
          </w:rPr>
          <w:fldChar w:fldCharType="end"/>
        </w:r>
      </w:hyperlink>
    </w:p>
    <w:p w14:paraId="20EA1E84" w14:textId="06AA538F" w:rsidR="00160DC1" w:rsidRDefault="00974803">
      <w:pPr>
        <w:pStyle w:val="TOC1"/>
        <w:tabs>
          <w:tab w:val="left" w:pos="440"/>
          <w:tab w:val="right" w:leader="dot" w:pos="13670"/>
        </w:tabs>
        <w:rPr>
          <w:rFonts w:eastAsiaTheme="minorEastAsia"/>
          <w:noProof/>
        </w:rPr>
      </w:pPr>
      <w:hyperlink w:anchor="_Toc71901603" w:history="1">
        <w:r w:rsidR="00160DC1" w:rsidRPr="003A669E">
          <w:rPr>
            <w:rStyle w:val="Hyperlink"/>
            <w:noProof/>
          </w:rPr>
          <w:t>2</w:t>
        </w:r>
        <w:r w:rsidR="00160DC1">
          <w:rPr>
            <w:rFonts w:eastAsiaTheme="minorEastAsia"/>
            <w:noProof/>
          </w:rPr>
          <w:tab/>
        </w:r>
        <w:r w:rsidR="00160DC1" w:rsidRPr="003A669E">
          <w:rPr>
            <w:rStyle w:val="Hyperlink"/>
            <w:noProof/>
          </w:rPr>
          <w:t>ARCHITECTURAL REPRESENTATION</w:t>
        </w:r>
        <w:r w:rsidR="00160DC1">
          <w:rPr>
            <w:noProof/>
            <w:webHidden/>
          </w:rPr>
          <w:tab/>
        </w:r>
        <w:r w:rsidR="00160DC1">
          <w:rPr>
            <w:noProof/>
            <w:webHidden/>
          </w:rPr>
          <w:fldChar w:fldCharType="begin"/>
        </w:r>
        <w:r w:rsidR="00160DC1">
          <w:rPr>
            <w:noProof/>
            <w:webHidden/>
          </w:rPr>
          <w:instrText xml:space="preserve"> PAGEREF _Toc71901603 \h </w:instrText>
        </w:r>
        <w:r w:rsidR="00160DC1">
          <w:rPr>
            <w:noProof/>
            <w:webHidden/>
          </w:rPr>
        </w:r>
        <w:r w:rsidR="00160DC1">
          <w:rPr>
            <w:noProof/>
            <w:webHidden/>
          </w:rPr>
          <w:fldChar w:fldCharType="separate"/>
        </w:r>
        <w:r w:rsidR="00160DC1">
          <w:rPr>
            <w:noProof/>
            <w:webHidden/>
          </w:rPr>
          <w:t>4</w:t>
        </w:r>
        <w:r w:rsidR="00160DC1">
          <w:rPr>
            <w:noProof/>
            <w:webHidden/>
          </w:rPr>
          <w:fldChar w:fldCharType="end"/>
        </w:r>
      </w:hyperlink>
    </w:p>
    <w:p w14:paraId="50A177FB" w14:textId="7925504A" w:rsidR="00160DC1" w:rsidRDefault="00974803">
      <w:pPr>
        <w:pStyle w:val="TOC1"/>
        <w:tabs>
          <w:tab w:val="left" w:pos="440"/>
          <w:tab w:val="right" w:leader="dot" w:pos="13670"/>
        </w:tabs>
        <w:rPr>
          <w:rFonts w:eastAsiaTheme="minorEastAsia"/>
          <w:noProof/>
        </w:rPr>
      </w:pPr>
      <w:hyperlink w:anchor="_Toc71901604" w:history="1">
        <w:r w:rsidR="00160DC1" w:rsidRPr="003A669E">
          <w:rPr>
            <w:rStyle w:val="Hyperlink"/>
            <w:noProof/>
          </w:rPr>
          <w:t>3</w:t>
        </w:r>
        <w:r w:rsidR="00160DC1">
          <w:rPr>
            <w:rFonts w:eastAsiaTheme="minorEastAsia"/>
            <w:noProof/>
          </w:rPr>
          <w:tab/>
        </w:r>
        <w:r w:rsidR="00160DC1" w:rsidRPr="003A669E">
          <w:rPr>
            <w:rStyle w:val="Hyperlink"/>
            <w:noProof/>
          </w:rPr>
          <w:t>SOFTWARE COMPONENTS</w:t>
        </w:r>
        <w:r w:rsidR="00160DC1">
          <w:rPr>
            <w:noProof/>
            <w:webHidden/>
          </w:rPr>
          <w:tab/>
        </w:r>
        <w:r w:rsidR="00160DC1">
          <w:rPr>
            <w:noProof/>
            <w:webHidden/>
          </w:rPr>
          <w:fldChar w:fldCharType="begin"/>
        </w:r>
        <w:r w:rsidR="00160DC1">
          <w:rPr>
            <w:noProof/>
            <w:webHidden/>
          </w:rPr>
          <w:instrText xml:space="preserve"> PAGEREF _Toc71901604 \h </w:instrText>
        </w:r>
        <w:r w:rsidR="00160DC1">
          <w:rPr>
            <w:noProof/>
            <w:webHidden/>
          </w:rPr>
        </w:r>
        <w:r w:rsidR="00160DC1">
          <w:rPr>
            <w:noProof/>
            <w:webHidden/>
          </w:rPr>
          <w:fldChar w:fldCharType="separate"/>
        </w:r>
        <w:r w:rsidR="00160DC1">
          <w:rPr>
            <w:noProof/>
            <w:webHidden/>
          </w:rPr>
          <w:t>6</w:t>
        </w:r>
        <w:r w:rsidR="00160DC1">
          <w:rPr>
            <w:noProof/>
            <w:webHidden/>
          </w:rPr>
          <w:fldChar w:fldCharType="end"/>
        </w:r>
      </w:hyperlink>
    </w:p>
    <w:p w14:paraId="5D84C3B4" w14:textId="48455F92" w:rsidR="00160DC1" w:rsidRDefault="00974803">
      <w:pPr>
        <w:pStyle w:val="TOC1"/>
        <w:tabs>
          <w:tab w:val="left" w:pos="440"/>
          <w:tab w:val="right" w:leader="dot" w:pos="13670"/>
        </w:tabs>
        <w:rPr>
          <w:rFonts w:eastAsiaTheme="minorEastAsia"/>
          <w:noProof/>
        </w:rPr>
      </w:pPr>
      <w:hyperlink w:anchor="_Toc71901605" w:history="1">
        <w:r w:rsidR="00160DC1" w:rsidRPr="003A669E">
          <w:rPr>
            <w:rStyle w:val="Hyperlink"/>
            <w:noProof/>
          </w:rPr>
          <w:t>4</w:t>
        </w:r>
        <w:r w:rsidR="00160DC1">
          <w:rPr>
            <w:rFonts w:eastAsiaTheme="minorEastAsia"/>
            <w:noProof/>
          </w:rPr>
          <w:tab/>
        </w:r>
        <w:r w:rsidR="00160DC1" w:rsidRPr="003A669E">
          <w:rPr>
            <w:rStyle w:val="Hyperlink"/>
            <w:noProof/>
          </w:rPr>
          <w:t>PROPERTY DISPOSAL HIGH-LEVEL SUMMARY</w:t>
        </w:r>
        <w:r w:rsidR="00160DC1">
          <w:rPr>
            <w:noProof/>
            <w:webHidden/>
          </w:rPr>
          <w:tab/>
        </w:r>
        <w:r w:rsidR="00160DC1">
          <w:rPr>
            <w:noProof/>
            <w:webHidden/>
          </w:rPr>
          <w:fldChar w:fldCharType="begin"/>
        </w:r>
        <w:r w:rsidR="00160DC1">
          <w:rPr>
            <w:noProof/>
            <w:webHidden/>
          </w:rPr>
          <w:instrText xml:space="preserve"> PAGEREF _Toc71901605 \h </w:instrText>
        </w:r>
        <w:r w:rsidR="00160DC1">
          <w:rPr>
            <w:noProof/>
            <w:webHidden/>
          </w:rPr>
        </w:r>
        <w:r w:rsidR="00160DC1">
          <w:rPr>
            <w:noProof/>
            <w:webHidden/>
          </w:rPr>
          <w:fldChar w:fldCharType="separate"/>
        </w:r>
        <w:r w:rsidR="00160DC1">
          <w:rPr>
            <w:noProof/>
            <w:webHidden/>
          </w:rPr>
          <w:t>7</w:t>
        </w:r>
        <w:r w:rsidR="00160DC1">
          <w:rPr>
            <w:noProof/>
            <w:webHidden/>
          </w:rPr>
          <w:fldChar w:fldCharType="end"/>
        </w:r>
      </w:hyperlink>
    </w:p>
    <w:p w14:paraId="4954C355" w14:textId="5F462514" w:rsidR="00160DC1" w:rsidRDefault="00974803">
      <w:pPr>
        <w:pStyle w:val="TOC1"/>
        <w:tabs>
          <w:tab w:val="left" w:pos="440"/>
          <w:tab w:val="right" w:leader="dot" w:pos="13670"/>
        </w:tabs>
        <w:rPr>
          <w:rFonts w:eastAsiaTheme="minorEastAsia"/>
          <w:noProof/>
        </w:rPr>
      </w:pPr>
      <w:hyperlink w:anchor="_Toc71901606" w:history="1">
        <w:r w:rsidR="00160DC1" w:rsidRPr="003A669E">
          <w:rPr>
            <w:rStyle w:val="Hyperlink"/>
            <w:noProof/>
          </w:rPr>
          <w:t>5</w:t>
        </w:r>
        <w:r w:rsidR="00160DC1">
          <w:rPr>
            <w:rFonts w:eastAsiaTheme="minorEastAsia"/>
            <w:noProof/>
          </w:rPr>
          <w:tab/>
        </w:r>
        <w:r w:rsidR="00160DC1" w:rsidRPr="003A669E">
          <w:rPr>
            <w:rStyle w:val="Hyperlink"/>
            <w:noProof/>
          </w:rPr>
          <w:t>ACCESS DATABASE AND TEMPLATES</w:t>
        </w:r>
        <w:r w:rsidR="00160DC1">
          <w:rPr>
            <w:noProof/>
            <w:webHidden/>
          </w:rPr>
          <w:tab/>
        </w:r>
        <w:r w:rsidR="00160DC1">
          <w:rPr>
            <w:noProof/>
            <w:webHidden/>
          </w:rPr>
          <w:fldChar w:fldCharType="begin"/>
        </w:r>
        <w:r w:rsidR="00160DC1">
          <w:rPr>
            <w:noProof/>
            <w:webHidden/>
          </w:rPr>
          <w:instrText xml:space="preserve"> PAGEREF _Toc71901606 \h </w:instrText>
        </w:r>
        <w:r w:rsidR="00160DC1">
          <w:rPr>
            <w:noProof/>
            <w:webHidden/>
          </w:rPr>
        </w:r>
        <w:r w:rsidR="00160DC1">
          <w:rPr>
            <w:noProof/>
            <w:webHidden/>
          </w:rPr>
          <w:fldChar w:fldCharType="separate"/>
        </w:r>
        <w:r w:rsidR="00160DC1">
          <w:rPr>
            <w:noProof/>
            <w:webHidden/>
          </w:rPr>
          <w:t>7</w:t>
        </w:r>
        <w:r w:rsidR="00160DC1">
          <w:rPr>
            <w:noProof/>
            <w:webHidden/>
          </w:rPr>
          <w:fldChar w:fldCharType="end"/>
        </w:r>
      </w:hyperlink>
    </w:p>
    <w:p w14:paraId="53D65FC8" w14:textId="66463691" w:rsidR="00160DC1" w:rsidRDefault="00974803">
      <w:pPr>
        <w:pStyle w:val="TOC1"/>
        <w:tabs>
          <w:tab w:val="left" w:pos="440"/>
          <w:tab w:val="right" w:leader="dot" w:pos="13670"/>
        </w:tabs>
        <w:rPr>
          <w:rFonts w:eastAsiaTheme="minorEastAsia"/>
          <w:noProof/>
        </w:rPr>
      </w:pPr>
      <w:hyperlink w:anchor="_Toc71901607" w:history="1">
        <w:r w:rsidR="00160DC1" w:rsidRPr="003A669E">
          <w:rPr>
            <w:rStyle w:val="Hyperlink"/>
            <w:noProof/>
          </w:rPr>
          <w:t>6</w:t>
        </w:r>
        <w:r w:rsidR="00160DC1">
          <w:rPr>
            <w:rFonts w:eastAsiaTheme="minorEastAsia"/>
            <w:noProof/>
          </w:rPr>
          <w:tab/>
        </w:r>
        <w:r w:rsidR="00160DC1" w:rsidRPr="003A669E">
          <w:rPr>
            <w:rStyle w:val="Hyperlink"/>
            <w:noProof/>
          </w:rPr>
          <w:t>USER INTERFACE</w:t>
        </w:r>
        <w:r w:rsidR="00160DC1">
          <w:rPr>
            <w:noProof/>
            <w:webHidden/>
          </w:rPr>
          <w:tab/>
        </w:r>
        <w:r w:rsidR="00160DC1">
          <w:rPr>
            <w:noProof/>
            <w:webHidden/>
          </w:rPr>
          <w:fldChar w:fldCharType="begin"/>
        </w:r>
        <w:r w:rsidR="00160DC1">
          <w:rPr>
            <w:noProof/>
            <w:webHidden/>
          </w:rPr>
          <w:instrText xml:space="preserve"> PAGEREF _Toc71901607 \h </w:instrText>
        </w:r>
        <w:r w:rsidR="00160DC1">
          <w:rPr>
            <w:noProof/>
            <w:webHidden/>
          </w:rPr>
        </w:r>
        <w:r w:rsidR="00160DC1">
          <w:rPr>
            <w:noProof/>
            <w:webHidden/>
          </w:rPr>
          <w:fldChar w:fldCharType="separate"/>
        </w:r>
        <w:r w:rsidR="00160DC1">
          <w:rPr>
            <w:noProof/>
            <w:webHidden/>
          </w:rPr>
          <w:t>8</w:t>
        </w:r>
        <w:r w:rsidR="00160DC1">
          <w:rPr>
            <w:noProof/>
            <w:webHidden/>
          </w:rPr>
          <w:fldChar w:fldCharType="end"/>
        </w:r>
      </w:hyperlink>
    </w:p>
    <w:p w14:paraId="62255592" w14:textId="3CD6E1CB" w:rsidR="00160DC1" w:rsidRDefault="00974803">
      <w:pPr>
        <w:pStyle w:val="TOC1"/>
        <w:tabs>
          <w:tab w:val="left" w:pos="440"/>
          <w:tab w:val="right" w:leader="dot" w:pos="13670"/>
        </w:tabs>
        <w:rPr>
          <w:rFonts w:eastAsiaTheme="minorEastAsia"/>
          <w:noProof/>
        </w:rPr>
      </w:pPr>
      <w:hyperlink w:anchor="_Toc71901608" w:history="1">
        <w:r w:rsidR="00160DC1" w:rsidRPr="003A669E">
          <w:rPr>
            <w:rStyle w:val="Hyperlink"/>
            <w:noProof/>
          </w:rPr>
          <w:t>7</w:t>
        </w:r>
        <w:r w:rsidR="00160DC1">
          <w:rPr>
            <w:rFonts w:eastAsiaTheme="minorEastAsia"/>
            <w:noProof/>
          </w:rPr>
          <w:tab/>
        </w:r>
        <w:r w:rsidR="00160DC1" w:rsidRPr="003A669E">
          <w:rPr>
            <w:rStyle w:val="Hyperlink"/>
            <w:noProof/>
          </w:rPr>
          <w:t>EXISTING PROCESS INFORMATION</w:t>
        </w:r>
        <w:r w:rsidR="00160DC1">
          <w:rPr>
            <w:noProof/>
            <w:webHidden/>
          </w:rPr>
          <w:tab/>
        </w:r>
        <w:r w:rsidR="00160DC1">
          <w:rPr>
            <w:noProof/>
            <w:webHidden/>
          </w:rPr>
          <w:fldChar w:fldCharType="begin"/>
        </w:r>
        <w:r w:rsidR="00160DC1">
          <w:rPr>
            <w:noProof/>
            <w:webHidden/>
          </w:rPr>
          <w:instrText xml:space="preserve"> PAGEREF _Toc71901608 \h </w:instrText>
        </w:r>
        <w:r w:rsidR="00160DC1">
          <w:rPr>
            <w:noProof/>
            <w:webHidden/>
          </w:rPr>
        </w:r>
        <w:r w:rsidR="00160DC1">
          <w:rPr>
            <w:noProof/>
            <w:webHidden/>
          </w:rPr>
          <w:fldChar w:fldCharType="separate"/>
        </w:r>
        <w:r w:rsidR="00160DC1">
          <w:rPr>
            <w:noProof/>
            <w:webHidden/>
          </w:rPr>
          <w:t>10</w:t>
        </w:r>
        <w:r w:rsidR="00160DC1">
          <w:rPr>
            <w:noProof/>
            <w:webHidden/>
          </w:rPr>
          <w:fldChar w:fldCharType="end"/>
        </w:r>
      </w:hyperlink>
    </w:p>
    <w:p w14:paraId="4D509AAE" w14:textId="7DB3ABBE" w:rsidR="00160DC1" w:rsidRDefault="00974803">
      <w:pPr>
        <w:pStyle w:val="TOC2"/>
        <w:tabs>
          <w:tab w:val="left" w:pos="880"/>
          <w:tab w:val="right" w:leader="dot" w:pos="13670"/>
        </w:tabs>
        <w:rPr>
          <w:rFonts w:eastAsiaTheme="minorEastAsia"/>
          <w:noProof/>
        </w:rPr>
      </w:pPr>
      <w:hyperlink w:anchor="_Toc71901609" w:history="1">
        <w:r w:rsidR="00160DC1" w:rsidRPr="003A669E">
          <w:rPr>
            <w:rStyle w:val="Hyperlink"/>
            <w:noProof/>
          </w:rPr>
          <w:t>7.1</w:t>
        </w:r>
        <w:r w:rsidR="00160DC1">
          <w:rPr>
            <w:rFonts w:eastAsiaTheme="minorEastAsia"/>
            <w:noProof/>
          </w:rPr>
          <w:tab/>
        </w:r>
        <w:r w:rsidR="00160DC1" w:rsidRPr="003A669E">
          <w:rPr>
            <w:rStyle w:val="Hyperlink"/>
            <w:noProof/>
          </w:rPr>
          <w:t>Internal Clearance Process</w:t>
        </w:r>
        <w:r w:rsidR="00160DC1">
          <w:rPr>
            <w:noProof/>
            <w:webHidden/>
          </w:rPr>
          <w:tab/>
        </w:r>
        <w:r w:rsidR="00160DC1">
          <w:rPr>
            <w:noProof/>
            <w:webHidden/>
          </w:rPr>
          <w:fldChar w:fldCharType="begin"/>
        </w:r>
        <w:r w:rsidR="00160DC1">
          <w:rPr>
            <w:noProof/>
            <w:webHidden/>
          </w:rPr>
          <w:instrText xml:space="preserve"> PAGEREF _Toc71901609 \h </w:instrText>
        </w:r>
        <w:r w:rsidR="00160DC1">
          <w:rPr>
            <w:noProof/>
            <w:webHidden/>
          </w:rPr>
        </w:r>
        <w:r w:rsidR="00160DC1">
          <w:rPr>
            <w:noProof/>
            <w:webHidden/>
          </w:rPr>
          <w:fldChar w:fldCharType="separate"/>
        </w:r>
        <w:r w:rsidR="00160DC1">
          <w:rPr>
            <w:noProof/>
            <w:webHidden/>
          </w:rPr>
          <w:t>12</w:t>
        </w:r>
        <w:r w:rsidR="00160DC1">
          <w:rPr>
            <w:noProof/>
            <w:webHidden/>
          </w:rPr>
          <w:fldChar w:fldCharType="end"/>
        </w:r>
      </w:hyperlink>
    </w:p>
    <w:p w14:paraId="284ADA7B" w14:textId="356BD4B5" w:rsidR="00160DC1" w:rsidRDefault="00974803">
      <w:pPr>
        <w:pStyle w:val="TOC2"/>
        <w:tabs>
          <w:tab w:val="left" w:pos="880"/>
          <w:tab w:val="right" w:leader="dot" w:pos="13670"/>
        </w:tabs>
        <w:rPr>
          <w:rFonts w:eastAsiaTheme="minorEastAsia"/>
          <w:noProof/>
        </w:rPr>
      </w:pPr>
      <w:hyperlink w:anchor="_Toc71901610" w:history="1">
        <w:r w:rsidR="00160DC1" w:rsidRPr="003A669E">
          <w:rPr>
            <w:rStyle w:val="Hyperlink"/>
            <w:noProof/>
          </w:rPr>
          <w:t>7.2</w:t>
        </w:r>
        <w:r w:rsidR="00160DC1">
          <w:rPr>
            <w:rFonts w:eastAsiaTheme="minorEastAsia"/>
            <w:noProof/>
          </w:rPr>
          <w:tab/>
        </w:r>
        <w:r w:rsidR="00160DC1" w:rsidRPr="003A669E">
          <w:rPr>
            <w:rStyle w:val="Hyperlink"/>
            <w:noProof/>
          </w:rPr>
          <w:t>ORED Receipt and Reporting Process</w:t>
        </w:r>
        <w:r w:rsidR="00160DC1">
          <w:rPr>
            <w:noProof/>
            <w:webHidden/>
          </w:rPr>
          <w:tab/>
        </w:r>
        <w:r w:rsidR="00160DC1">
          <w:rPr>
            <w:noProof/>
            <w:webHidden/>
          </w:rPr>
          <w:fldChar w:fldCharType="begin"/>
        </w:r>
        <w:r w:rsidR="00160DC1">
          <w:rPr>
            <w:noProof/>
            <w:webHidden/>
          </w:rPr>
          <w:instrText xml:space="preserve"> PAGEREF _Toc71901610 \h </w:instrText>
        </w:r>
        <w:r w:rsidR="00160DC1">
          <w:rPr>
            <w:noProof/>
            <w:webHidden/>
          </w:rPr>
        </w:r>
        <w:r w:rsidR="00160DC1">
          <w:rPr>
            <w:noProof/>
            <w:webHidden/>
          </w:rPr>
          <w:fldChar w:fldCharType="separate"/>
        </w:r>
        <w:r w:rsidR="00160DC1">
          <w:rPr>
            <w:noProof/>
            <w:webHidden/>
          </w:rPr>
          <w:t>12</w:t>
        </w:r>
        <w:r w:rsidR="00160DC1">
          <w:rPr>
            <w:noProof/>
            <w:webHidden/>
          </w:rPr>
          <w:fldChar w:fldCharType="end"/>
        </w:r>
      </w:hyperlink>
    </w:p>
    <w:p w14:paraId="5AAC6F48" w14:textId="3F00BC1F" w:rsidR="00160DC1" w:rsidRDefault="00974803">
      <w:pPr>
        <w:pStyle w:val="TOC3"/>
        <w:tabs>
          <w:tab w:val="left" w:pos="1320"/>
          <w:tab w:val="right" w:leader="dot" w:pos="13670"/>
        </w:tabs>
        <w:rPr>
          <w:rFonts w:eastAsiaTheme="minorEastAsia"/>
          <w:noProof/>
        </w:rPr>
      </w:pPr>
      <w:hyperlink w:anchor="_Toc71901611" w:history="1">
        <w:r w:rsidR="00160DC1" w:rsidRPr="003A669E">
          <w:rPr>
            <w:rStyle w:val="Hyperlink"/>
            <w:noProof/>
          </w:rPr>
          <w:t>7.2.1</w:t>
        </w:r>
        <w:r w:rsidR="00160DC1">
          <w:rPr>
            <w:rFonts w:eastAsiaTheme="minorEastAsia"/>
            <w:noProof/>
          </w:rPr>
          <w:tab/>
        </w:r>
        <w:r w:rsidR="00160DC1" w:rsidRPr="003A669E">
          <w:rPr>
            <w:rStyle w:val="Hyperlink"/>
            <w:noProof/>
          </w:rPr>
          <w:t>Create Disposition Record in Access Database</w:t>
        </w:r>
        <w:r w:rsidR="00160DC1">
          <w:rPr>
            <w:noProof/>
            <w:webHidden/>
          </w:rPr>
          <w:tab/>
        </w:r>
        <w:r w:rsidR="00160DC1">
          <w:rPr>
            <w:noProof/>
            <w:webHidden/>
          </w:rPr>
          <w:fldChar w:fldCharType="begin"/>
        </w:r>
        <w:r w:rsidR="00160DC1">
          <w:rPr>
            <w:noProof/>
            <w:webHidden/>
          </w:rPr>
          <w:instrText xml:space="preserve"> PAGEREF _Toc71901611 \h </w:instrText>
        </w:r>
        <w:r w:rsidR="00160DC1">
          <w:rPr>
            <w:noProof/>
            <w:webHidden/>
          </w:rPr>
        </w:r>
        <w:r w:rsidR="00160DC1">
          <w:rPr>
            <w:noProof/>
            <w:webHidden/>
          </w:rPr>
          <w:fldChar w:fldCharType="separate"/>
        </w:r>
        <w:r w:rsidR="00160DC1">
          <w:rPr>
            <w:noProof/>
            <w:webHidden/>
          </w:rPr>
          <w:t>12</w:t>
        </w:r>
        <w:r w:rsidR="00160DC1">
          <w:rPr>
            <w:noProof/>
            <w:webHidden/>
          </w:rPr>
          <w:fldChar w:fldCharType="end"/>
        </w:r>
      </w:hyperlink>
    </w:p>
    <w:p w14:paraId="24360BC1" w14:textId="4E4F684E" w:rsidR="00160DC1" w:rsidRDefault="00974803">
      <w:pPr>
        <w:pStyle w:val="TOC3"/>
        <w:tabs>
          <w:tab w:val="left" w:pos="1320"/>
          <w:tab w:val="right" w:leader="dot" w:pos="13670"/>
        </w:tabs>
        <w:rPr>
          <w:rFonts w:eastAsiaTheme="minorEastAsia"/>
          <w:noProof/>
        </w:rPr>
      </w:pPr>
      <w:hyperlink w:anchor="_Toc71901612" w:history="1">
        <w:r w:rsidR="00160DC1" w:rsidRPr="003A669E">
          <w:rPr>
            <w:rStyle w:val="Hyperlink"/>
            <w:noProof/>
          </w:rPr>
          <w:t>7.2.2</w:t>
        </w:r>
        <w:r w:rsidR="00160DC1">
          <w:rPr>
            <w:rFonts w:eastAsiaTheme="minorEastAsia"/>
            <w:noProof/>
          </w:rPr>
          <w:tab/>
        </w:r>
        <w:r w:rsidR="00160DC1" w:rsidRPr="003A669E">
          <w:rPr>
            <w:rStyle w:val="Hyperlink"/>
            <w:noProof/>
          </w:rPr>
          <w:t>Due Diligence Process</w:t>
        </w:r>
        <w:r w:rsidR="00160DC1">
          <w:rPr>
            <w:noProof/>
            <w:webHidden/>
          </w:rPr>
          <w:tab/>
        </w:r>
        <w:r w:rsidR="00160DC1">
          <w:rPr>
            <w:noProof/>
            <w:webHidden/>
          </w:rPr>
          <w:fldChar w:fldCharType="begin"/>
        </w:r>
        <w:r w:rsidR="00160DC1">
          <w:rPr>
            <w:noProof/>
            <w:webHidden/>
          </w:rPr>
          <w:instrText xml:space="preserve"> PAGEREF _Toc71901612 \h </w:instrText>
        </w:r>
        <w:r w:rsidR="00160DC1">
          <w:rPr>
            <w:noProof/>
            <w:webHidden/>
          </w:rPr>
        </w:r>
        <w:r w:rsidR="00160DC1">
          <w:rPr>
            <w:noProof/>
            <w:webHidden/>
          </w:rPr>
          <w:fldChar w:fldCharType="separate"/>
        </w:r>
        <w:r w:rsidR="00160DC1">
          <w:rPr>
            <w:noProof/>
            <w:webHidden/>
          </w:rPr>
          <w:t>13</w:t>
        </w:r>
        <w:r w:rsidR="00160DC1">
          <w:rPr>
            <w:noProof/>
            <w:webHidden/>
          </w:rPr>
          <w:fldChar w:fldCharType="end"/>
        </w:r>
      </w:hyperlink>
    </w:p>
    <w:p w14:paraId="486DA27C" w14:textId="4C47D8E7" w:rsidR="00160DC1" w:rsidRDefault="00974803">
      <w:pPr>
        <w:pStyle w:val="TOC3"/>
        <w:tabs>
          <w:tab w:val="left" w:pos="1320"/>
          <w:tab w:val="right" w:leader="dot" w:pos="13670"/>
        </w:tabs>
        <w:rPr>
          <w:rFonts w:eastAsiaTheme="minorEastAsia"/>
          <w:noProof/>
        </w:rPr>
      </w:pPr>
      <w:hyperlink w:anchor="_Toc71901613" w:history="1">
        <w:r w:rsidR="00160DC1" w:rsidRPr="003A669E">
          <w:rPr>
            <w:rStyle w:val="Hyperlink"/>
            <w:noProof/>
          </w:rPr>
          <w:t>7.2.3</w:t>
        </w:r>
        <w:r w:rsidR="00160DC1">
          <w:rPr>
            <w:rFonts w:eastAsiaTheme="minorEastAsia"/>
            <w:noProof/>
          </w:rPr>
          <w:tab/>
        </w:r>
        <w:r w:rsidR="00160DC1" w:rsidRPr="003A669E">
          <w:rPr>
            <w:rStyle w:val="Hyperlink"/>
            <w:noProof/>
          </w:rPr>
          <w:t>Salient Fact Sheet Process</w:t>
        </w:r>
        <w:r w:rsidR="00160DC1">
          <w:rPr>
            <w:noProof/>
            <w:webHidden/>
          </w:rPr>
          <w:tab/>
        </w:r>
        <w:r w:rsidR="00160DC1">
          <w:rPr>
            <w:noProof/>
            <w:webHidden/>
          </w:rPr>
          <w:fldChar w:fldCharType="begin"/>
        </w:r>
        <w:r w:rsidR="00160DC1">
          <w:rPr>
            <w:noProof/>
            <w:webHidden/>
          </w:rPr>
          <w:instrText xml:space="preserve"> PAGEREF _Toc71901613 \h </w:instrText>
        </w:r>
        <w:r w:rsidR="00160DC1">
          <w:rPr>
            <w:noProof/>
            <w:webHidden/>
          </w:rPr>
        </w:r>
        <w:r w:rsidR="00160DC1">
          <w:rPr>
            <w:noProof/>
            <w:webHidden/>
          </w:rPr>
          <w:fldChar w:fldCharType="separate"/>
        </w:r>
        <w:r w:rsidR="00160DC1">
          <w:rPr>
            <w:noProof/>
            <w:webHidden/>
          </w:rPr>
          <w:t>14</w:t>
        </w:r>
        <w:r w:rsidR="00160DC1">
          <w:rPr>
            <w:noProof/>
            <w:webHidden/>
          </w:rPr>
          <w:fldChar w:fldCharType="end"/>
        </w:r>
      </w:hyperlink>
    </w:p>
    <w:p w14:paraId="30FF51CE" w14:textId="61679869" w:rsidR="00160DC1" w:rsidRDefault="00974803">
      <w:pPr>
        <w:pStyle w:val="TOC3"/>
        <w:tabs>
          <w:tab w:val="left" w:pos="1320"/>
          <w:tab w:val="right" w:leader="dot" w:pos="13670"/>
        </w:tabs>
        <w:rPr>
          <w:rFonts w:eastAsiaTheme="minorEastAsia"/>
          <w:noProof/>
        </w:rPr>
      </w:pPr>
      <w:hyperlink w:anchor="_Toc71901614" w:history="1">
        <w:r w:rsidR="00160DC1" w:rsidRPr="003A669E">
          <w:rPr>
            <w:rStyle w:val="Hyperlink"/>
            <w:noProof/>
          </w:rPr>
          <w:t>7.2.4</w:t>
        </w:r>
        <w:r w:rsidR="00160DC1">
          <w:rPr>
            <w:rFonts w:eastAsiaTheme="minorEastAsia"/>
            <w:noProof/>
          </w:rPr>
          <w:tab/>
        </w:r>
        <w:r w:rsidR="00160DC1" w:rsidRPr="003A669E">
          <w:rPr>
            <w:rStyle w:val="Hyperlink"/>
            <w:noProof/>
          </w:rPr>
          <w:t>Overall Tracking and Reporting</w:t>
        </w:r>
        <w:r w:rsidR="00160DC1">
          <w:rPr>
            <w:noProof/>
            <w:webHidden/>
          </w:rPr>
          <w:tab/>
        </w:r>
        <w:r w:rsidR="00160DC1">
          <w:rPr>
            <w:noProof/>
            <w:webHidden/>
          </w:rPr>
          <w:fldChar w:fldCharType="begin"/>
        </w:r>
        <w:r w:rsidR="00160DC1">
          <w:rPr>
            <w:noProof/>
            <w:webHidden/>
          </w:rPr>
          <w:instrText xml:space="preserve"> PAGEREF _Toc71901614 \h </w:instrText>
        </w:r>
        <w:r w:rsidR="00160DC1">
          <w:rPr>
            <w:noProof/>
            <w:webHidden/>
          </w:rPr>
        </w:r>
        <w:r w:rsidR="00160DC1">
          <w:rPr>
            <w:noProof/>
            <w:webHidden/>
          </w:rPr>
          <w:fldChar w:fldCharType="separate"/>
        </w:r>
        <w:r w:rsidR="00160DC1">
          <w:rPr>
            <w:noProof/>
            <w:webHidden/>
          </w:rPr>
          <w:t>14</w:t>
        </w:r>
        <w:r w:rsidR="00160DC1">
          <w:rPr>
            <w:noProof/>
            <w:webHidden/>
          </w:rPr>
          <w:fldChar w:fldCharType="end"/>
        </w:r>
      </w:hyperlink>
    </w:p>
    <w:p w14:paraId="4DF20EBF" w14:textId="2A6A0611" w:rsidR="00160DC1" w:rsidRDefault="00974803">
      <w:pPr>
        <w:pStyle w:val="TOC2"/>
        <w:tabs>
          <w:tab w:val="left" w:pos="880"/>
          <w:tab w:val="right" w:leader="dot" w:pos="13670"/>
        </w:tabs>
        <w:rPr>
          <w:rFonts w:eastAsiaTheme="minorEastAsia"/>
          <w:noProof/>
        </w:rPr>
      </w:pPr>
      <w:hyperlink w:anchor="_Toc71901615" w:history="1">
        <w:r w:rsidR="00160DC1" w:rsidRPr="003A669E">
          <w:rPr>
            <w:rStyle w:val="Hyperlink"/>
            <w:noProof/>
          </w:rPr>
          <w:t>7.3</w:t>
        </w:r>
        <w:r w:rsidR="00160DC1">
          <w:rPr>
            <w:rFonts w:eastAsiaTheme="minorEastAsia"/>
            <w:noProof/>
          </w:rPr>
          <w:tab/>
        </w:r>
        <w:r w:rsidR="00160DC1" w:rsidRPr="003A669E">
          <w:rPr>
            <w:rStyle w:val="Hyperlink"/>
            <w:noProof/>
          </w:rPr>
          <w:t>External Clearance Process</w:t>
        </w:r>
        <w:r w:rsidR="00160DC1">
          <w:rPr>
            <w:noProof/>
            <w:webHidden/>
          </w:rPr>
          <w:tab/>
        </w:r>
        <w:r w:rsidR="00160DC1">
          <w:rPr>
            <w:noProof/>
            <w:webHidden/>
          </w:rPr>
          <w:fldChar w:fldCharType="begin"/>
        </w:r>
        <w:r w:rsidR="00160DC1">
          <w:rPr>
            <w:noProof/>
            <w:webHidden/>
          </w:rPr>
          <w:instrText xml:space="preserve"> PAGEREF _Toc71901615 \h </w:instrText>
        </w:r>
        <w:r w:rsidR="00160DC1">
          <w:rPr>
            <w:noProof/>
            <w:webHidden/>
          </w:rPr>
        </w:r>
        <w:r w:rsidR="00160DC1">
          <w:rPr>
            <w:noProof/>
            <w:webHidden/>
          </w:rPr>
          <w:fldChar w:fldCharType="separate"/>
        </w:r>
        <w:r w:rsidR="00160DC1">
          <w:rPr>
            <w:noProof/>
            <w:webHidden/>
          </w:rPr>
          <w:t>14</w:t>
        </w:r>
        <w:r w:rsidR="00160DC1">
          <w:rPr>
            <w:noProof/>
            <w:webHidden/>
          </w:rPr>
          <w:fldChar w:fldCharType="end"/>
        </w:r>
      </w:hyperlink>
    </w:p>
    <w:p w14:paraId="5A2C9718" w14:textId="53DEBC65" w:rsidR="00160DC1" w:rsidRDefault="00974803">
      <w:pPr>
        <w:pStyle w:val="TOC3"/>
        <w:tabs>
          <w:tab w:val="left" w:pos="1320"/>
          <w:tab w:val="right" w:leader="dot" w:pos="13670"/>
        </w:tabs>
        <w:rPr>
          <w:rFonts w:eastAsiaTheme="minorEastAsia"/>
          <w:noProof/>
        </w:rPr>
      </w:pPr>
      <w:hyperlink w:anchor="_Toc71901616" w:history="1">
        <w:r w:rsidR="00160DC1" w:rsidRPr="003A669E">
          <w:rPr>
            <w:rStyle w:val="Hyperlink"/>
            <w:noProof/>
          </w:rPr>
          <w:t>7.3.1</w:t>
        </w:r>
        <w:r w:rsidR="00160DC1">
          <w:rPr>
            <w:rFonts w:eastAsiaTheme="minorEastAsia"/>
            <w:noProof/>
          </w:rPr>
          <w:tab/>
        </w:r>
        <w:r w:rsidR="00160DC1" w:rsidRPr="003A669E">
          <w:rPr>
            <w:rStyle w:val="Hyperlink"/>
            <w:noProof/>
          </w:rPr>
          <w:t>TBU Clearance</w:t>
        </w:r>
        <w:r w:rsidR="00160DC1">
          <w:rPr>
            <w:noProof/>
            <w:webHidden/>
          </w:rPr>
          <w:tab/>
        </w:r>
        <w:r w:rsidR="00160DC1">
          <w:rPr>
            <w:noProof/>
            <w:webHidden/>
          </w:rPr>
          <w:fldChar w:fldCharType="begin"/>
        </w:r>
        <w:r w:rsidR="00160DC1">
          <w:rPr>
            <w:noProof/>
            <w:webHidden/>
          </w:rPr>
          <w:instrText xml:space="preserve"> PAGEREF _Toc71901616 \h </w:instrText>
        </w:r>
        <w:r w:rsidR="00160DC1">
          <w:rPr>
            <w:noProof/>
            <w:webHidden/>
          </w:rPr>
        </w:r>
        <w:r w:rsidR="00160DC1">
          <w:rPr>
            <w:noProof/>
            <w:webHidden/>
          </w:rPr>
          <w:fldChar w:fldCharType="separate"/>
        </w:r>
        <w:r w:rsidR="00160DC1">
          <w:rPr>
            <w:noProof/>
            <w:webHidden/>
          </w:rPr>
          <w:t>15</w:t>
        </w:r>
        <w:r w:rsidR="00160DC1">
          <w:rPr>
            <w:noProof/>
            <w:webHidden/>
          </w:rPr>
          <w:fldChar w:fldCharType="end"/>
        </w:r>
      </w:hyperlink>
    </w:p>
    <w:p w14:paraId="7BAD4829" w14:textId="60096FE4" w:rsidR="00160DC1" w:rsidRDefault="00974803">
      <w:pPr>
        <w:pStyle w:val="TOC3"/>
        <w:tabs>
          <w:tab w:val="left" w:pos="1320"/>
          <w:tab w:val="right" w:leader="dot" w:pos="13670"/>
        </w:tabs>
        <w:rPr>
          <w:rFonts w:eastAsiaTheme="minorEastAsia"/>
          <w:noProof/>
        </w:rPr>
      </w:pPr>
      <w:hyperlink w:anchor="_Toc71901617" w:history="1">
        <w:r w:rsidR="00160DC1" w:rsidRPr="003A669E">
          <w:rPr>
            <w:rStyle w:val="Hyperlink"/>
            <w:noProof/>
          </w:rPr>
          <w:t>7.3.2</w:t>
        </w:r>
        <w:r w:rsidR="00160DC1">
          <w:rPr>
            <w:rFonts w:eastAsiaTheme="minorEastAsia"/>
            <w:noProof/>
          </w:rPr>
          <w:tab/>
        </w:r>
        <w:r w:rsidR="00160DC1" w:rsidRPr="003A669E">
          <w:rPr>
            <w:rStyle w:val="Hyperlink"/>
            <w:noProof/>
          </w:rPr>
          <w:t>County/Municipal Clearance</w:t>
        </w:r>
        <w:r w:rsidR="00160DC1">
          <w:rPr>
            <w:noProof/>
            <w:webHidden/>
          </w:rPr>
          <w:tab/>
        </w:r>
        <w:r w:rsidR="00160DC1">
          <w:rPr>
            <w:noProof/>
            <w:webHidden/>
          </w:rPr>
          <w:fldChar w:fldCharType="begin"/>
        </w:r>
        <w:r w:rsidR="00160DC1">
          <w:rPr>
            <w:noProof/>
            <w:webHidden/>
          </w:rPr>
          <w:instrText xml:space="preserve"> PAGEREF _Toc71901617 \h </w:instrText>
        </w:r>
        <w:r w:rsidR="00160DC1">
          <w:rPr>
            <w:noProof/>
            <w:webHidden/>
          </w:rPr>
        </w:r>
        <w:r w:rsidR="00160DC1">
          <w:rPr>
            <w:noProof/>
            <w:webHidden/>
          </w:rPr>
          <w:fldChar w:fldCharType="separate"/>
        </w:r>
        <w:r w:rsidR="00160DC1">
          <w:rPr>
            <w:noProof/>
            <w:webHidden/>
          </w:rPr>
          <w:t>15</w:t>
        </w:r>
        <w:r w:rsidR="00160DC1">
          <w:rPr>
            <w:noProof/>
            <w:webHidden/>
          </w:rPr>
          <w:fldChar w:fldCharType="end"/>
        </w:r>
      </w:hyperlink>
    </w:p>
    <w:p w14:paraId="41B641EF" w14:textId="47D68727" w:rsidR="00160DC1" w:rsidRDefault="00974803">
      <w:pPr>
        <w:pStyle w:val="TOC3"/>
        <w:tabs>
          <w:tab w:val="left" w:pos="1320"/>
          <w:tab w:val="right" w:leader="dot" w:pos="13670"/>
        </w:tabs>
        <w:rPr>
          <w:rFonts w:eastAsiaTheme="minorEastAsia"/>
          <w:noProof/>
        </w:rPr>
      </w:pPr>
      <w:hyperlink w:anchor="_Toc71901618" w:history="1">
        <w:r w:rsidR="00160DC1" w:rsidRPr="003A669E">
          <w:rPr>
            <w:rStyle w:val="Hyperlink"/>
            <w:noProof/>
          </w:rPr>
          <w:t>7.3.3</w:t>
        </w:r>
        <w:r w:rsidR="00160DC1">
          <w:rPr>
            <w:rFonts w:eastAsiaTheme="minorEastAsia"/>
            <w:noProof/>
          </w:rPr>
          <w:tab/>
        </w:r>
        <w:r w:rsidR="00160DC1" w:rsidRPr="003A669E">
          <w:rPr>
            <w:rStyle w:val="Hyperlink"/>
            <w:noProof/>
          </w:rPr>
          <w:t>State Clearinghouse Clearance</w:t>
        </w:r>
        <w:r w:rsidR="00160DC1">
          <w:rPr>
            <w:noProof/>
            <w:webHidden/>
          </w:rPr>
          <w:tab/>
        </w:r>
        <w:r w:rsidR="00160DC1">
          <w:rPr>
            <w:noProof/>
            <w:webHidden/>
          </w:rPr>
          <w:fldChar w:fldCharType="begin"/>
        </w:r>
        <w:r w:rsidR="00160DC1">
          <w:rPr>
            <w:noProof/>
            <w:webHidden/>
          </w:rPr>
          <w:instrText xml:space="preserve"> PAGEREF _Toc71901618 \h </w:instrText>
        </w:r>
        <w:r w:rsidR="00160DC1">
          <w:rPr>
            <w:noProof/>
            <w:webHidden/>
          </w:rPr>
        </w:r>
        <w:r w:rsidR="00160DC1">
          <w:rPr>
            <w:noProof/>
            <w:webHidden/>
          </w:rPr>
          <w:fldChar w:fldCharType="separate"/>
        </w:r>
        <w:r w:rsidR="00160DC1">
          <w:rPr>
            <w:noProof/>
            <w:webHidden/>
          </w:rPr>
          <w:t>16</w:t>
        </w:r>
        <w:r w:rsidR="00160DC1">
          <w:rPr>
            <w:noProof/>
            <w:webHidden/>
          </w:rPr>
          <w:fldChar w:fldCharType="end"/>
        </w:r>
      </w:hyperlink>
    </w:p>
    <w:p w14:paraId="080C3D2D" w14:textId="09571218" w:rsidR="00160DC1" w:rsidRDefault="00974803">
      <w:pPr>
        <w:pStyle w:val="TOC3"/>
        <w:tabs>
          <w:tab w:val="left" w:pos="1320"/>
          <w:tab w:val="right" w:leader="dot" w:pos="13670"/>
        </w:tabs>
        <w:rPr>
          <w:rFonts w:eastAsiaTheme="minorEastAsia"/>
          <w:noProof/>
        </w:rPr>
      </w:pPr>
      <w:hyperlink w:anchor="_Toc71901619" w:history="1">
        <w:r w:rsidR="00160DC1" w:rsidRPr="003A669E">
          <w:rPr>
            <w:rStyle w:val="Hyperlink"/>
            <w:noProof/>
          </w:rPr>
          <w:t>7.3.4</w:t>
        </w:r>
        <w:r w:rsidR="00160DC1">
          <w:rPr>
            <w:rFonts w:eastAsiaTheme="minorEastAsia"/>
            <w:noProof/>
          </w:rPr>
          <w:tab/>
        </w:r>
        <w:r w:rsidR="00160DC1" w:rsidRPr="003A669E">
          <w:rPr>
            <w:rStyle w:val="Hyperlink"/>
            <w:noProof/>
          </w:rPr>
          <w:t>Prior Property Owner Clearance</w:t>
        </w:r>
        <w:r w:rsidR="00160DC1">
          <w:rPr>
            <w:noProof/>
            <w:webHidden/>
          </w:rPr>
          <w:tab/>
        </w:r>
        <w:r w:rsidR="00160DC1">
          <w:rPr>
            <w:noProof/>
            <w:webHidden/>
          </w:rPr>
          <w:fldChar w:fldCharType="begin"/>
        </w:r>
        <w:r w:rsidR="00160DC1">
          <w:rPr>
            <w:noProof/>
            <w:webHidden/>
          </w:rPr>
          <w:instrText xml:space="preserve"> PAGEREF _Toc71901619 \h </w:instrText>
        </w:r>
        <w:r w:rsidR="00160DC1">
          <w:rPr>
            <w:noProof/>
            <w:webHidden/>
          </w:rPr>
        </w:r>
        <w:r w:rsidR="00160DC1">
          <w:rPr>
            <w:noProof/>
            <w:webHidden/>
          </w:rPr>
          <w:fldChar w:fldCharType="separate"/>
        </w:r>
        <w:r w:rsidR="00160DC1">
          <w:rPr>
            <w:noProof/>
            <w:webHidden/>
          </w:rPr>
          <w:t>16</w:t>
        </w:r>
        <w:r w:rsidR="00160DC1">
          <w:rPr>
            <w:noProof/>
            <w:webHidden/>
          </w:rPr>
          <w:fldChar w:fldCharType="end"/>
        </w:r>
      </w:hyperlink>
    </w:p>
    <w:p w14:paraId="5893A889" w14:textId="63472B8F" w:rsidR="00160DC1" w:rsidRDefault="00974803">
      <w:pPr>
        <w:pStyle w:val="TOC3"/>
        <w:tabs>
          <w:tab w:val="left" w:pos="1320"/>
          <w:tab w:val="right" w:leader="dot" w:pos="13670"/>
        </w:tabs>
        <w:rPr>
          <w:rFonts w:eastAsiaTheme="minorEastAsia"/>
          <w:noProof/>
        </w:rPr>
      </w:pPr>
      <w:hyperlink w:anchor="_Toc71901620" w:history="1">
        <w:r w:rsidR="00160DC1" w:rsidRPr="003A669E">
          <w:rPr>
            <w:rStyle w:val="Hyperlink"/>
            <w:noProof/>
          </w:rPr>
          <w:t>7.3.5</w:t>
        </w:r>
        <w:r w:rsidR="00160DC1">
          <w:rPr>
            <w:rFonts w:eastAsiaTheme="minorEastAsia"/>
            <w:noProof/>
          </w:rPr>
          <w:tab/>
        </w:r>
        <w:r w:rsidR="00160DC1" w:rsidRPr="003A669E">
          <w:rPr>
            <w:rStyle w:val="Hyperlink"/>
            <w:noProof/>
          </w:rPr>
          <w:t>DGS Clearance</w:t>
        </w:r>
        <w:r w:rsidR="00160DC1">
          <w:rPr>
            <w:noProof/>
            <w:webHidden/>
          </w:rPr>
          <w:tab/>
        </w:r>
        <w:r w:rsidR="00160DC1">
          <w:rPr>
            <w:noProof/>
            <w:webHidden/>
          </w:rPr>
          <w:fldChar w:fldCharType="begin"/>
        </w:r>
        <w:r w:rsidR="00160DC1">
          <w:rPr>
            <w:noProof/>
            <w:webHidden/>
          </w:rPr>
          <w:instrText xml:space="preserve"> PAGEREF _Toc71901620 \h </w:instrText>
        </w:r>
        <w:r w:rsidR="00160DC1">
          <w:rPr>
            <w:noProof/>
            <w:webHidden/>
          </w:rPr>
        </w:r>
        <w:r w:rsidR="00160DC1">
          <w:rPr>
            <w:noProof/>
            <w:webHidden/>
          </w:rPr>
          <w:fldChar w:fldCharType="separate"/>
        </w:r>
        <w:r w:rsidR="00160DC1">
          <w:rPr>
            <w:noProof/>
            <w:webHidden/>
          </w:rPr>
          <w:t>17</w:t>
        </w:r>
        <w:r w:rsidR="00160DC1">
          <w:rPr>
            <w:noProof/>
            <w:webHidden/>
          </w:rPr>
          <w:fldChar w:fldCharType="end"/>
        </w:r>
      </w:hyperlink>
    </w:p>
    <w:p w14:paraId="33B56AA9" w14:textId="26A76193" w:rsidR="00160DC1" w:rsidRDefault="00974803">
      <w:pPr>
        <w:pStyle w:val="TOC2"/>
        <w:tabs>
          <w:tab w:val="left" w:pos="880"/>
          <w:tab w:val="right" w:leader="dot" w:pos="13670"/>
        </w:tabs>
        <w:rPr>
          <w:rFonts w:eastAsiaTheme="minorEastAsia"/>
          <w:noProof/>
        </w:rPr>
      </w:pPr>
      <w:hyperlink w:anchor="_Toc71901621" w:history="1">
        <w:r w:rsidR="00160DC1" w:rsidRPr="003A669E">
          <w:rPr>
            <w:rStyle w:val="Hyperlink"/>
            <w:noProof/>
          </w:rPr>
          <w:t>7.4</w:t>
        </w:r>
        <w:r w:rsidR="00160DC1">
          <w:rPr>
            <w:rFonts w:eastAsiaTheme="minorEastAsia"/>
            <w:noProof/>
          </w:rPr>
          <w:tab/>
        </w:r>
        <w:r w:rsidR="00160DC1" w:rsidRPr="003A669E">
          <w:rPr>
            <w:rStyle w:val="Hyperlink"/>
            <w:noProof/>
          </w:rPr>
          <w:t>Notices and Other Legislative Requirements Process</w:t>
        </w:r>
        <w:r w:rsidR="00160DC1">
          <w:rPr>
            <w:noProof/>
            <w:webHidden/>
          </w:rPr>
          <w:tab/>
        </w:r>
        <w:r w:rsidR="00160DC1">
          <w:rPr>
            <w:noProof/>
            <w:webHidden/>
          </w:rPr>
          <w:fldChar w:fldCharType="begin"/>
        </w:r>
        <w:r w:rsidR="00160DC1">
          <w:rPr>
            <w:noProof/>
            <w:webHidden/>
          </w:rPr>
          <w:instrText xml:space="preserve"> PAGEREF _Toc71901621 \h </w:instrText>
        </w:r>
        <w:r w:rsidR="00160DC1">
          <w:rPr>
            <w:noProof/>
            <w:webHidden/>
          </w:rPr>
        </w:r>
        <w:r w:rsidR="00160DC1">
          <w:rPr>
            <w:noProof/>
            <w:webHidden/>
          </w:rPr>
          <w:fldChar w:fldCharType="separate"/>
        </w:r>
        <w:r w:rsidR="00160DC1">
          <w:rPr>
            <w:noProof/>
            <w:webHidden/>
          </w:rPr>
          <w:t>18</w:t>
        </w:r>
        <w:r w:rsidR="00160DC1">
          <w:rPr>
            <w:noProof/>
            <w:webHidden/>
          </w:rPr>
          <w:fldChar w:fldCharType="end"/>
        </w:r>
      </w:hyperlink>
    </w:p>
    <w:p w14:paraId="51C99588" w14:textId="09F89E15" w:rsidR="00160DC1" w:rsidRDefault="00974803">
      <w:pPr>
        <w:pStyle w:val="TOC3"/>
        <w:tabs>
          <w:tab w:val="left" w:pos="1320"/>
          <w:tab w:val="right" w:leader="dot" w:pos="13670"/>
        </w:tabs>
        <w:rPr>
          <w:rFonts w:eastAsiaTheme="minorEastAsia"/>
          <w:noProof/>
        </w:rPr>
      </w:pPr>
      <w:hyperlink w:anchor="_Toc71901622" w:history="1">
        <w:r w:rsidR="00160DC1" w:rsidRPr="003A669E">
          <w:rPr>
            <w:rStyle w:val="Hyperlink"/>
            <w:noProof/>
          </w:rPr>
          <w:t>7.4.1</w:t>
        </w:r>
        <w:r w:rsidR="00160DC1">
          <w:rPr>
            <w:rFonts w:eastAsiaTheme="minorEastAsia"/>
            <w:noProof/>
          </w:rPr>
          <w:tab/>
        </w:r>
        <w:r w:rsidR="00160DC1" w:rsidRPr="003A669E">
          <w:rPr>
            <w:rStyle w:val="Hyperlink"/>
            <w:noProof/>
          </w:rPr>
          <w:t>Legislative Notice</w:t>
        </w:r>
        <w:r w:rsidR="00160DC1">
          <w:rPr>
            <w:noProof/>
            <w:webHidden/>
          </w:rPr>
          <w:tab/>
        </w:r>
        <w:r w:rsidR="00160DC1">
          <w:rPr>
            <w:noProof/>
            <w:webHidden/>
          </w:rPr>
          <w:fldChar w:fldCharType="begin"/>
        </w:r>
        <w:r w:rsidR="00160DC1">
          <w:rPr>
            <w:noProof/>
            <w:webHidden/>
          </w:rPr>
          <w:instrText xml:space="preserve"> PAGEREF _Toc71901622 \h </w:instrText>
        </w:r>
        <w:r w:rsidR="00160DC1">
          <w:rPr>
            <w:noProof/>
            <w:webHidden/>
          </w:rPr>
        </w:r>
        <w:r w:rsidR="00160DC1">
          <w:rPr>
            <w:noProof/>
            <w:webHidden/>
          </w:rPr>
          <w:fldChar w:fldCharType="separate"/>
        </w:r>
        <w:r w:rsidR="00160DC1">
          <w:rPr>
            <w:noProof/>
            <w:webHidden/>
          </w:rPr>
          <w:t>18</w:t>
        </w:r>
        <w:r w:rsidR="00160DC1">
          <w:rPr>
            <w:noProof/>
            <w:webHidden/>
          </w:rPr>
          <w:fldChar w:fldCharType="end"/>
        </w:r>
      </w:hyperlink>
    </w:p>
    <w:p w14:paraId="3D7A6ED4" w14:textId="10C3F25F" w:rsidR="00160DC1" w:rsidRDefault="00974803">
      <w:pPr>
        <w:pStyle w:val="TOC3"/>
        <w:tabs>
          <w:tab w:val="left" w:pos="1320"/>
          <w:tab w:val="right" w:leader="dot" w:pos="13670"/>
        </w:tabs>
        <w:rPr>
          <w:rFonts w:eastAsiaTheme="minorEastAsia"/>
          <w:noProof/>
        </w:rPr>
      </w:pPr>
      <w:hyperlink w:anchor="_Toc71901623" w:history="1">
        <w:r w:rsidR="00160DC1" w:rsidRPr="003A669E">
          <w:rPr>
            <w:rStyle w:val="Hyperlink"/>
            <w:noProof/>
          </w:rPr>
          <w:t>7.4.2</w:t>
        </w:r>
        <w:r w:rsidR="00160DC1">
          <w:rPr>
            <w:rFonts w:eastAsiaTheme="minorEastAsia"/>
            <w:noProof/>
          </w:rPr>
          <w:tab/>
        </w:r>
        <w:r w:rsidR="00160DC1" w:rsidRPr="003A669E">
          <w:rPr>
            <w:rStyle w:val="Hyperlink"/>
            <w:noProof/>
          </w:rPr>
          <w:t>Special Joint Development and Transit-Oriented Development (TOD) Notices</w:t>
        </w:r>
        <w:r w:rsidR="00160DC1">
          <w:rPr>
            <w:noProof/>
            <w:webHidden/>
          </w:rPr>
          <w:tab/>
        </w:r>
        <w:r w:rsidR="00160DC1">
          <w:rPr>
            <w:noProof/>
            <w:webHidden/>
          </w:rPr>
          <w:fldChar w:fldCharType="begin"/>
        </w:r>
        <w:r w:rsidR="00160DC1">
          <w:rPr>
            <w:noProof/>
            <w:webHidden/>
          </w:rPr>
          <w:instrText xml:space="preserve"> PAGEREF _Toc71901623 \h </w:instrText>
        </w:r>
        <w:r w:rsidR="00160DC1">
          <w:rPr>
            <w:noProof/>
            <w:webHidden/>
          </w:rPr>
        </w:r>
        <w:r w:rsidR="00160DC1">
          <w:rPr>
            <w:noProof/>
            <w:webHidden/>
          </w:rPr>
          <w:fldChar w:fldCharType="separate"/>
        </w:r>
        <w:r w:rsidR="00160DC1">
          <w:rPr>
            <w:noProof/>
            <w:webHidden/>
          </w:rPr>
          <w:t>18</w:t>
        </w:r>
        <w:r w:rsidR="00160DC1">
          <w:rPr>
            <w:noProof/>
            <w:webHidden/>
          </w:rPr>
          <w:fldChar w:fldCharType="end"/>
        </w:r>
      </w:hyperlink>
    </w:p>
    <w:p w14:paraId="1CFA8E7D" w14:textId="5725DCF9" w:rsidR="00160DC1" w:rsidRDefault="00974803">
      <w:pPr>
        <w:pStyle w:val="TOC2"/>
        <w:tabs>
          <w:tab w:val="left" w:pos="880"/>
          <w:tab w:val="right" w:leader="dot" w:pos="13670"/>
        </w:tabs>
        <w:rPr>
          <w:rFonts w:eastAsiaTheme="minorEastAsia"/>
          <w:noProof/>
        </w:rPr>
      </w:pPr>
      <w:hyperlink w:anchor="_Toc71901624" w:history="1">
        <w:r w:rsidR="00160DC1" w:rsidRPr="003A669E">
          <w:rPr>
            <w:rStyle w:val="Hyperlink"/>
            <w:noProof/>
          </w:rPr>
          <w:t>7.5</w:t>
        </w:r>
        <w:r w:rsidR="00160DC1">
          <w:rPr>
            <w:rFonts w:eastAsiaTheme="minorEastAsia"/>
            <w:noProof/>
          </w:rPr>
          <w:tab/>
        </w:r>
        <w:r w:rsidR="00160DC1" w:rsidRPr="003A669E">
          <w:rPr>
            <w:rStyle w:val="Hyperlink"/>
            <w:noProof/>
          </w:rPr>
          <w:t>MPCR AND BPW</w:t>
        </w:r>
        <w:r w:rsidR="00160DC1">
          <w:rPr>
            <w:noProof/>
            <w:webHidden/>
          </w:rPr>
          <w:tab/>
        </w:r>
        <w:r w:rsidR="00160DC1">
          <w:rPr>
            <w:noProof/>
            <w:webHidden/>
          </w:rPr>
          <w:fldChar w:fldCharType="begin"/>
        </w:r>
        <w:r w:rsidR="00160DC1">
          <w:rPr>
            <w:noProof/>
            <w:webHidden/>
          </w:rPr>
          <w:instrText xml:space="preserve"> PAGEREF _Toc71901624 \h </w:instrText>
        </w:r>
        <w:r w:rsidR="00160DC1">
          <w:rPr>
            <w:noProof/>
            <w:webHidden/>
          </w:rPr>
        </w:r>
        <w:r w:rsidR="00160DC1">
          <w:rPr>
            <w:noProof/>
            <w:webHidden/>
          </w:rPr>
          <w:fldChar w:fldCharType="separate"/>
        </w:r>
        <w:r w:rsidR="00160DC1">
          <w:rPr>
            <w:noProof/>
            <w:webHidden/>
          </w:rPr>
          <w:t>18</w:t>
        </w:r>
        <w:r w:rsidR="00160DC1">
          <w:rPr>
            <w:noProof/>
            <w:webHidden/>
          </w:rPr>
          <w:fldChar w:fldCharType="end"/>
        </w:r>
      </w:hyperlink>
    </w:p>
    <w:p w14:paraId="53391239" w14:textId="55C6A562" w:rsidR="00160DC1" w:rsidRDefault="00974803">
      <w:pPr>
        <w:pStyle w:val="TOC2"/>
        <w:tabs>
          <w:tab w:val="left" w:pos="880"/>
          <w:tab w:val="right" w:leader="dot" w:pos="13670"/>
        </w:tabs>
        <w:rPr>
          <w:rFonts w:eastAsiaTheme="minorEastAsia"/>
          <w:noProof/>
        </w:rPr>
      </w:pPr>
      <w:hyperlink w:anchor="_Toc71901625" w:history="1">
        <w:r w:rsidR="00160DC1" w:rsidRPr="003A669E">
          <w:rPr>
            <w:rStyle w:val="Hyperlink"/>
            <w:noProof/>
          </w:rPr>
          <w:t>7.6</w:t>
        </w:r>
        <w:r w:rsidR="00160DC1">
          <w:rPr>
            <w:rFonts w:eastAsiaTheme="minorEastAsia"/>
            <w:noProof/>
          </w:rPr>
          <w:tab/>
        </w:r>
        <w:r w:rsidR="00160DC1" w:rsidRPr="003A669E">
          <w:rPr>
            <w:rStyle w:val="Hyperlink"/>
            <w:noProof/>
          </w:rPr>
          <w:t>Sale and Auction Process</w:t>
        </w:r>
        <w:r w:rsidR="00160DC1">
          <w:rPr>
            <w:noProof/>
            <w:webHidden/>
          </w:rPr>
          <w:tab/>
        </w:r>
        <w:r w:rsidR="00160DC1">
          <w:rPr>
            <w:noProof/>
            <w:webHidden/>
          </w:rPr>
          <w:fldChar w:fldCharType="begin"/>
        </w:r>
        <w:r w:rsidR="00160DC1">
          <w:rPr>
            <w:noProof/>
            <w:webHidden/>
          </w:rPr>
          <w:instrText xml:space="preserve"> PAGEREF _Toc71901625 \h </w:instrText>
        </w:r>
        <w:r w:rsidR="00160DC1">
          <w:rPr>
            <w:noProof/>
            <w:webHidden/>
          </w:rPr>
        </w:r>
        <w:r w:rsidR="00160DC1">
          <w:rPr>
            <w:noProof/>
            <w:webHidden/>
          </w:rPr>
          <w:fldChar w:fldCharType="separate"/>
        </w:r>
        <w:r w:rsidR="00160DC1">
          <w:rPr>
            <w:noProof/>
            <w:webHidden/>
          </w:rPr>
          <w:t>19</w:t>
        </w:r>
        <w:r w:rsidR="00160DC1">
          <w:rPr>
            <w:noProof/>
            <w:webHidden/>
          </w:rPr>
          <w:fldChar w:fldCharType="end"/>
        </w:r>
      </w:hyperlink>
    </w:p>
    <w:p w14:paraId="4F7CF31E" w14:textId="49D05ABC" w:rsidR="00160DC1" w:rsidRDefault="00974803">
      <w:pPr>
        <w:pStyle w:val="TOC3"/>
        <w:tabs>
          <w:tab w:val="left" w:pos="1320"/>
          <w:tab w:val="right" w:leader="dot" w:pos="13670"/>
        </w:tabs>
        <w:rPr>
          <w:rFonts w:eastAsiaTheme="minorEastAsia"/>
          <w:noProof/>
        </w:rPr>
      </w:pPr>
      <w:hyperlink w:anchor="_Toc71901626" w:history="1">
        <w:r w:rsidR="00160DC1" w:rsidRPr="003A669E">
          <w:rPr>
            <w:rStyle w:val="Hyperlink"/>
            <w:noProof/>
          </w:rPr>
          <w:t>7.6.1</w:t>
        </w:r>
        <w:r w:rsidR="00160DC1">
          <w:rPr>
            <w:rFonts w:eastAsiaTheme="minorEastAsia"/>
            <w:noProof/>
          </w:rPr>
          <w:tab/>
        </w:r>
        <w:r w:rsidR="00160DC1" w:rsidRPr="003A669E">
          <w:rPr>
            <w:rStyle w:val="Hyperlink"/>
            <w:noProof/>
          </w:rPr>
          <w:t>Marketing</w:t>
        </w:r>
        <w:r w:rsidR="00160DC1">
          <w:rPr>
            <w:noProof/>
            <w:webHidden/>
          </w:rPr>
          <w:tab/>
        </w:r>
        <w:r w:rsidR="00160DC1">
          <w:rPr>
            <w:noProof/>
            <w:webHidden/>
          </w:rPr>
          <w:fldChar w:fldCharType="begin"/>
        </w:r>
        <w:r w:rsidR="00160DC1">
          <w:rPr>
            <w:noProof/>
            <w:webHidden/>
          </w:rPr>
          <w:instrText xml:space="preserve"> PAGEREF _Toc71901626 \h </w:instrText>
        </w:r>
        <w:r w:rsidR="00160DC1">
          <w:rPr>
            <w:noProof/>
            <w:webHidden/>
          </w:rPr>
        </w:r>
        <w:r w:rsidR="00160DC1">
          <w:rPr>
            <w:noProof/>
            <w:webHidden/>
          </w:rPr>
          <w:fldChar w:fldCharType="separate"/>
        </w:r>
        <w:r w:rsidR="00160DC1">
          <w:rPr>
            <w:noProof/>
            <w:webHidden/>
          </w:rPr>
          <w:t>19</w:t>
        </w:r>
        <w:r w:rsidR="00160DC1">
          <w:rPr>
            <w:noProof/>
            <w:webHidden/>
          </w:rPr>
          <w:fldChar w:fldCharType="end"/>
        </w:r>
      </w:hyperlink>
    </w:p>
    <w:p w14:paraId="07879AA5" w14:textId="0BDD42AE" w:rsidR="00160DC1" w:rsidRDefault="00974803">
      <w:pPr>
        <w:pStyle w:val="TOC3"/>
        <w:tabs>
          <w:tab w:val="left" w:pos="1320"/>
          <w:tab w:val="right" w:leader="dot" w:pos="13670"/>
        </w:tabs>
        <w:rPr>
          <w:rFonts w:eastAsiaTheme="minorEastAsia"/>
          <w:noProof/>
        </w:rPr>
      </w:pPr>
      <w:hyperlink w:anchor="_Toc71901627" w:history="1">
        <w:r w:rsidR="00160DC1" w:rsidRPr="003A669E">
          <w:rPr>
            <w:rStyle w:val="Hyperlink"/>
            <w:noProof/>
          </w:rPr>
          <w:t>7.6.2</w:t>
        </w:r>
        <w:r w:rsidR="00160DC1">
          <w:rPr>
            <w:rFonts w:eastAsiaTheme="minorEastAsia"/>
            <w:noProof/>
          </w:rPr>
          <w:tab/>
        </w:r>
        <w:r w:rsidR="00160DC1" w:rsidRPr="003A669E">
          <w:rPr>
            <w:rStyle w:val="Hyperlink"/>
            <w:noProof/>
          </w:rPr>
          <w:t>Open House</w:t>
        </w:r>
        <w:r w:rsidR="00160DC1">
          <w:rPr>
            <w:noProof/>
            <w:webHidden/>
          </w:rPr>
          <w:tab/>
        </w:r>
        <w:r w:rsidR="00160DC1">
          <w:rPr>
            <w:noProof/>
            <w:webHidden/>
          </w:rPr>
          <w:fldChar w:fldCharType="begin"/>
        </w:r>
        <w:r w:rsidR="00160DC1">
          <w:rPr>
            <w:noProof/>
            <w:webHidden/>
          </w:rPr>
          <w:instrText xml:space="preserve"> PAGEREF _Toc71901627 \h </w:instrText>
        </w:r>
        <w:r w:rsidR="00160DC1">
          <w:rPr>
            <w:noProof/>
            <w:webHidden/>
          </w:rPr>
        </w:r>
        <w:r w:rsidR="00160DC1">
          <w:rPr>
            <w:noProof/>
            <w:webHidden/>
          </w:rPr>
          <w:fldChar w:fldCharType="separate"/>
        </w:r>
        <w:r w:rsidR="00160DC1">
          <w:rPr>
            <w:noProof/>
            <w:webHidden/>
          </w:rPr>
          <w:t>19</w:t>
        </w:r>
        <w:r w:rsidR="00160DC1">
          <w:rPr>
            <w:noProof/>
            <w:webHidden/>
          </w:rPr>
          <w:fldChar w:fldCharType="end"/>
        </w:r>
      </w:hyperlink>
    </w:p>
    <w:p w14:paraId="7844701F" w14:textId="0E1EE3CD" w:rsidR="00160DC1" w:rsidRDefault="00974803">
      <w:pPr>
        <w:pStyle w:val="TOC3"/>
        <w:tabs>
          <w:tab w:val="left" w:pos="1320"/>
          <w:tab w:val="right" w:leader="dot" w:pos="13670"/>
        </w:tabs>
        <w:rPr>
          <w:rFonts w:eastAsiaTheme="minorEastAsia"/>
          <w:noProof/>
        </w:rPr>
      </w:pPr>
      <w:hyperlink w:anchor="_Toc71901628" w:history="1">
        <w:r w:rsidR="00160DC1" w:rsidRPr="003A669E">
          <w:rPr>
            <w:rStyle w:val="Hyperlink"/>
            <w:noProof/>
          </w:rPr>
          <w:t>7.6.3</w:t>
        </w:r>
        <w:r w:rsidR="00160DC1">
          <w:rPr>
            <w:rFonts w:eastAsiaTheme="minorEastAsia"/>
            <w:noProof/>
          </w:rPr>
          <w:tab/>
        </w:r>
        <w:r w:rsidR="00160DC1" w:rsidRPr="003A669E">
          <w:rPr>
            <w:rStyle w:val="Hyperlink"/>
            <w:noProof/>
          </w:rPr>
          <w:t>Public Auction</w:t>
        </w:r>
        <w:r w:rsidR="00160DC1">
          <w:rPr>
            <w:noProof/>
            <w:webHidden/>
          </w:rPr>
          <w:tab/>
        </w:r>
        <w:r w:rsidR="00160DC1">
          <w:rPr>
            <w:noProof/>
            <w:webHidden/>
          </w:rPr>
          <w:fldChar w:fldCharType="begin"/>
        </w:r>
        <w:r w:rsidR="00160DC1">
          <w:rPr>
            <w:noProof/>
            <w:webHidden/>
          </w:rPr>
          <w:instrText xml:space="preserve"> PAGEREF _Toc71901628 \h </w:instrText>
        </w:r>
        <w:r w:rsidR="00160DC1">
          <w:rPr>
            <w:noProof/>
            <w:webHidden/>
          </w:rPr>
        </w:r>
        <w:r w:rsidR="00160DC1">
          <w:rPr>
            <w:noProof/>
            <w:webHidden/>
          </w:rPr>
          <w:fldChar w:fldCharType="separate"/>
        </w:r>
        <w:r w:rsidR="00160DC1">
          <w:rPr>
            <w:noProof/>
            <w:webHidden/>
          </w:rPr>
          <w:t>19</w:t>
        </w:r>
        <w:r w:rsidR="00160DC1">
          <w:rPr>
            <w:noProof/>
            <w:webHidden/>
          </w:rPr>
          <w:fldChar w:fldCharType="end"/>
        </w:r>
      </w:hyperlink>
    </w:p>
    <w:p w14:paraId="748E60B3" w14:textId="5E8A0E51" w:rsidR="00160DC1" w:rsidRDefault="00974803">
      <w:pPr>
        <w:pStyle w:val="TOC3"/>
        <w:tabs>
          <w:tab w:val="left" w:pos="1320"/>
          <w:tab w:val="right" w:leader="dot" w:pos="13670"/>
        </w:tabs>
        <w:rPr>
          <w:rFonts w:eastAsiaTheme="minorEastAsia"/>
          <w:noProof/>
        </w:rPr>
      </w:pPr>
      <w:hyperlink w:anchor="_Toc71901629" w:history="1">
        <w:r w:rsidR="00160DC1" w:rsidRPr="003A669E">
          <w:rPr>
            <w:rStyle w:val="Hyperlink"/>
            <w:noProof/>
          </w:rPr>
          <w:t>7.6.4</w:t>
        </w:r>
        <w:r w:rsidR="00160DC1">
          <w:rPr>
            <w:rFonts w:eastAsiaTheme="minorEastAsia"/>
            <w:noProof/>
          </w:rPr>
          <w:tab/>
        </w:r>
        <w:r w:rsidR="00160DC1" w:rsidRPr="003A669E">
          <w:rPr>
            <w:rStyle w:val="Hyperlink"/>
            <w:noProof/>
          </w:rPr>
          <w:t>Negotiated Sale</w:t>
        </w:r>
        <w:r w:rsidR="00160DC1">
          <w:rPr>
            <w:noProof/>
            <w:webHidden/>
          </w:rPr>
          <w:tab/>
        </w:r>
        <w:r w:rsidR="00160DC1">
          <w:rPr>
            <w:noProof/>
            <w:webHidden/>
          </w:rPr>
          <w:fldChar w:fldCharType="begin"/>
        </w:r>
        <w:r w:rsidR="00160DC1">
          <w:rPr>
            <w:noProof/>
            <w:webHidden/>
          </w:rPr>
          <w:instrText xml:space="preserve"> PAGEREF _Toc71901629 \h </w:instrText>
        </w:r>
        <w:r w:rsidR="00160DC1">
          <w:rPr>
            <w:noProof/>
            <w:webHidden/>
          </w:rPr>
        </w:r>
        <w:r w:rsidR="00160DC1">
          <w:rPr>
            <w:noProof/>
            <w:webHidden/>
          </w:rPr>
          <w:fldChar w:fldCharType="separate"/>
        </w:r>
        <w:r w:rsidR="00160DC1">
          <w:rPr>
            <w:noProof/>
            <w:webHidden/>
          </w:rPr>
          <w:t>20</w:t>
        </w:r>
        <w:r w:rsidR="00160DC1">
          <w:rPr>
            <w:noProof/>
            <w:webHidden/>
          </w:rPr>
          <w:fldChar w:fldCharType="end"/>
        </w:r>
      </w:hyperlink>
    </w:p>
    <w:p w14:paraId="1520B495" w14:textId="28050921" w:rsidR="00160DC1" w:rsidRDefault="00974803">
      <w:pPr>
        <w:pStyle w:val="TOC2"/>
        <w:tabs>
          <w:tab w:val="left" w:pos="880"/>
          <w:tab w:val="right" w:leader="dot" w:pos="13670"/>
        </w:tabs>
        <w:rPr>
          <w:rFonts w:eastAsiaTheme="minorEastAsia"/>
          <w:noProof/>
        </w:rPr>
      </w:pPr>
      <w:hyperlink w:anchor="_Toc71901630" w:history="1">
        <w:r w:rsidR="00160DC1" w:rsidRPr="003A669E">
          <w:rPr>
            <w:rStyle w:val="Hyperlink"/>
            <w:noProof/>
          </w:rPr>
          <w:t>7.7</w:t>
        </w:r>
        <w:r w:rsidR="00160DC1">
          <w:rPr>
            <w:rFonts w:eastAsiaTheme="minorEastAsia"/>
            <w:noProof/>
          </w:rPr>
          <w:tab/>
        </w:r>
        <w:r w:rsidR="00160DC1" w:rsidRPr="003A669E">
          <w:rPr>
            <w:rStyle w:val="Hyperlink"/>
            <w:noProof/>
          </w:rPr>
          <w:t>Administrator Approval Process</w:t>
        </w:r>
        <w:r w:rsidR="00160DC1">
          <w:rPr>
            <w:noProof/>
            <w:webHidden/>
          </w:rPr>
          <w:tab/>
        </w:r>
        <w:r w:rsidR="00160DC1">
          <w:rPr>
            <w:noProof/>
            <w:webHidden/>
          </w:rPr>
          <w:fldChar w:fldCharType="begin"/>
        </w:r>
        <w:r w:rsidR="00160DC1">
          <w:rPr>
            <w:noProof/>
            <w:webHidden/>
          </w:rPr>
          <w:instrText xml:space="preserve"> PAGEREF _Toc71901630 \h </w:instrText>
        </w:r>
        <w:r w:rsidR="00160DC1">
          <w:rPr>
            <w:noProof/>
            <w:webHidden/>
          </w:rPr>
        </w:r>
        <w:r w:rsidR="00160DC1">
          <w:rPr>
            <w:noProof/>
            <w:webHidden/>
          </w:rPr>
          <w:fldChar w:fldCharType="separate"/>
        </w:r>
        <w:r w:rsidR="00160DC1">
          <w:rPr>
            <w:noProof/>
            <w:webHidden/>
          </w:rPr>
          <w:t>20</w:t>
        </w:r>
        <w:r w:rsidR="00160DC1">
          <w:rPr>
            <w:noProof/>
            <w:webHidden/>
          </w:rPr>
          <w:fldChar w:fldCharType="end"/>
        </w:r>
      </w:hyperlink>
    </w:p>
    <w:p w14:paraId="22BC6DDB" w14:textId="6069931E" w:rsidR="00160DC1" w:rsidRDefault="00974803">
      <w:pPr>
        <w:pStyle w:val="TOC2"/>
        <w:tabs>
          <w:tab w:val="left" w:pos="880"/>
          <w:tab w:val="right" w:leader="dot" w:pos="13670"/>
        </w:tabs>
        <w:rPr>
          <w:rFonts w:eastAsiaTheme="minorEastAsia"/>
          <w:noProof/>
        </w:rPr>
      </w:pPr>
      <w:hyperlink w:anchor="_Toc71901631" w:history="1">
        <w:r w:rsidR="00160DC1" w:rsidRPr="003A669E">
          <w:rPr>
            <w:rStyle w:val="Hyperlink"/>
            <w:noProof/>
          </w:rPr>
          <w:t>7.8</w:t>
        </w:r>
        <w:r w:rsidR="00160DC1">
          <w:rPr>
            <w:rFonts w:eastAsiaTheme="minorEastAsia"/>
            <w:noProof/>
          </w:rPr>
          <w:tab/>
        </w:r>
        <w:r w:rsidR="00160DC1" w:rsidRPr="003A669E">
          <w:rPr>
            <w:rStyle w:val="Hyperlink"/>
            <w:noProof/>
          </w:rPr>
          <w:t>Settlement</w:t>
        </w:r>
        <w:r w:rsidR="00160DC1">
          <w:rPr>
            <w:noProof/>
            <w:webHidden/>
          </w:rPr>
          <w:tab/>
        </w:r>
        <w:r w:rsidR="00160DC1">
          <w:rPr>
            <w:noProof/>
            <w:webHidden/>
          </w:rPr>
          <w:fldChar w:fldCharType="begin"/>
        </w:r>
        <w:r w:rsidR="00160DC1">
          <w:rPr>
            <w:noProof/>
            <w:webHidden/>
          </w:rPr>
          <w:instrText xml:space="preserve"> PAGEREF _Toc71901631 \h </w:instrText>
        </w:r>
        <w:r w:rsidR="00160DC1">
          <w:rPr>
            <w:noProof/>
            <w:webHidden/>
          </w:rPr>
        </w:r>
        <w:r w:rsidR="00160DC1">
          <w:rPr>
            <w:noProof/>
            <w:webHidden/>
          </w:rPr>
          <w:fldChar w:fldCharType="separate"/>
        </w:r>
        <w:r w:rsidR="00160DC1">
          <w:rPr>
            <w:noProof/>
            <w:webHidden/>
          </w:rPr>
          <w:t>21</w:t>
        </w:r>
        <w:r w:rsidR="00160DC1">
          <w:rPr>
            <w:noProof/>
            <w:webHidden/>
          </w:rPr>
          <w:fldChar w:fldCharType="end"/>
        </w:r>
      </w:hyperlink>
    </w:p>
    <w:p w14:paraId="31CF271A" w14:textId="43AB24CC" w:rsidR="00160DC1" w:rsidRDefault="00974803">
      <w:pPr>
        <w:pStyle w:val="TOC1"/>
        <w:tabs>
          <w:tab w:val="left" w:pos="440"/>
          <w:tab w:val="right" w:leader="dot" w:pos="13670"/>
        </w:tabs>
        <w:rPr>
          <w:rFonts w:eastAsiaTheme="minorEastAsia"/>
          <w:noProof/>
        </w:rPr>
      </w:pPr>
      <w:hyperlink w:anchor="_Toc71901632" w:history="1">
        <w:r w:rsidR="00160DC1" w:rsidRPr="003A669E">
          <w:rPr>
            <w:rStyle w:val="Hyperlink"/>
            <w:noProof/>
          </w:rPr>
          <w:t>8</w:t>
        </w:r>
        <w:r w:rsidR="00160DC1">
          <w:rPr>
            <w:rFonts w:eastAsiaTheme="minorEastAsia"/>
            <w:noProof/>
          </w:rPr>
          <w:tab/>
        </w:r>
        <w:r w:rsidR="00160DC1" w:rsidRPr="003A669E">
          <w:rPr>
            <w:rStyle w:val="Hyperlink"/>
            <w:noProof/>
          </w:rPr>
          <w:t>SYSTEM OVERVIEW</w:t>
        </w:r>
        <w:r w:rsidR="00160DC1">
          <w:rPr>
            <w:noProof/>
            <w:webHidden/>
          </w:rPr>
          <w:tab/>
        </w:r>
        <w:r w:rsidR="00160DC1">
          <w:rPr>
            <w:noProof/>
            <w:webHidden/>
          </w:rPr>
          <w:fldChar w:fldCharType="begin"/>
        </w:r>
        <w:r w:rsidR="00160DC1">
          <w:rPr>
            <w:noProof/>
            <w:webHidden/>
          </w:rPr>
          <w:instrText xml:space="preserve"> PAGEREF _Toc71901632 \h </w:instrText>
        </w:r>
        <w:r w:rsidR="00160DC1">
          <w:rPr>
            <w:noProof/>
            <w:webHidden/>
          </w:rPr>
        </w:r>
        <w:r w:rsidR="00160DC1">
          <w:rPr>
            <w:noProof/>
            <w:webHidden/>
          </w:rPr>
          <w:fldChar w:fldCharType="separate"/>
        </w:r>
        <w:r w:rsidR="00160DC1">
          <w:rPr>
            <w:noProof/>
            <w:webHidden/>
          </w:rPr>
          <w:t>21</w:t>
        </w:r>
        <w:r w:rsidR="00160DC1">
          <w:rPr>
            <w:noProof/>
            <w:webHidden/>
          </w:rPr>
          <w:fldChar w:fldCharType="end"/>
        </w:r>
      </w:hyperlink>
    </w:p>
    <w:p w14:paraId="731BE14A" w14:textId="32B3EB0B" w:rsidR="00160DC1" w:rsidRDefault="00974803">
      <w:pPr>
        <w:pStyle w:val="TOC1"/>
        <w:tabs>
          <w:tab w:val="left" w:pos="440"/>
          <w:tab w:val="right" w:leader="dot" w:pos="13670"/>
        </w:tabs>
        <w:rPr>
          <w:rFonts w:eastAsiaTheme="minorEastAsia"/>
          <w:noProof/>
        </w:rPr>
      </w:pPr>
      <w:hyperlink w:anchor="_Toc71901633" w:history="1">
        <w:r w:rsidR="00160DC1" w:rsidRPr="003A669E">
          <w:rPr>
            <w:rStyle w:val="Hyperlink"/>
            <w:noProof/>
          </w:rPr>
          <w:t>9</w:t>
        </w:r>
        <w:r w:rsidR="00160DC1">
          <w:rPr>
            <w:rFonts w:eastAsiaTheme="minorEastAsia"/>
            <w:noProof/>
          </w:rPr>
          <w:tab/>
        </w:r>
        <w:r w:rsidR="00160DC1" w:rsidRPr="003A669E">
          <w:rPr>
            <w:rStyle w:val="Hyperlink"/>
            <w:noProof/>
          </w:rPr>
          <w:t>HIGH-LEVEL SYSTEM COMPONENTS</w:t>
        </w:r>
        <w:r w:rsidR="00160DC1">
          <w:rPr>
            <w:noProof/>
            <w:webHidden/>
          </w:rPr>
          <w:tab/>
        </w:r>
        <w:r w:rsidR="00160DC1">
          <w:rPr>
            <w:noProof/>
            <w:webHidden/>
          </w:rPr>
          <w:fldChar w:fldCharType="begin"/>
        </w:r>
        <w:r w:rsidR="00160DC1">
          <w:rPr>
            <w:noProof/>
            <w:webHidden/>
          </w:rPr>
          <w:instrText xml:space="preserve"> PAGEREF _Toc71901633 \h </w:instrText>
        </w:r>
        <w:r w:rsidR="00160DC1">
          <w:rPr>
            <w:noProof/>
            <w:webHidden/>
          </w:rPr>
        </w:r>
        <w:r w:rsidR="00160DC1">
          <w:rPr>
            <w:noProof/>
            <w:webHidden/>
          </w:rPr>
          <w:fldChar w:fldCharType="separate"/>
        </w:r>
        <w:r w:rsidR="00160DC1">
          <w:rPr>
            <w:noProof/>
            <w:webHidden/>
          </w:rPr>
          <w:t>22</w:t>
        </w:r>
        <w:r w:rsidR="00160DC1">
          <w:rPr>
            <w:noProof/>
            <w:webHidden/>
          </w:rPr>
          <w:fldChar w:fldCharType="end"/>
        </w:r>
      </w:hyperlink>
    </w:p>
    <w:p w14:paraId="0F9ED3B7" w14:textId="0FC6BF1A" w:rsidR="00160DC1" w:rsidRDefault="00974803">
      <w:pPr>
        <w:pStyle w:val="TOC1"/>
        <w:tabs>
          <w:tab w:val="left" w:pos="660"/>
          <w:tab w:val="right" w:leader="dot" w:pos="13670"/>
        </w:tabs>
        <w:rPr>
          <w:rFonts w:eastAsiaTheme="minorEastAsia"/>
          <w:noProof/>
        </w:rPr>
      </w:pPr>
      <w:hyperlink w:anchor="_Toc71901634" w:history="1">
        <w:r w:rsidR="00160DC1" w:rsidRPr="003A669E">
          <w:rPr>
            <w:rStyle w:val="Hyperlink"/>
            <w:noProof/>
          </w:rPr>
          <w:t>10</w:t>
        </w:r>
        <w:r w:rsidR="00160DC1">
          <w:rPr>
            <w:rFonts w:eastAsiaTheme="minorEastAsia"/>
            <w:noProof/>
          </w:rPr>
          <w:tab/>
        </w:r>
        <w:r w:rsidR="00160DC1" w:rsidRPr="003A669E">
          <w:rPr>
            <w:rStyle w:val="Hyperlink"/>
            <w:noProof/>
          </w:rPr>
          <w:t>ORED OUTPUT DOCUMENTS</w:t>
        </w:r>
        <w:r w:rsidR="00160DC1">
          <w:rPr>
            <w:noProof/>
            <w:webHidden/>
          </w:rPr>
          <w:tab/>
        </w:r>
        <w:r w:rsidR="00160DC1">
          <w:rPr>
            <w:noProof/>
            <w:webHidden/>
          </w:rPr>
          <w:fldChar w:fldCharType="begin"/>
        </w:r>
        <w:r w:rsidR="00160DC1">
          <w:rPr>
            <w:noProof/>
            <w:webHidden/>
          </w:rPr>
          <w:instrText xml:space="preserve"> PAGEREF _Toc71901634 \h </w:instrText>
        </w:r>
        <w:r w:rsidR="00160DC1">
          <w:rPr>
            <w:noProof/>
            <w:webHidden/>
          </w:rPr>
        </w:r>
        <w:r w:rsidR="00160DC1">
          <w:rPr>
            <w:noProof/>
            <w:webHidden/>
          </w:rPr>
          <w:fldChar w:fldCharType="separate"/>
        </w:r>
        <w:r w:rsidR="00160DC1">
          <w:rPr>
            <w:noProof/>
            <w:webHidden/>
          </w:rPr>
          <w:t>23</w:t>
        </w:r>
        <w:r w:rsidR="00160DC1">
          <w:rPr>
            <w:noProof/>
            <w:webHidden/>
          </w:rPr>
          <w:fldChar w:fldCharType="end"/>
        </w:r>
      </w:hyperlink>
    </w:p>
    <w:p w14:paraId="5B2CC276" w14:textId="073E2FED" w:rsidR="00160DC1" w:rsidRDefault="00974803">
      <w:pPr>
        <w:pStyle w:val="TOC1"/>
        <w:tabs>
          <w:tab w:val="left" w:pos="660"/>
          <w:tab w:val="right" w:leader="dot" w:pos="13670"/>
        </w:tabs>
        <w:rPr>
          <w:rFonts w:eastAsiaTheme="minorEastAsia"/>
          <w:noProof/>
        </w:rPr>
      </w:pPr>
      <w:hyperlink w:anchor="_Toc71901635" w:history="1">
        <w:r w:rsidR="00160DC1" w:rsidRPr="003A669E">
          <w:rPr>
            <w:rStyle w:val="Hyperlink"/>
            <w:noProof/>
          </w:rPr>
          <w:t>11</w:t>
        </w:r>
        <w:r w:rsidR="00160DC1">
          <w:rPr>
            <w:rFonts w:eastAsiaTheme="minorEastAsia"/>
            <w:noProof/>
          </w:rPr>
          <w:tab/>
        </w:r>
        <w:r w:rsidR="00160DC1" w:rsidRPr="003A669E">
          <w:rPr>
            <w:rStyle w:val="Hyperlink"/>
            <w:noProof/>
          </w:rPr>
          <w:t>FUNCTIONAL REQUIREMENTS, USE CASES, ISSUES AND RESOLUTIONS (PHASE I)</w:t>
        </w:r>
        <w:r w:rsidR="00160DC1">
          <w:rPr>
            <w:noProof/>
            <w:webHidden/>
          </w:rPr>
          <w:tab/>
        </w:r>
        <w:r w:rsidR="00160DC1">
          <w:rPr>
            <w:noProof/>
            <w:webHidden/>
          </w:rPr>
          <w:fldChar w:fldCharType="begin"/>
        </w:r>
        <w:r w:rsidR="00160DC1">
          <w:rPr>
            <w:noProof/>
            <w:webHidden/>
          </w:rPr>
          <w:instrText xml:space="preserve"> PAGEREF _Toc71901635 \h </w:instrText>
        </w:r>
        <w:r w:rsidR="00160DC1">
          <w:rPr>
            <w:noProof/>
            <w:webHidden/>
          </w:rPr>
        </w:r>
        <w:r w:rsidR="00160DC1">
          <w:rPr>
            <w:noProof/>
            <w:webHidden/>
          </w:rPr>
          <w:fldChar w:fldCharType="separate"/>
        </w:r>
        <w:r w:rsidR="00160DC1">
          <w:rPr>
            <w:noProof/>
            <w:webHidden/>
          </w:rPr>
          <w:t>26</w:t>
        </w:r>
        <w:r w:rsidR="00160DC1">
          <w:rPr>
            <w:noProof/>
            <w:webHidden/>
          </w:rPr>
          <w:fldChar w:fldCharType="end"/>
        </w:r>
      </w:hyperlink>
    </w:p>
    <w:p w14:paraId="5F2CFE6F" w14:textId="2427B7D3" w:rsidR="00160DC1" w:rsidRDefault="00974803">
      <w:pPr>
        <w:pStyle w:val="TOC1"/>
        <w:tabs>
          <w:tab w:val="left" w:pos="660"/>
          <w:tab w:val="right" w:leader="dot" w:pos="13670"/>
        </w:tabs>
        <w:rPr>
          <w:rFonts w:eastAsiaTheme="minorEastAsia"/>
          <w:noProof/>
        </w:rPr>
      </w:pPr>
      <w:hyperlink w:anchor="_Toc71901636" w:history="1">
        <w:r w:rsidR="00160DC1" w:rsidRPr="003A669E">
          <w:rPr>
            <w:rStyle w:val="Hyperlink"/>
            <w:noProof/>
          </w:rPr>
          <w:t>12</w:t>
        </w:r>
        <w:r w:rsidR="00160DC1">
          <w:rPr>
            <w:rFonts w:eastAsiaTheme="minorEastAsia"/>
            <w:noProof/>
          </w:rPr>
          <w:tab/>
        </w:r>
        <w:r w:rsidR="00160DC1" w:rsidRPr="003A669E">
          <w:rPr>
            <w:rStyle w:val="Hyperlink"/>
            <w:noProof/>
          </w:rPr>
          <w:t>FUNCTIONAL REQUIREMENTS, USE CASES, ISSUES AND RESOLUTIONS (PHASE II)</w:t>
        </w:r>
        <w:r w:rsidR="00160DC1">
          <w:rPr>
            <w:noProof/>
            <w:webHidden/>
          </w:rPr>
          <w:tab/>
        </w:r>
        <w:r w:rsidR="00160DC1">
          <w:rPr>
            <w:noProof/>
            <w:webHidden/>
          </w:rPr>
          <w:fldChar w:fldCharType="begin"/>
        </w:r>
        <w:r w:rsidR="00160DC1">
          <w:rPr>
            <w:noProof/>
            <w:webHidden/>
          </w:rPr>
          <w:instrText xml:space="preserve"> PAGEREF _Toc71901636 \h </w:instrText>
        </w:r>
        <w:r w:rsidR="00160DC1">
          <w:rPr>
            <w:noProof/>
            <w:webHidden/>
          </w:rPr>
        </w:r>
        <w:r w:rsidR="00160DC1">
          <w:rPr>
            <w:noProof/>
            <w:webHidden/>
          </w:rPr>
          <w:fldChar w:fldCharType="separate"/>
        </w:r>
        <w:r w:rsidR="00160DC1">
          <w:rPr>
            <w:noProof/>
            <w:webHidden/>
          </w:rPr>
          <w:t>62</w:t>
        </w:r>
        <w:r w:rsidR="00160DC1">
          <w:rPr>
            <w:noProof/>
            <w:webHidden/>
          </w:rPr>
          <w:fldChar w:fldCharType="end"/>
        </w:r>
      </w:hyperlink>
    </w:p>
    <w:p w14:paraId="5C29D2CC" w14:textId="4B81BDAF" w:rsidR="00160DC1" w:rsidRDefault="00974803">
      <w:pPr>
        <w:pStyle w:val="TOC1"/>
        <w:tabs>
          <w:tab w:val="left" w:pos="660"/>
          <w:tab w:val="right" w:leader="dot" w:pos="13670"/>
        </w:tabs>
        <w:rPr>
          <w:rFonts w:eastAsiaTheme="minorEastAsia"/>
          <w:noProof/>
        </w:rPr>
      </w:pPr>
      <w:hyperlink w:anchor="_Toc71901637" w:history="1">
        <w:r w:rsidR="00160DC1" w:rsidRPr="003A669E">
          <w:rPr>
            <w:rStyle w:val="Hyperlink"/>
            <w:noProof/>
          </w:rPr>
          <w:t>13</w:t>
        </w:r>
        <w:r w:rsidR="00160DC1">
          <w:rPr>
            <w:rFonts w:eastAsiaTheme="minorEastAsia"/>
            <w:noProof/>
          </w:rPr>
          <w:tab/>
        </w:r>
        <w:r w:rsidR="00160DC1" w:rsidRPr="003A669E">
          <w:rPr>
            <w:rStyle w:val="Hyperlink"/>
            <w:noProof/>
          </w:rPr>
          <w:t>FUNCTIONAL REQUIREMENTS, USE CASES, ISSUES AND RESOLUTIONS (PHASE III)</w:t>
        </w:r>
        <w:r w:rsidR="00160DC1">
          <w:rPr>
            <w:noProof/>
            <w:webHidden/>
          </w:rPr>
          <w:tab/>
        </w:r>
        <w:r w:rsidR="00160DC1">
          <w:rPr>
            <w:noProof/>
            <w:webHidden/>
          </w:rPr>
          <w:fldChar w:fldCharType="begin"/>
        </w:r>
        <w:r w:rsidR="00160DC1">
          <w:rPr>
            <w:noProof/>
            <w:webHidden/>
          </w:rPr>
          <w:instrText xml:space="preserve"> PAGEREF _Toc71901637 \h </w:instrText>
        </w:r>
        <w:r w:rsidR="00160DC1">
          <w:rPr>
            <w:noProof/>
            <w:webHidden/>
          </w:rPr>
        </w:r>
        <w:r w:rsidR="00160DC1">
          <w:rPr>
            <w:noProof/>
            <w:webHidden/>
          </w:rPr>
          <w:fldChar w:fldCharType="separate"/>
        </w:r>
        <w:r w:rsidR="00160DC1">
          <w:rPr>
            <w:noProof/>
            <w:webHidden/>
          </w:rPr>
          <w:t>74</w:t>
        </w:r>
        <w:r w:rsidR="00160DC1">
          <w:rPr>
            <w:noProof/>
            <w:webHidden/>
          </w:rPr>
          <w:fldChar w:fldCharType="end"/>
        </w:r>
      </w:hyperlink>
    </w:p>
    <w:p w14:paraId="4B88BA38" w14:textId="1B428B7A" w:rsidR="00160DC1" w:rsidRDefault="00974803">
      <w:pPr>
        <w:pStyle w:val="TOC1"/>
        <w:tabs>
          <w:tab w:val="left" w:pos="660"/>
          <w:tab w:val="right" w:leader="dot" w:pos="13670"/>
        </w:tabs>
        <w:rPr>
          <w:rFonts w:eastAsiaTheme="minorEastAsia"/>
          <w:noProof/>
        </w:rPr>
      </w:pPr>
      <w:hyperlink w:anchor="_Toc71901638" w:history="1">
        <w:r w:rsidR="00160DC1" w:rsidRPr="003A669E">
          <w:rPr>
            <w:rStyle w:val="Hyperlink"/>
            <w:noProof/>
          </w:rPr>
          <w:t>14</w:t>
        </w:r>
        <w:r w:rsidR="00160DC1">
          <w:rPr>
            <w:rFonts w:eastAsiaTheme="minorEastAsia"/>
            <w:noProof/>
          </w:rPr>
          <w:tab/>
        </w:r>
        <w:r w:rsidR="00160DC1" w:rsidRPr="003A669E">
          <w:rPr>
            <w:rStyle w:val="Hyperlink"/>
            <w:noProof/>
          </w:rPr>
          <w:t>ADDITIONAL INFORMATION</w:t>
        </w:r>
        <w:r w:rsidR="00160DC1">
          <w:rPr>
            <w:noProof/>
            <w:webHidden/>
          </w:rPr>
          <w:tab/>
        </w:r>
        <w:r w:rsidR="00160DC1">
          <w:rPr>
            <w:noProof/>
            <w:webHidden/>
          </w:rPr>
          <w:fldChar w:fldCharType="begin"/>
        </w:r>
        <w:r w:rsidR="00160DC1">
          <w:rPr>
            <w:noProof/>
            <w:webHidden/>
          </w:rPr>
          <w:instrText xml:space="preserve"> PAGEREF _Toc71901638 \h </w:instrText>
        </w:r>
        <w:r w:rsidR="00160DC1">
          <w:rPr>
            <w:noProof/>
            <w:webHidden/>
          </w:rPr>
        </w:r>
        <w:r w:rsidR="00160DC1">
          <w:rPr>
            <w:noProof/>
            <w:webHidden/>
          </w:rPr>
          <w:fldChar w:fldCharType="separate"/>
        </w:r>
        <w:r w:rsidR="00160DC1">
          <w:rPr>
            <w:noProof/>
            <w:webHidden/>
          </w:rPr>
          <w:t>77</w:t>
        </w:r>
        <w:r w:rsidR="00160DC1">
          <w:rPr>
            <w:noProof/>
            <w:webHidden/>
          </w:rPr>
          <w:fldChar w:fldCharType="end"/>
        </w:r>
      </w:hyperlink>
    </w:p>
    <w:p w14:paraId="399CA231" w14:textId="575CD594" w:rsidR="00AF4998" w:rsidRDefault="00AF4998" w:rsidP="008D49C4">
      <w:pPr>
        <w:jc w:val="center"/>
        <w:rPr>
          <w:rFonts w:cs="Arial"/>
          <w:b/>
          <w:color w:val="002060"/>
          <w:sz w:val="32"/>
          <w:szCs w:val="32"/>
        </w:rPr>
      </w:pPr>
      <w:r>
        <w:rPr>
          <w:rFonts w:cs="Arial"/>
          <w:b/>
          <w:bCs/>
          <w:color w:val="000000" w:themeColor="text1"/>
          <w:szCs w:val="20"/>
        </w:rPr>
        <w:fldChar w:fldCharType="end"/>
      </w:r>
    </w:p>
    <w:p w14:paraId="107F473D" w14:textId="77777777" w:rsidR="00B10BE2" w:rsidRPr="00B10BE2" w:rsidRDefault="00B10BE2" w:rsidP="00B10BE2">
      <w:pPr>
        <w:spacing w:before="8" w:after="0" w:line="260" w:lineRule="exact"/>
        <w:ind w:left="1260" w:right="1130"/>
        <w:jc w:val="center"/>
        <w:rPr>
          <w:rFonts w:cs="Arial"/>
          <w:b/>
          <w:bCs/>
          <w:color w:val="000000" w:themeColor="text1"/>
          <w:szCs w:val="20"/>
        </w:rPr>
      </w:pPr>
    </w:p>
    <w:p w14:paraId="1A20E205" w14:textId="7CB75457" w:rsidR="00B10BE2" w:rsidRPr="00B10BE2" w:rsidRDefault="00B10BE2" w:rsidP="00B10BE2">
      <w:pPr>
        <w:spacing w:before="8" w:after="0" w:line="260" w:lineRule="exact"/>
        <w:ind w:left="1260" w:right="1130"/>
        <w:jc w:val="center"/>
        <w:rPr>
          <w:rFonts w:eastAsia="Times New Roman" w:cstheme="minorHAnsi"/>
          <w:b/>
          <w:bCs/>
          <w:color w:val="000000" w:themeColor="text1"/>
          <w:position w:val="-1"/>
        </w:rPr>
      </w:pPr>
    </w:p>
    <w:p w14:paraId="7A8B9CB9" w14:textId="77777777" w:rsidR="00B10BE2" w:rsidRPr="00B10BE2" w:rsidRDefault="00B10BE2" w:rsidP="00B10BE2">
      <w:pPr>
        <w:spacing w:before="8" w:after="0" w:line="260" w:lineRule="exact"/>
        <w:ind w:left="1260" w:right="1130"/>
        <w:jc w:val="center"/>
        <w:rPr>
          <w:rFonts w:eastAsia="Times New Roman" w:cstheme="minorHAnsi"/>
          <w:b/>
          <w:bCs/>
          <w:color w:val="000000" w:themeColor="text1"/>
          <w:position w:val="-1"/>
        </w:rPr>
      </w:pPr>
    </w:p>
    <w:p w14:paraId="7DB5ABC4" w14:textId="3C506FE7" w:rsidR="00B10BE2" w:rsidRDefault="00B10BE2" w:rsidP="003E592A">
      <w:pPr>
        <w:jc w:val="center"/>
        <w:rPr>
          <w:rFonts w:asciiTheme="majorHAnsi" w:hAnsiTheme="majorHAnsi"/>
          <w:b/>
          <w:color w:val="365F91" w:themeColor="accent1" w:themeShade="BF"/>
          <w:sz w:val="26"/>
          <w:szCs w:val="26"/>
        </w:rPr>
      </w:pPr>
    </w:p>
    <w:p w14:paraId="74E1C55C" w14:textId="145D4F76" w:rsidR="00CF4C5E" w:rsidRDefault="00CF4C5E" w:rsidP="003E592A">
      <w:pPr>
        <w:jc w:val="center"/>
        <w:rPr>
          <w:rFonts w:asciiTheme="majorHAnsi" w:hAnsiTheme="majorHAnsi"/>
          <w:b/>
          <w:color w:val="365F91" w:themeColor="accent1" w:themeShade="BF"/>
          <w:sz w:val="26"/>
          <w:szCs w:val="26"/>
        </w:rPr>
      </w:pPr>
    </w:p>
    <w:p w14:paraId="4DCF264B" w14:textId="1EFCF1C0" w:rsidR="00CF4C5E" w:rsidRDefault="00CF4C5E" w:rsidP="00590968">
      <w:pPr>
        <w:rPr>
          <w:rFonts w:asciiTheme="majorHAnsi" w:hAnsiTheme="majorHAnsi"/>
          <w:b/>
          <w:color w:val="365F91" w:themeColor="accent1" w:themeShade="BF"/>
          <w:sz w:val="26"/>
          <w:szCs w:val="26"/>
        </w:rPr>
      </w:pPr>
    </w:p>
    <w:p w14:paraId="68D318CE" w14:textId="056B90AC" w:rsidR="00CF4C5E" w:rsidRDefault="00CF4C5E" w:rsidP="00590968">
      <w:pPr>
        <w:rPr>
          <w:rFonts w:asciiTheme="majorHAnsi" w:hAnsiTheme="majorHAnsi"/>
          <w:b/>
          <w:color w:val="365F91" w:themeColor="accent1" w:themeShade="BF"/>
          <w:sz w:val="26"/>
          <w:szCs w:val="26"/>
        </w:rPr>
      </w:pPr>
    </w:p>
    <w:p w14:paraId="0A99D74D" w14:textId="4AE55D05" w:rsidR="00CF4C5E" w:rsidRDefault="00CF4C5E" w:rsidP="00590968">
      <w:pPr>
        <w:rPr>
          <w:rFonts w:asciiTheme="majorHAnsi" w:hAnsiTheme="majorHAnsi"/>
          <w:b/>
          <w:color w:val="365F91" w:themeColor="accent1" w:themeShade="BF"/>
          <w:sz w:val="26"/>
          <w:szCs w:val="26"/>
        </w:rPr>
      </w:pPr>
    </w:p>
    <w:p w14:paraId="5C2E5D8F" w14:textId="79C8217E" w:rsidR="00CF4C5E" w:rsidRDefault="00CF4C5E" w:rsidP="00590968">
      <w:pPr>
        <w:rPr>
          <w:rFonts w:asciiTheme="majorHAnsi" w:hAnsiTheme="majorHAnsi"/>
          <w:b/>
          <w:color w:val="365F91" w:themeColor="accent1" w:themeShade="BF"/>
          <w:sz w:val="26"/>
          <w:szCs w:val="26"/>
        </w:rPr>
      </w:pPr>
    </w:p>
    <w:p w14:paraId="0DB9EA38" w14:textId="77777777" w:rsidR="00CF4C5E" w:rsidRDefault="00CF4C5E" w:rsidP="00590968">
      <w:pPr>
        <w:rPr>
          <w:b/>
        </w:rPr>
      </w:pPr>
    </w:p>
    <w:p w14:paraId="445E696A" w14:textId="77777777" w:rsidR="00007B1C" w:rsidRDefault="00007B1C" w:rsidP="00590968">
      <w:pPr>
        <w:rPr>
          <w:b/>
        </w:rPr>
      </w:pPr>
    </w:p>
    <w:p w14:paraId="118E88E4" w14:textId="548BC47A" w:rsidR="0045040D" w:rsidRDefault="0045040D" w:rsidP="009056C0">
      <w:pPr>
        <w:pStyle w:val="Heading1"/>
      </w:pPr>
      <w:bookmarkStart w:id="0" w:name="_Toc71901602"/>
      <w:r>
        <w:lastRenderedPageBreak/>
        <w:t>INTRODUCTION</w:t>
      </w:r>
      <w:bookmarkEnd w:id="0"/>
    </w:p>
    <w:p w14:paraId="605206B3" w14:textId="77777777" w:rsidR="0045040D" w:rsidRPr="0045040D" w:rsidRDefault="0045040D" w:rsidP="0045040D">
      <w:pPr>
        <w:spacing w:before="100" w:beforeAutospacing="1" w:after="100" w:afterAutospacing="1"/>
        <w:ind w:left="675"/>
        <w:rPr>
          <w:rFonts w:eastAsia="Times New Roman" w:cs="Calibri"/>
          <w:sz w:val="26"/>
          <w:szCs w:val="26"/>
        </w:rPr>
      </w:pPr>
      <w:r w:rsidRPr="0045040D">
        <w:t xml:space="preserve">This document provides a comprehensive </w:t>
      </w:r>
      <w:r>
        <w:t xml:space="preserve">design </w:t>
      </w:r>
      <w:r w:rsidRPr="0045040D">
        <w:t>overview of the system, using several different architectural views to depict different aspects of the system. It is intended to capture and convey the significant architectural decisions which have been made on the system.</w:t>
      </w:r>
      <w:r>
        <w:t xml:space="preserve"> </w:t>
      </w:r>
      <w:r w:rsidRPr="0045040D">
        <w:rPr>
          <w:rFonts w:eastAsia="Times New Roman" w:cs="Calibri"/>
          <w:sz w:val="26"/>
          <w:szCs w:val="26"/>
        </w:rPr>
        <w:t>This System is being developed by MDOT/TSO/ESS.</w:t>
      </w:r>
    </w:p>
    <w:p w14:paraId="743D0849" w14:textId="2BBFC4DD" w:rsidR="0045040D" w:rsidRDefault="0045040D" w:rsidP="0045040D">
      <w:pPr>
        <w:pStyle w:val="Heading1"/>
      </w:pPr>
      <w:bookmarkStart w:id="1" w:name="_Toc71893907"/>
      <w:bookmarkStart w:id="2" w:name="_Toc71901603"/>
      <w:r>
        <w:t>ARCHITECTURAL REPRESENTATION</w:t>
      </w:r>
      <w:bookmarkEnd w:id="1"/>
      <w:bookmarkEnd w:id="2"/>
    </w:p>
    <w:p w14:paraId="76F02826" w14:textId="76414026" w:rsidR="0045040D" w:rsidRDefault="0045040D" w:rsidP="0045040D"/>
    <w:p w14:paraId="4046E5DE" w14:textId="01C010EF" w:rsidR="0045040D" w:rsidRPr="0045040D" w:rsidRDefault="0045040D" w:rsidP="0045040D">
      <w:pPr>
        <w:spacing w:after="160" w:line="259" w:lineRule="auto"/>
        <w:rPr>
          <w:rFonts w:eastAsia="Times New Roman" w:cs="Times New Roman"/>
        </w:rPr>
      </w:pPr>
      <w:r w:rsidRPr="0045040D">
        <w:rPr>
          <w:rFonts w:eastAsia="Times New Roman" w:cs="Times New Roman"/>
        </w:rPr>
        <w:t>Architecture in the LAN Environment</w:t>
      </w:r>
    </w:p>
    <w:p w14:paraId="3FBA90DC" w14:textId="06EBF3DF" w:rsidR="0045040D" w:rsidRDefault="00AA257D" w:rsidP="0045040D">
      <w:pPr>
        <w:spacing w:before="100" w:beforeAutospacing="1" w:after="100" w:afterAutospacing="1"/>
      </w:pPr>
      <w:r>
        <w:object w:dxaOrig="2971" w:dyaOrig="5476" w14:anchorId="2EB5C2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306pt" o:ole="">
            <v:imagedata r:id="rId13" o:title=""/>
          </v:shape>
          <o:OLEObject Type="Embed" ProgID="Visio.Drawing.15" ShapeID="_x0000_i1025" DrawAspect="Content" ObjectID="_1682838130" r:id="rId14"/>
        </w:object>
      </w:r>
    </w:p>
    <w:p w14:paraId="4948EAB5" w14:textId="77777777" w:rsidR="0045040D" w:rsidRDefault="0045040D" w:rsidP="0045040D">
      <w:pPr>
        <w:spacing w:before="100" w:beforeAutospacing="1" w:after="100" w:afterAutospacing="1"/>
      </w:pPr>
    </w:p>
    <w:p w14:paraId="67E174C5" w14:textId="77777777" w:rsidR="0045040D" w:rsidRPr="0045040D" w:rsidRDefault="0045040D" w:rsidP="0045040D">
      <w:pPr>
        <w:spacing w:after="160" w:line="259" w:lineRule="auto"/>
        <w:rPr>
          <w:rFonts w:eastAsia="Times New Roman" w:cs="Times New Roman"/>
        </w:rPr>
      </w:pPr>
      <w:r w:rsidRPr="0045040D">
        <w:rPr>
          <w:rFonts w:eastAsia="Times New Roman" w:cs="Times New Roman"/>
        </w:rPr>
        <w:t>Architecture in the WAN Environment (VPN)</w:t>
      </w:r>
    </w:p>
    <w:p w14:paraId="7E7A6772" w14:textId="23069213" w:rsidR="0045040D" w:rsidRDefault="00AA257D" w:rsidP="0045040D">
      <w:pPr>
        <w:spacing w:before="100" w:beforeAutospacing="1" w:after="100" w:afterAutospacing="1"/>
        <w:rPr>
          <w:rFonts w:ascii="Calibri" w:eastAsia="Times New Roman" w:hAnsi="Calibri" w:cs="Times New Roman"/>
        </w:rPr>
      </w:pPr>
      <w:r w:rsidRPr="0045040D">
        <w:rPr>
          <w:rFonts w:ascii="Calibri" w:eastAsia="Times New Roman" w:hAnsi="Calibri" w:cs="Times New Roman"/>
        </w:rPr>
        <w:object w:dxaOrig="3885" w:dyaOrig="2640" w14:anchorId="40EF8099">
          <v:shape id="_x0000_i1026" type="#_x0000_t75" style="width:548.25pt;height:372.75pt" o:ole="">
            <v:imagedata r:id="rId15" o:title=""/>
          </v:shape>
          <o:OLEObject Type="Embed" ProgID="Visio.Drawing.15" ShapeID="_x0000_i1026" DrawAspect="Content" ObjectID="_1682838131" r:id="rId16"/>
        </w:object>
      </w:r>
    </w:p>
    <w:p w14:paraId="7B741AD5" w14:textId="3B13E329" w:rsidR="0045040D" w:rsidRDefault="0045040D" w:rsidP="0045040D">
      <w:pPr>
        <w:spacing w:before="100" w:beforeAutospacing="1" w:after="100" w:afterAutospacing="1"/>
      </w:pPr>
    </w:p>
    <w:p w14:paraId="04FE6BFF" w14:textId="2F81CFC8" w:rsidR="00AA257D" w:rsidRDefault="00AA257D" w:rsidP="0045040D">
      <w:pPr>
        <w:spacing w:before="100" w:beforeAutospacing="1" w:after="100" w:afterAutospacing="1"/>
      </w:pPr>
    </w:p>
    <w:p w14:paraId="1E5CDFC2" w14:textId="142720D0" w:rsidR="00AA257D" w:rsidRDefault="00AA257D" w:rsidP="00AA257D">
      <w:pPr>
        <w:pStyle w:val="Heading1"/>
      </w:pPr>
      <w:bookmarkStart w:id="3" w:name="_Toc71901604"/>
      <w:r>
        <w:t>SOFTWARE COMPONENTS</w:t>
      </w:r>
      <w:bookmarkEnd w:id="3"/>
    </w:p>
    <w:p w14:paraId="0723954E" w14:textId="77777777" w:rsidR="00BB22E4" w:rsidRPr="00BB22E4" w:rsidRDefault="00BB22E4" w:rsidP="00BB22E4"/>
    <w:tbl>
      <w:tblPr>
        <w:tblpPr w:leftFromText="180" w:rightFromText="180" w:vertAnchor="page" w:horzAnchor="margin" w:tblpXSpec="center" w:tblpY="3181"/>
        <w:tblW w:w="11607" w:type="dxa"/>
        <w:tblCellMar>
          <w:left w:w="0" w:type="dxa"/>
          <w:right w:w="0" w:type="dxa"/>
        </w:tblCellMar>
        <w:tblLook w:val="04A0" w:firstRow="1" w:lastRow="0" w:firstColumn="1" w:lastColumn="0" w:noHBand="0" w:noVBand="1"/>
      </w:tblPr>
      <w:tblGrid>
        <w:gridCol w:w="2037"/>
        <w:gridCol w:w="9570"/>
      </w:tblGrid>
      <w:tr w:rsidR="00F05E31" w:rsidRPr="00AA257D" w14:paraId="2818EF4A" w14:textId="77777777" w:rsidTr="00964CC2">
        <w:trPr>
          <w:trHeight w:val="552"/>
        </w:trPr>
        <w:tc>
          <w:tcPr>
            <w:tcW w:w="203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A5F386" w14:textId="77777777" w:rsidR="00F05E31" w:rsidRPr="00AA257D" w:rsidRDefault="00F05E31" w:rsidP="00F05E31">
            <w:pPr>
              <w:spacing w:after="160" w:line="259" w:lineRule="auto"/>
              <w:rPr>
                <w:rFonts w:ascii="Calibri" w:eastAsia="Times New Roman" w:hAnsi="Calibri" w:cs="Calibri"/>
                <w:b/>
                <w:bCs/>
                <w:sz w:val="26"/>
                <w:szCs w:val="26"/>
              </w:rPr>
            </w:pPr>
            <w:bookmarkStart w:id="4" w:name="_Hlk71892298"/>
            <w:r w:rsidRPr="00AA257D">
              <w:rPr>
                <w:rFonts w:ascii="Calibri" w:eastAsia="Times New Roman" w:hAnsi="Calibri" w:cs="Calibri"/>
                <w:b/>
                <w:bCs/>
                <w:sz w:val="26"/>
                <w:szCs w:val="26"/>
              </w:rPr>
              <w:t>Software/Tool</w:t>
            </w:r>
          </w:p>
        </w:tc>
        <w:tc>
          <w:tcPr>
            <w:tcW w:w="95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47C1AB3" w14:textId="77777777" w:rsidR="00F05E31" w:rsidRPr="00AA257D" w:rsidRDefault="00F05E31" w:rsidP="00F05E31">
            <w:pPr>
              <w:spacing w:after="160" w:line="259" w:lineRule="auto"/>
              <w:rPr>
                <w:rFonts w:ascii="Calibri" w:eastAsia="Times New Roman" w:hAnsi="Calibri" w:cs="Calibri"/>
                <w:b/>
                <w:bCs/>
                <w:sz w:val="26"/>
                <w:szCs w:val="26"/>
              </w:rPr>
            </w:pPr>
            <w:r w:rsidRPr="00AA257D">
              <w:rPr>
                <w:rFonts w:ascii="Calibri" w:eastAsia="Times New Roman" w:hAnsi="Calibri" w:cs="Calibri"/>
                <w:b/>
                <w:bCs/>
                <w:sz w:val="26"/>
                <w:szCs w:val="26"/>
              </w:rPr>
              <w:t>Version</w:t>
            </w:r>
          </w:p>
        </w:tc>
      </w:tr>
      <w:tr w:rsidR="00F05E31" w:rsidRPr="00AA257D" w14:paraId="220B9CA1" w14:textId="77777777" w:rsidTr="00964CC2">
        <w:trPr>
          <w:trHeight w:val="1902"/>
        </w:trPr>
        <w:tc>
          <w:tcPr>
            <w:tcW w:w="203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A7E99F" w14:textId="77777777" w:rsidR="00964CC2" w:rsidRDefault="00964CC2" w:rsidP="00F05E31">
            <w:pPr>
              <w:spacing w:after="160" w:line="259" w:lineRule="auto"/>
              <w:rPr>
                <w:rFonts w:ascii="Calibri" w:eastAsia="Times New Roman" w:hAnsi="Calibri" w:cs="Calibri"/>
                <w:sz w:val="26"/>
                <w:szCs w:val="26"/>
              </w:rPr>
            </w:pPr>
            <w:r w:rsidRPr="00AA257D">
              <w:rPr>
                <w:rFonts w:ascii="Calibri" w:eastAsia="Times New Roman" w:hAnsi="Calibri" w:cs="Calibri"/>
                <w:sz w:val="26"/>
                <w:szCs w:val="26"/>
              </w:rPr>
              <w:t xml:space="preserve">MS Access </w:t>
            </w:r>
          </w:p>
          <w:p w14:paraId="5FA0AE71" w14:textId="1C6781FC" w:rsidR="00F05E31" w:rsidRPr="00AA257D" w:rsidRDefault="00964CC2" w:rsidP="00F05E31">
            <w:pPr>
              <w:spacing w:after="160" w:line="259" w:lineRule="auto"/>
              <w:rPr>
                <w:rFonts w:ascii="Calibri" w:eastAsia="Times New Roman" w:hAnsi="Calibri" w:cs="Calibri"/>
                <w:sz w:val="26"/>
                <w:szCs w:val="26"/>
              </w:rPr>
            </w:pPr>
            <w:r>
              <w:rPr>
                <w:rFonts w:ascii="Calibri" w:eastAsia="Times New Roman" w:hAnsi="Calibri" w:cs="Calibri"/>
                <w:sz w:val="26"/>
                <w:szCs w:val="26"/>
              </w:rPr>
              <w:t>(</w:t>
            </w:r>
            <w:r w:rsidR="00F05E31" w:rsidRPr="00AA257D">
              <w:rPr>
                <w:rFonts w:ascii="Calibri" w:eastAsia="Times New Roman" w:hAnsi="Calibri" w:cs="Calibri"/>
                <w:sz w:val="26"/>
                <w:szCs w:val="26"/>
              </w:rPr>
              <w:t>Front-end</w:t>
            </w:r>
            <w:r>
              <w:rPr>
                <w:rFonts w:ascii="Calibri" w:eastAsia="Times New Roman" w:hAnsi="Calibri" w:cs="Calibri"/>
                <w:sz w:val="26"/>
                <w:szCs w:val="26"/>
              </w:rPr>
              <w:t>)</w:t>
            </w:r>
          </w:p>
          <w:p w14:paraId="3251069C" w14:textId="09E44A2B" w:rsidR="00F05E31" w:rsidRPr="00AA257D" w:rsidRDefault="00F05E31" w:rsidP="00F05E31">
            <w:pPr>
              <w:spacing w:after="160" w:line="259" w:lineRule="auto"/>
              <w:rPr>
                <w:rFonts w:ascii="Calibri" w:eastAsia="Times New Roman" w:hAnsi="Calibri" w:cs="Calibri"/>
                <w:sz w:val="26"/>
                <w:szCs w:val="26"/>
              </w:rPr>
            </w:pPr>
            <w:r w:rsidRPr="00AA257D">
              <w:rPr>
                <w:rFonts w:ascii="Calibri" w:eastAsia="Times New Roman" w:hAnsi="Calibri" w:cs="Calibri"/>
                <w:sz w:val="26"/>
                <w:szCs w:val="26"/>
              </w:rPr>
              <w:t xml:space="preserve">  </w:t>
            </w:r>
          </w:p>
        </w:tc>
        <w:tc>
          <w:tcPr>
            <w:tcW w:w="9570" w:type="dxa"/>
            <w:tcBorders>
              <w:top w:val="nil"/>
              <w:left w:val="nil"/>
              <w:bottom w:val="single" w:sz="8" w:space="0" w:color="auto"/>
              <w:right w:val="single" w:sz="8" w:space="0" w:color="auto"/>
            </w:tcBorders>
            <w:tcMar>
              <w:top w:w="0" w:type="dxa"/>
              <w:left w:w="108" w:type="dxa"/>
              <w:bottom w:w="0" w:type="dxa"/>
              <w:right w:w="108" w:type="dxa"/>
            </w:tcMar>
            <w:hideMark/>
          </w:tcPr>
          <w:p w14:paraId="6977552D" w14:textId="77777777" w:rsidR="00F05E31" w:rsidRPr="00AA257D" w:rsidRDefault="00F05E31" w:rsidP="00F05E31">
            <w:pPr>
              <w:spacing w:after="160" w:line="259" w:lineRule="auto"/>
              <w:rPr>
                <w:rFonts w:ascii="Calibri" w:eastAsia="Times New Roman" w:hAnsi="Calibri" w:cs="Calibri"/>
                <w:sz w:val="26"/>
                <w:szCs w:val="26"/>
              </w:rPr>
            </w:pPr>
            <w:r w:rsidRPr="00AA257D">
              <w:rPr>
                <w:rFonts w:ascii="Calibri" w:eastAsia="Times New Roman" w:hAnsi="Calibri" w:cs="Times New Roman"/>
                <w:noProof/>
              </w:rPr>
              <w:drawing>
                <wp:inline distT="0" distB="0" distL="0" distR="0" wp14:anchorId="228C0531" wp14:editId="70AFE6FD">
                  <wp:extent cx="4429125" cy="10001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9125" cy="1000125"/>
                          </a:xfrm>
                          <a:prstGeom prst="rect">
                            <a:avLst/>
                          </a:prstGeom>
                          <a:noFill/>
                          <a:ln>
                            <a:noFill/>
                          </a:ln>
                        </pic:spPr>
                      </pic:pic>
                    </a:graphicData>
                  </a:graphic>
                </wp:inline>
              </w:drawing>
            </w:r>
          </w:p>
        </w:tc>
      </w:tr>
      <w:tr w:rsidR="00F05E31" w:rsidRPr="00AA257D" w14:paraId="06A27C6D" w14:textId="77777777" w:rsidTr="00964CC2">
        <w:trPr>
          <w:trHeight w:val="4537"/>
        </w:trPr>
        <w:tc>
          <w:tcPr>
            <w:tcW w:w="2037"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BD23E08" w14:textId="77777777" w:rsidR="00964CC2" w:rsidRDefault="00964CC2" w:rsidP="00F05E31">
            <w:pPr>
              <w:spacing w:after="160" w:line="259" w:lineRule="auto"/>
              <w:rPr>
                <w:rFonts w:ascii="Calibri" w:eastAsia="Times New Roman" w:hAnsi="Calibri" w:cs="Calibri"/>
                <w:sz w:val="26"/>
                <w:szCs w:val="26"/>
              </w:rPr>
            </w:pPr>
            <w:r w:rsidRPr="00AA257D">
              <w:rPr>
                <w:rFonts w:ascii="Calibri" w:eastAsia="Times New Roman" w:hAnsi="Calibri" w:cs="Calibri"/>
                <w:sz w:val="26"/>
                <w:szCs w:val="26"/>
              </w:rPr>
              <w:t xml:space="preserve">SQL Server </w:t>
            </w:r>
          </w:p>
          <w:p w14:paraId="2438C9D9" w14:textId="3D1EAE7E" w:rsidR="00F05E31" w:rsidRPr="00AA257D" w:rsidRDefault="00964CC2" w:rsidP="00F05E31">
            <w:pPr>
              <w:spacing w:after="160" w:line="259" w:lineRule="auto"/>
              <w:rPr>
                <w:rFonts w:ascii="Calibri" w:eastAsia="Times New Roman" w:hAnsi="Calibri" w:cs="Calibri"/>
                <w:sz w:val="26"/>
                <w:szCs w:val="26"/>
              </w:rPr>
            </w:pPr>
            <w:r>
              <w:rPr>
                <w:rFonts w:ascii="Calibri" w:eastAsia="Times New Roman" w:hAnsi="Calibri" w:cs="Calibri"/>
                <w:sz w:val="26"/>
                <w:szCs w:val="26"/>
              </w:rPr>
              <w:t>(</w:t>
            </w:r>
            <w:r w:rsidR="00F05E31" w:rsidRPr="00AA257D">
              <w:rPr>
                <w:rFonts w:ascii="Calibri" w:eastAsia="Times New Roman" w:hAnsi="Calibri" w:cs="Calibri"/>
                <w:sz w:val="26"/>
                <w:szCs w:val="26"/>
              </w:rPr>
              <w:t>Back-end</w:t>
            </w:r>
            <w:r>
              <w:rPr>
                <w:rFonts w:ascii="Calibri" w:eastAsia="Times New Roman" w:hAnsi="Calibri" w:cs="Calibri"/>
                <w:sz w:val="26"/>
                <w:szCs w:val="26"/>
              </w:rPr>
              <w:t>)</w:t>
            </w:r>
          </w:p>
        </w:tc>
        <w:tc>
          <w:tcPr>
            <w:tcW w:w="9570" w:type="dxa"/>
            <w:tcBorders>
              <w:top w:val="nil"/>
              <w:left w:val="nil"/>
              <w:bottom w:val="single" w:sz="4" w:space="0" w:color="auto"/>
              <w:right w:val="single" w:sz="8" w:space="0" w:color="auto"/>
            </w:tcBorders>
            <w:tcMar>
              <w:top w:w="0" w:type="dxa"/>
              <w:left w:w="108" w:type="dxa"/>
              <w:bottom w:w="0" w:type="dxa"/>
              <w:right w:w="108" w:type="dxa"/>
            </w:tcMar>
            <w:hideMark/>
          </w:tcPr>
          <w:p w14:paraId="31A44973" w14:textId="77777777" w:rsidR="00F05E31" w:rsidRPr="00AA257D" w:rsidRDefault="00F05E31" w:rsidP="00F05E31">
            <w:pPr>
              <w:spacing w:after="160" w:line="259" w:lineRule="auto"/>
              <w:rPr>
                <w:rFonts w:ascii="Calibri" w:eastAsia="Times New Roman" w:hAnsi="Calibri" w:cs="Calibri"/>
                <w:sz w:val="26"/>
                <w:szCs w:val="26"/>
              </w:rPr>
            </w:pPr>
            <w:r w:rsidRPr="00AA257D">
              <w:rPr>
                <w:rFonts w:ascii="Calibri" w:eastAsia="Times New Roman" w:hAnsi="Calibri" w:cs="Times New Roman"/>
                <w:noProof/>
              </w:rPr>
              <w:drawing>
                <wp:inline distT="0" distB="0" distL="0" distR="0" wp14:anchorId="273D6EF9" wp14:editId="7AD7120E">
                  <wp:extent cx="4438650" cy="25527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38650" cy="2552700"/>
                          </a:xfrm>
                          <a:prstGeom prst="rect">
                            <a:avLst/>
                          </a:prstGeom>
                          <a:noFill/>
                          <a:ln>
                            <a:noFill/>
                          </a:ln>
                        </pic:spPr>
                      </pic:pic>
                    </a:graphicData>
                  </a:graphic>
                </wp:inline>
              </w:drawing>
            </w:r>
          </w:p>
        </w:tc>
      </w:tr>
      <w:tr w:rsidR="00BD282A" w:rsidRPr="00AA257D" w14:paraId="3071C163" w14:textId="77777777" w:rsidTr="00964CC2">
        <w:trPr>
          <w:trHeight w:val="554"/>
        </w:trPr>
        <w:tc>
          <w:tcPr>
            <w:tcW w:w="2037"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94C388" w14:textId="783AEC86" w:rsidR="00BD282A" w:rsidRPr="00AA257D" w:rsidRDefault="0064762B" w:rsidP="00F05E31">
            <w:pPr>
              <w:spacing w:after="160" w:line="259" w:lineRule="auto"/>
              <w:rPr>
                <w:rFonts w:ascii="Calibri" w:eastAsia="Times New Roman" w:hAnsi="Calibri" w:cs="Calibri"/>
                <w:sz w:val="26"/>
                <w:szCs w:val="26"/>
              </w:rPr>
            </w:pPr>
            <w:r>
              <w:rPr>
                <w:rFonts w:ascii="Calibri" w:eastAsia="Times New Roman" w:hAnsi="Calibri" w:cs="Calibri"/>
                <w:sz w:val="26"/>
                <w:szCs w:val="26"/>
              </w:rPr>
              <w:lastRenderedPageBreak/>
              <w:t>MS Word</w:t>
            </w:r>
          </w:p>
        </w:tc>
        <w:tc>
          <w:tcPr>
            <w:tcW w:w="9570"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1E2B58" w14:textId="74DC64F1" w:rsidR="00BD282A" w:rsidRPr="00AA257D" w:rsidRDefault="00410668" w:rsidP="00F05E31">
            <w:pPr>
              <w:spacing w:after="160" w:line="259" w:lineRule="auto"/>
              <w:rPr>
                <w:rFonts w:ascii="Calibri" w:eastAsia="Times New Roman" w:hAnsi="Calibri" w:cs="Times New Roman"/>
                <w:noProof/>
              </w:rPr>
            </w:pPr>
            <w:r w:rsidRPr="00410668">
              <w:rPr>
                <w:rFonts w:ascii="Calibri" w:eastAsia="Times New Roman" w:hAnsi="Calibri" w:cs="Times New Roman"/>
                <w:noProof/>
              </w:rPr>
              <w:drawing>
                <wp:inline distT="0" distB="0" distL="0" distR="0" wp14:anchorId="6570A72F" wp14:editId="0ED3F7F7">
                  <wp:extent cx="4714875" cy="10763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14875" cy="1076325"/>
                          </a:xfrm>
                          <a:prstGeom prst="rect">
                            <a:avLst/>
                          </a:prstGeom>
                          <a:noFill/>
                          <a:ln>
                            <a:noFill/>
                          </a:ln>
                        </pic:spPr>
                      </pic:pic>
                    </a:graphicData>
                  </a:graphic>
                </wp:inline>
              </w:drawing>
            </w:r>
          </w:p>
        </w:tc>
      </w:tr>
      <w:tr w:rsidR="0064762B" w:rsidRPr="00AA257D" w14:paraId="14D627B6" w14:textId="77777777" w:rsidTr="00964CC2">
        <w:trPr>
          <w:trHeight w:val="138"/>
        </w:trPr>
        <w:tc>
          <w:tcPr>
            <w:tcW w:w="2037"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BE76EDB" w14:textId="1E2960FB" w:rsidR="0064762B" w:rsidRPr="00AA257D" w:rsidRDefault="0064762B" w:rsidP="00F05E31">
            <w:pPr>
              <w:spacing w:after="160" w:line="259" w:lineRule="auto"/>
              <w:rPr>
                <w:rFonts w:ascii="Calibri" w:eastAsia="Times New Roman" w:hAnsi="Calibri" w:cs="Calibri"/>
                <w:sz w:val="26"/>
                <w:szCs w:val="26"/>
              </w:rPr>
            </w:pPr>
            <w:r>
              <w:rPr>
                <w:rFonts w:ascii="Calibri" w:eastAsia="Times New Roman" w:hAnsi="Calibri" w:cs="Calibri"/>
                <w:sz w:val="26"/>
                <w:szCs w:val="26"/>
              </w:rPr>
              <w:t>Adobe Acrobat DC</w:t>
            </w:r>
          </w:p>
        </w:tc>
        <w:tc>
          <w:tcPr>
            <w:tcW w:w="9570"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894859A" w14:textId="392CCC0B" w:rsidR="00964CC2" w:rsidRPr="00AA257D" w:rsidRDefault="00964CC2" w:rsidP="00F05E31">
            <w:pPr>
              <w:spacing w:after="160" w:line="259" w:lineRule="auto"/>
              <w:rPr>
                <w:rFonts w:ascii="Calibri" w:eastAsia="Times New Roman" w:hAnsi="Calibri" w:cs="Times New Roman"/>
                <w:noProof/>
              </w:rPr>
            </w:pPr>
            <w:r w:rsidRPr="00964CC2">
              <w:rPr>
                <w:rFonts w:ascii="Calibri" w:eastAsia="Times New Roman" w:hAnsi="Calibri" w:cs="Times New Roman"/>
                <w:noProof/>
              </w:rPr>
              <w:drawing>
                <wp:inline distT="0" distB="0" distL="0" distR="0" wp14:anchorId="6862BF2F" wp14:editId="66C0857D">
                  <wp:extent cx="4705350" cy="1543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05350" cy="1543050"/>
                          </a:xfrm>
                          <a:prstGeom prst="rect">
                            <a:avLst/>
                          </a:prstGeom>
                          <a:noFill/>
                          <a:ln>
                            <a:noFill/>
                          </a:ln>
                        </pic:spPr>
                      </pic:pic>
                    </a:graphicData>
                  </a:graphic>
                </wp:inline>
              </w:drawing>
            </w:r>
          </w:p>
        </w:tc>
      </w:tr>
      <w:bookmarkEnd w:id="4"/>
    </w:tbl>
    <w:p w14:paraId="220D03B3" w14:textId="77777777" w:rsidR="00AA257D" w:rsidRDefault="00AA257D" w:rsidP="0045040D">
      <w:pPr>
        <w:spacing w:before="100" w:beforeAutospacing="1" w:after="100" w:afterAutospacing="1"/>
      </w:pPr>
    </w:p>
    <w:p w14:paraId="6D43B336" w14:textId="593F0A37" w:rsidR="00AA257D" w:rsidRDefault="00AA257D" w:rsidP="0045040D">
      <w:pPr>
        <w:spacing w:before="100" w:beforeAutospacing="1" w:after="100" w:afterAutospacing="1"/>
      </w:pPr>
    </w:p>
    <w:p w14:paraId="7BE11FF8" w14:textId="2EDD46D9" w:rsidR="00AA257D" w:rsidRDefault="00AA257D" w:rsidP="00AA257D"/>
    <w:p w14:paraId="79F3C03B" w14:textId="77777777" w:rsidR="00AA257D" w:rsidRPr="00AA257D" w:rsidRDefault="00AA257D" w:rsidP="00AA257D"/>
    <w:p w14:paraId="0C93DD21" w14:textId="77777777" w:rsidR="00AA257D" w:rsidRDefault="00AA257D" w:rsidP="00AA257D">
      <w:pPr>
        <w:pStyle w:val="Heading1"/>
        <w:numPr>
          <w:ilvl w:val="0"/>
          <w:numId w:val="0"/>
        </w:numPr>
      </w:pPr>
    </w:p>
    <w:p w14:paraId="55F3088A" w14:textId="77777777" w:rsidR="00964CC2" w:rsidRDefault="00964CC2" w:rsidP="00964CC2">
      <w:pPr>
        <w:pStyle w:val="Heading1"/>
        <w:numPr>
          <w:ilvl w:val="0"/>
          <w:numId w:val="0"/>
        </w:numPr>
      </w:pPr>
    </w:p>
    <w:p w14:paraId="53A1986B" w14:textId="77777777" w:rsidR="00964CC2" w:rsidRDefault="00964CC2" w:rsidP="00964CC2">
      <w:pPr>
        <w:pStyle w:val="Heading1"/>
        <w:numPr>
          <w:ilvl w:val="0"/>
          <w:numId w:val="0"/>
        </w:numPr>
      </w:pPr>
    </w:p>
    <w:p w14:paraId="1E19807B" w14:textId="77777777" w:rsidR="00964CC2" w:rsidRDefault="00964CC2" w:rsidP="00964CC2">
      <w:pPr>
        <w:pStyle w:val="Heading1"/>
        <w:numPr>
          <w:ilvl w:val="0"/>
          <w:numId w:val="0"/>
        </w:numPr>
      </w:pPr>
    </w:p>
    <w:p w14:paraId="0B6F3F80" w14:textId="77777777" w:rsidR="00964CC2" w:rsidRDefault="00964CC2" w:rsidP="00964CC2">
      <w:pPr>
        <w:pStyle w:val="Heading1"/>
        <w:numPr>
          <w:ilvl w:val="0"/>
          <w:numId w:val="0"/>
        </w:numPr>
      </w:pPr>
    </w:p>
    <w:p w14:paraId="7506F40F" w14:textId="7FA83DE0" w:rsidR="00964CC2" w:rsidRPr="00964CC2" w:rsidRDefault="00232EFD" w:rsidP="00964CC2">
      <w:pPr>
        <w:pStyle w:val="Heading1"/>
      </w:pPr>
      <w:bookmarkStart w:id="5" w:name="_Toc71901605"/>
      <w:r w:rsidRPr="009056C0">
        <w:t>PROPERTY DISPOSAL HIGH-LEVEL SUMMARY</w:t>
      </w:r>
      <w:bookmarkEnd w:id="5"/>
    </w:p>
    <w:p w14:paraId="2CCDB900" w14:textId="77777777" w:rsidR="007B6047" w:rsidRDefault="007B6047" w:rsidP="00EF22C9">
      <w:r>
        <w:t>ORED’s responsibility in the property disposition process is as follows:</w:t>
      </w:r>
    </w:p>
    <w:p w14:paraId="2CCDB901" w14:textId="77777777" w:rsidR="007B6047" w:rsidRDefault="007B6047" w:rsidP="00340453">
      <w:pPr>
        <w:pStyle w:val="ListParagraph"/>
        <w:numPr>
          <w:ilvl w:val="0"/>
          <w:numId w:val="3"/>
        </w:numPr>
        <w:contextualSpacing w:val="0"/>
      </w:pPr>
      <w:r>
        <w:t xml:space="preserve">ORED sells SHA stand-alone </w:t>
      </w:r>
      <w:r w:rsidR="00590968">
        <w:t xml:space="preserve">(capable of independent use) </w:t>
      </w:r>
      <w:r>
        <w:t>properties.</w:t>
      </w:r>
    </w:p>
    <w:p w14:paraId="2CCDB902" w14:textId="77777777" w:rsidR="007B6047" w:rsidRDefault="007B6047" w:rsidP="00340453">
      <w:pPr>
        <w:pStyle w:val="ListParagraph"/>
        <w:numPr>
          <w:ilvl w:val="0"/>
          <w:numId w:val="3"/>
        </w:numPr>
        <w:contextualSpacing w:val="0"/>
      </w:pPr>
      <w:r>
        <w:t>ORED tracks SHA sales of SHA non-stand-alone properties.</w:t>
      </w:r>
      <w:r w:rsidR="00590968">
        <w:t xml:space="preserve"> (Non-standalone means no access from main road, or adjoining property all around it.)</w:t>
      </w:r>
    </w:p>
    <w:p w14:paraId="2CCDB903" w14:textId="77777777" w:rsidR="007B6047" w:rsidRDefault="007B6047" w:rsidP="00340453">
      <w:pPr>
        <w:pStyle w:val="ListParagraph"/>
        <w:numPr>
          <w:ilvl w:val="0"/>
          <w:numId w:val="3"/>
        </w:numPr>
        <w:contextualSpacing w:val="0"/>
      </w:pPr>
      <w:r>
        <w:t xml:space="preserve">ORED </w:t>
      </w:r>
      <w:r w:rsidR="00046F48">
        <w:t xml:space="preserve">tracks </w:t>
      </w:r>
      <w:r>
        <w:t>the sales of the other TBUs sales of their properties.</w:t>
      </w:r>
      <w:r w:rsidR="00590968">
        <w:t xml:space="preserve"> (Note: It will sell other TBU property by mutual agreement on an individual property basis.)</w:t>
      </w:r>
    </w:p>
    <w:p w14:paraId="2CCDB904" w14:textId="5739EE48" w:rsidR="00046F48" w:rsidRPr="009056C0" w:rsidRDefault="00AB3C7E" w:rsidP="009056C0">
      <w:pPr>
        <w:pStyle w:val="Heading1"/>
      </w:pPr>
      <w:bookmarkStart w:id="6" w:name="_Toc71901606"/>
      <w:r w:rsidRPr="004205D1">
        <w:t>ACCESS DATABASE</w:t>
      </w:r>
      <w:r>
        <w:t xml:space="preserve"> AND TEMPLATES</w:t>
      </w:r>
      <w:bookmarkEnd w:id="6"/>
    </w:p>
    <w:p w14:paraId="2CCDB905" w14:textId="24750EED" w:rsidR="00AB3C7E" w:rsidRDefault="004205D1" w:rsidP="00EF22C9">
      <w:r>
        <w:t>ORED uses an Access database to enter and track the sales and tracking information for the properties being disposed of by ORED and the TBUs.</w:t>
      </w:r>
    </w:p>
    <w:p w14:paraId="78DEFFC2" w14:textId="2FC79D07" w:rsidR="00096628" w:rsidRDefault="003B4160" w:rsidP="00EF22C9">
      <w:r>
        <w:t>Other property and sales information is entered directly into MS Word document templates to generate needed output documents related to the disposal process (e.g., memos, clearance document, auction documents, sales documents, tracking reports, et</w:t>
      </w:r>
      <w:r w:rsidR="003F5718">
        <w:t>c</w:t>
      </w:r>
      <w:r>
        <w:t>.)</w:t>
      </w:r>
      <w:r w:rsidR="00096628">
        <w:t>.</w:t>
      </w:r>
    </w:p>
    <w:p w14:paraId="46A9E42E" w14:textId="31A41474" w:rsidR="00096628" w:rsidRPr="009056C0" w:rsidRDefault="00096628" w:rsidP="00096628">
      <w:pPr>
        <w:pStyle w:val="Heading1"/>
      </w:pPr>
      <w:bookmarkStart w:id="7" w:name="_Toc71901607"/>
      <w:r>
        <w:lastRenderedPageBreak/>
        <w:t>USER INTERFACE</w:t>
      </w:r>
      <w:bookmarkEnd w:id="7"/>
    </w:p>
    <w:p w14:paraId="4099A83F" w14:textId="4586BE3C" w:rsidR="00096628" w:rsidRDefault="00096628" w:rsidP="00EF22C9">
      <w:r>
        <w:t xml:space="preserve">The main screen is displayed when a user opens the ORED Property Clearance System Database. A graphical menu contains </w:t>
      </w:r>
      <w:r w:rsidR="0037632B">
        <w:t xml:space="preserve">options to </w:t>
      </w:r>
      <w:r w:rsidR="009223FA">
        <w:t>the different documents the user can generate.</w:t>
      </w:r>
      <w:r w:rsidR="0037632B">
        <w:t xml:space="preserve"> Users have a choice of </w:t>
      </w:r>
      <w:r w:rsidR="009223FA">
        <w:t xml:space="preserve">file </w:t>
      </w:r>
      <w:r w:rsidR="0037632B">
        <w:t>output</w:t>
      </w:r>
      <w:r w:rsidR="009223FA">
        <w:t xml:space="preserve"> of </w:t>
      </w:r>
      <w:r w:rsidR="0037632B">
        <w:t>either Word or</w:t>
      </w:r>
      <w:r w:rsidR="009223FA">
        <w:t xml:space="preserve"> </w:t>
      </w:r>
      <w:r w:rsidR="0037632B">
        <w:t xml:space="preserve">PDF </w:t>
      </w:r>
      <w:r w:rsidR="009223FA">
        <w:t>format</w:t>
      </w:r>
      <w:r>
        <w:t>.</w:t>
      </w:r>
    </w:p>
    <w:p w14:paraId="766A89AA" w14:textId="5930432A" w:rsidR="00096628" w:rsidRDefault="00096628" w:rsidP="00EF22C9">
      <w:r>
        <w:t>A view of the</w:t>
      </w:r>
      <w:r w:rsidR="00C75AED">
        <w:t xml:space="preserve"> current</w:t>
      </w:r>
      <w:r>
        <w:t xml:space="preserve"> </w:t>
      </w:r>
      <w:r w:rsidR="002E4239">
        <w:t>Switchboard</w:t>
      </w:r>
      <w:r>
        <w:t xml:space="preserve"> screen is show on the next page.</w:t>
      </w:r>
    </w:p>
    <w:p w14:paraId="028DDBEA" w14:textId="77777777" w:rsidR="00096628" w:rsidRDefault="00096628" w:rsidP="00EF22C9"/>
    <w:p w14:paraId="35EBF357" w14:textId="77777777" w:rsidR="00096628" w:rsidRDefault="00096628" w:rsidP="00EF22C9"/>
    <w:p w14:paraId="1F001EB0" w14:textId="77777777" w:rsidR="00096628" w:rsidRDefault="00096628" w:rsidP="00EF22C9"/>
    <w:p w14:paraId="75CCA384" w14:textId="24BAAEF3" w:rsidR="00096628" w:rsidRDefault="00096628" w:rsidP="00EF22C9">
      <w:r>
        <w:lastRenderedPageBreak/>
        <w:t xml:space="preserve"> </w:t>
      </w:r>
      <w:r w:rsidRPr="00096628">
        <w:rPr>
          <w:noProof/>
        </w:rPr>
        <w:drawing>
          <wp:inline distT="0" distB="0" distL="0" distR="0" wp14:anchorId="44D87A7C" wp14:editId="7ECF7F83">
            <wp:extent cx="8686800" cy="531177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686800" cy="5311775"/>
                    </a:xfrm>
                    <a:prstGeom prst="rect">
                      <a:avLst/>
                    </a:prstGeom>
                    <a:noFill/>
                    <a:ln>
                      <a:noFill/>
                    </a:ln>
                  </pic:spPr>
                </pic:pic>
              </a:graphicData>
            </a:graphic>
          </wp:inline>
        </w:drawing>
      </w:r>
    </w:p>
    <w:p w14:paraId="77E4103E" w14:textId="77777777" w:rsidR="00096628" w:rsidRPr="003B4160" w:rsidRDefault="00096628" w:rsidP="00EF22C9"/>
    <w:p w14:paraId="2CCDB907" w14:textId="77777777" w:rsidR="003B4160" w:rsidRPr="009056C0" w:rsidRDefault="002530A6" w:rsidP="009056C0">
      <w:pPr>
        <w:pStyle w:val="Heading1"/>
      </w:pPr>
      <w:bookmarkStart w:id="8" w:name="_Toc71901608"/>
      <w:r>
        <w:lastRenderedPageBreak/>
        <w:t xml:space="preserve">EXISTING </w:t>
      </w:r>
      <w:r w:rsidR="00AB3C7E">
        <w:t>PROCESS INFORMATION</w:t>
      </w:r>
      <w:bookmarkEnd w:id="8"/>
    </w:p>
    <w:p w14:paraId="74FEDCB3" w14:textId="72CB6FCF" w:rsidR="00007B1C" w:rsidRDefault="00007B1C" w:rsidP="00007B1C">
      <w:r>
        <w:t>A high-level depiction of the sale process and the timeframe is shown on the next page.</w:t>
      </w:r>
    </w:p>
    <w:p w14:paraId="018D51E3" w14:textId="2FD72DCC" w:rsidR="00007B1C" w:rsidRDefault="00007B1C" w:rsidP="00007B1C"/>
    <w:p w14:paraId="6D04C2B3" w14:textId="067A8644" w:rsidR="00F747A3" w:rsidRDefault="00F747A3" w:rsidP="00007B1C"/>
    <w:p w14:paraId="257DA104" w14:textId="5F96E6C6" w:rsidR="00F747A3" w:rsidRDefault="00F747A3" w:rsidP="00007B1C"/>
    <w:p w14:paraId="3B202F58" w14:textId="5CC50EA5" w:rsidR="00F747A3" w:rsidRDefault="00F747A3" w:rsidP="00007B1C"/>
    <w:p w14:paraId="0ECFBB51" w14:textId="5251D111" w:rsidR="00F747A3" w:rsidRDefault="00F747A3" w:rsidP="00007B1C"/>
    <w:p w14:paraId="27CE4D52" w14:textId="30791BF4" w:rsidR="00F747A3" w:rsidRDefault="00F747A3" w:rsidP="00007B1C"/>
    <w:p w14:paraId="31323F53" w14:textId="6FB42B44" w:rsidR="00F747A3" w:rsidRDefault="00F747A3" w:rsidP="00007B1C"/>
    <w:p w14:paraId="6DECC0EB" w14:textId="2EB1E2E5" w:rsidR="00F747A3" w:rsidRDefault="00F747A3" w:rsidP="00007B1C"/>
    <w:p w14:paraId="795A37D7" w14:textId="151D2C58" w:rsidR="00F747A3" w:rsidRDefault="00F747A3" w:rsidP="00007B1C"/>
    <w:p w14:paraId="1B3ADB8D" w14:textId="3C0570D0" w:rsidR="00F747A3" w:rsidRDefault="00F747A3" w:rsidP="00007B1C"/>
    <w:p w14:paraId="37C5A511" w14:textId="345A5E49" w:rsidR="00F747A3" w:rsidRDefault="00F747A3" w:rsidP="00007B1C"/>
    <w:p w14:paraId="09DFD996" w14:textId="6BAAF268" w:rsidR="00F747A3" w:rsidRDefault="00F747A3" w:rsidP="00007B1C"/>
    <w:p w14:paraId="18227259" w14:textId="7C898FD4" w:rsidR="00F747A3" w:rsidRDefault="00F747A3" w:rsidP="00007B1C"/>
    <w:p w14:paraId="445FAD81" w14:textId="25900083" w:rsidR="00F747A3" w:rsidRDefault="00F747A3" w:rsidP="00007B1C"/>
    <w:p w14:paraId="2070627B" w14:textId="127EC7B4" w:rsidR="00F747A3" w:rsidRDefault="00F747A3" w:rsidP="00007B1C"/>
    <w:p w14:paraId="24BFEEA7" w14:textId="7233413A" w:rsidR="00F747A3" w:rsidRDefault="00F747A3" w:rsidP="00007B1C"/>
    <w:p w14:paraId="335A2FA1" w14:textId="25E1FA26" w:rsidR="00F747A3" w:rsidRDefault="00F747A3" w:rsidP="00007B1C"/>
    <w:p w14:paraId="6946424B" w14:textId="476A23D1" w:rsidR="00F747A3" w:rsidRDefault="00F747A3" w:rsidP="00007B1C"/>
    <w:p w14:paraId="4DECEA55" w14:textId="14E69DD1" w:rsidR="00F747A3" w:rsidRDefault="00F747A3" w:rsidP="00007B1C"/>
    <w:p w14:paraId="6E4113B8" w14:textId="519E6DE8" w:rsidR="00F747A3" w:rsidRDefault="00F747A3" w:rsidP="00007B1C"/>
    <w:p w14:paraId="45EB450F" w14:textId="6DC519E0" w:rsidR="00F747A3" w:rsidRDefault="00F747A3" w:rsidP="00007B1C"/>
    <w:p w14:paraId="3D7EA6E1" w14:textId="3ED4CCFF" w:rsidR="00F747A3" w:rsidRDefault="00F747A3" w:rsidP="00007B1C"/>
    <w:p w14:paraId="333DC732" w14:textId="77777777" w:rsidR="00F747A3" w:rsidRPr="00007B1C" w:rsidRDefault="00F747A3" w:rsidP="00F747A3">
      <w:pPr>
        <w:jc w:val="center"/>
        <w:rPr>
          <w:b/>
        </w:rPr>
      </w:pPr>
      <w:r w:rsidRPr="00007B1C">
        <w:rPr>
          <w:b/>
        </w:rPr>
        <w:lastRenderedPageBreak/>
        <w:t>OVERVIEW OF THE SALES PROCESS (8 Month Prior Owner)</w:t>
      </w:r>
    </w:p>
    <w:p w14:paraId="04C92284" w14:textId="77777777" w:rsidR="00F747A3" w:rsidRDefault="00F747A3" w:rsidP="00007B1C"/>
    <w:p w14:paraId="2A0AD2FA" w14:textId="219285D9" w:rsidR="00007B1C" w:rsidRDefault="00007B1C" w:rsidP="00007B1C">
      <w:r w:rsidRPr="00007B1C">
        <w:rPr>
          <w:noProof/>
        </w:rPr>
        <w:drawing>
          <wp:inline distT="0" distB="0" distL="0" distR="0" wp14:anchorId="7E95C003" wp14:editId="23633439">
            <wp:extent cx="8595360" cy="531004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595360" cy="5310042"/>
                    </a:xfrm>
                    <a:prstGeom prst="rect">
                      <a:avLst/>
                    </a:prstGeom>
                    <a:noFill/>
                    <a:ln>
                      <a:noFill/>
                    </a:ln>
                  </pic:spPr>
                </pic:pic>
              </a:graphicData>
            </a:graphic>
          </wp:inline>
        </w:drawing>
      </w:r>
    </w:p>
    <w:p w14:paraId="2CCDB908" w14:textId="77777777" w:rsidR="009C622A" w:rsidRPr="009056C0" w:rsidRDefault="009C622A" w:rsidP="009056C0">
      <w:pPr>
        <w:pStyle w:val="Heading2"/>
      </w:pPr>
      <w:bookmarkStart w:id="9" w:name="_Toc71901609"/>
      <w:r w:rsidRPr="009056C0">
        <w:lastRenderedPageBreak/>
        <w:t>Internal Clearance</w:t>
      </w:r>
      <w:r w:rsidR="00EA3110" w:rsidRPr="009056C0">
        <w:t xml:space="preserve"> Process</w:t>
      </w:r>
      <w:bookmarkEnd w:id="9"/>
    </w:p>
    <w:p w14:paraId="2CCDB90A" w14:textId="2C345AAF" w:rsidR="009C622A" w:rsidRDefault="009C622A" w:rsidP="00F310A0">
      <w:pPr>
        <w:jc w:val="both"/>
      </w:pPr>
      <w:r>
        <w:t xml:space="preserve">The process by which each TBU determines that </w:t>
      </w:r>
      <w:r w:rsidR="0005321C">
        <w:t>property</w:t>
      </w:r>
      <w:r>
        <w:t xml:space="preserve"> is “extra to its needs.” This process is established individually by each TBU. It is ended by the recommendation of the TBU Administrator (or his/her appointed representative) by memorandum referred to as the </w:t>
      </w:r>
      <w:r w:rsidR="00D50A6E" w:rsidRPr="0016395D">
        <w:rPr>
          <w:b/>
          <w:i/>
        </w:rPr>
        <w:t>Declaration of Excess Land Memorandum</w:t>
      </w:r>
      <w:r w:rsidR="00D50A6E">
        <w:t xml:space="preserve"> (</w:t>
      </w:r>
      <w:r>
        <w:t>DELM</w:t>
      </w:r>
      <w:r w:rsidR="00D50A6E">
        <w:t>)</w:t>
      </w:r>
      <w:r>
        <w:t>.</w:t>
      </w:r>
    </w:p>
    <w:p w14:paraId="2CCDB90B" w14:textId="77777777" w:rsidR="0005321C" w:rsidRPr="009056C0" w:rsidRDefault="0005321C" w:rsidP="0005321C">
      <w:pPr>
        <w:spacing w:after="60"/>
        <w:ind w:left="360"/>
        <w:rPr>
          <w:b/>
        </w:rPr>
      </w:pPr>
      <w:r w:rsidRPr="009056C0">
        <w:rPr>
          <w:b/>
        </w:rPr>
        <w:t>Process Steps</w:t>
      </w:r>
    </w:p>
    <w:p w14:paraId="2CCDB90C" w14:textId="77777777" w:rsidR="009C622A" w:rsidRDefault="009C622A" w:rsidP="003F4317">
      <w:pPr>
        <w:pStyle w:val="ListParagraph"/>
        <w:numPr>
          <w:ilvl w:val="0"/>
          <w:numId w:val="4"/>
        </w:numPr>
        <w:contextualSpacing w:val="0"/>
      </w:pPr>
      <w:r>
        <w:t>Each TBU performs an internal clearance process.</w:t>
      </w:r>
    </w:p>
    <w:p w14:paraId="2CCDB90D" w14:textId="77777777" w:rsidR="009C622A" w:rsidRDefault="009C622A" w:rsidP="003F4317">
      <w:pPr>
        <w:pStyle w:val="ListParagraph"/>
        <w:numPr>
          <w:ilvl w:val="0"/>
          <w:numId w:val="4"/>
        </w:numPr>
        <w:contextualSpacing w:val="0"/>
      </w:pPr>
      <w:r>
        <w:t xml:space="preserve">After the internal clearance process, the TBU will create </w:t>
      </w:r>
      <w:r w:rsidR="0005321C">
        <w:t>a DELM for External Clearance and send it to ORED.</w:t>
      </w:r>
    </w:p>
    <w:p w14:paraId="2CCDB90E" w14:textId="77777777" w:rsidR="009C622A" w:rsidRDefault="009C622A" w:rsidP="003F4317">
      <w:pPr>
        <w:pStyle w:val="ListParagraph"/>
        <w:numPr>
          <w:ilvl w:val="0"/>
          <w:numId w:val="4"/>
        </w:numPr>
        <w:contextualSpacing w:val="0"/>
      </w:pPr>
      <w:r>
        <w:t>ORED</w:t>
      </w:r>
      <w:r w:rsidR="002530A6">
        <w:t xml:space="preserve"> </w:t>
      </w:r>
      <w:r w:rsidR="00AB3C7E">
        <w:t>receives</w:t>
      </w:r>
      <w:r>
        <w:t xml:space="preserve"> a copy of each DELM from TBUs regardless of if ORED or the TBU is responsible for the clearance and sales of the property.</w:t>
      </w:r>
    </w:p>
    <w:p w14:paraId="2CCDB90F" w14:textId="7B4DC9B5" w:rsidR="009C622A" w:rsidRDefault="009056C0" w:rsidP="009056C0">
      <w:pPr>
        <w:pStyle w:val="Heading2"/>
      </w:pPr>
      <w:bookmarkStart w:id="10" w:name="_Toc71901610"/>
      <w:r>
        <w:t xml:space="preserve">ORED Receipt </w:t>
      </w:r>
      <w:r w:rsidR="0016395D">
        <w:t xml:space="preserve">and Reporting </w:t>
      </w:r>
      <w:r w:rsidR="009C622A" w:rsidRPr="00232EFD">
        <w:t>Process</w:t>
      </w:r>
      <w:bookmarkEnd w:id="10"/>
    </w:p>
    <w:p w14:paraId="3D018228" w14:textId="635D5B30" w:rsidR="009056C0" w:rsidRPr="009056C0" w:rsidRDefault="009056C0" w:rsidP="009056C0">
      <w:pPr>
        <w:pStyle w:val="Heading3"/>
      </w:pPr>
      <w:bookmarkStart w:id="11" w:name="_Toc71901611"/>
      <w:r w:rsidRPr="009056C0">
        <w:t>Create Disposition Record</w:t>
      </w:r>
      <w:r w:rsidR="0016395D">
        <w:t xml:space="preserve"> in Access Database</w:t>
      </w:r>
      <w:bookmarkEnd w:id="11"/>
    </w:p>
    <w:p w14:paraId="2CCDB910" w14:textId="77777777" w:rsidR="0005321C" w:rsidRPr="009056C0" w:rsidRDefault="0005321C" w:rsidP="0005321C">
      <w:pPr>
        <w:spacing w:after="60"/>
        <w:ind w:left="360"/>
        <w:rPr>
          <w:b/>
        </w:rPr>
      </w:pPr>
      <w:r w:rsidRPr="009056C0">
        <w:rPr>
          <w:b/>
        </w:rPr>
        <w:t>Process Steps</w:t>
      </w:r>
    </w:p>
    <w:p w14:paraId="2CCDB911" w14:textId="58AC41F8" w:rsidR="009C622A" w:rsidRDefault="009C622A" w:rsidP="009C622A">
      <w:pPr>
        <w:pStyle w:val="ListParagraph"/>
        <w:numPr>
          <w:ilvl w:val="0"/>
          <w:numId w:val="5"/>
        </w:numPr>
      </w:pPr>
      <w:r>
        <w:t>Once Carolyn receives the DELM</w:t>
      </w:r>
      <w:r w:rsidR="005D179B">
        <w:t xml:space="preserve"> and the property file (</w:t>
      </w:r>
      <w:r w:rsidR="00EC07F1">
        <w:t xml:space="preserve">e.g., </w:t>
      </w:r>
      <w:r w:rsidR="005D179B">
        <w:t>any prior information and documents on the property)</w:t>
      </w:r>
      <w:r>
        <w:t xml:space="preserve"> she creates a new record </w:t>
      </w:r>
      <w:r w:rsidR="001C281F">
        <w:t xml:space="preserve">(Disposition record) </w:t>
      </w:r>
      <w:r>
        <w:t>in the Access database.  D</w:t>
      </w:r>
      <w:r w:rsidRPr="00480B49">
        <w:t>ata f</w:t>
      </w:r>
      <w:r>
        <w:t>rom the DELM</w:t>
      </w:r>
      <w:r w:rsidR="00046F48">
        <w:t xml:space="preserve"> </w:t>
      </w:r>
      <w:r w:rsidR="005D179B">
        <w:t xml:space="preserve">and property file </w:t>
      </w:r>
      <w:r w:rsidR="00046F48">
        <w:t>is entered</w:t>
      </w:r>
      <w:r w:rsidR="005D179B">
        <w:t>.</w:t>
      </w:r>
    </w:p>
    <w:p w14:paraId="2CCDB912" w14:textId="77777777" w:rsidR="009C622A" w:rsidRPr="003B4160" w:rsidRDefault="009C622A" w:rsidP="009C622A">
      <w:pPr>
        <w:ind w:left="720"/>
        <w:rPr>
          <w:i/>
        </w:rPr>
      </w:pPr>
      <w:r>
        <w:t xml:space="preserve">Note: </w:t>
      </w:r>
      <w:r w:rsidRPr="00521939">
        <w:t>The DELM is sup</w:t>
      </w:r>
      <w:r>
        <w:t>posed to list if the property as</w:t>
      </w:r>
      <w:r w:rsidRPr="00521939">
        <w:t xml:space="preserve"> stand-alone or not stand-alone.</w:t>
      </w:r>
      <w:r>
        <w:t xml:space="preserve">  Numerous </w:t>
      </w:r>
      <w:r w:rsidRPr="00440189">
        <w:t>times ORED has been handling a property only to find out later it was non-stand alone.</w:t>
      </w:r>
    </w:p>
    <w:p w14:paraId="2CCDB913" w14:textId="438CAA8B" w:rsidR="009C622A" w:rsidRDefault="009C622A" w:rsidP="009C622A">
      <w:pPr>
        <w:pStyle w:val="ListParagraph"/>
        <w:numPr>
          <w:ilvl w:val="0"/>
          <w:numId w:val="5"/>
        </w:numPr>
        <w:spacing w:after="60"/>
        <w:contextualSpacing w:val="0"/>
      </w:pPr>
      <w:r>
        <w:t>The database creates the MC#.</w:t>
      </w:r>
    </w:p>
    <w:p w14:paraId="086501F4" w14:textId="4267A554" w:rsidR="003D78EF" w:rsidRDefault="003D78EF" w:rsidP="003D78EF">
      <w:pPr>
        <w:spacing w:after="60"/>
      </w:pPr>
    </w:p>
    <w:p w14:paraId="1D3E60C2" w14:textId="38F5551F" w:rsidR="003D78EF" w:rsidRPr="003D78EF" w:rsidRDefault="003D78EF" w:rsidP="003D78EF">
      <w:pPr>
        <w:spacing w:after="60"/>
        <w:jc w:val="center"/>
        <w:rPr>
          <w:b/>
        </w:rPr>
      </w:pPr>
      <w:r>
        <w:rPr>
          <w:b/>
        </w:rPr>
        <w:t>New File Receipt Check List Scre</w:t>
      </w:r>
      <w:r w:rsidRPr="003D78EF">
        <w:rPr>
          <w:b/>
        </w:rPr>
        <w:t>en</w:t>
      </w:r>
      <w:r w:rsidR="001C281F">
        <w:rPr>
          <w:b/>
        </w:rPr>
        <w:t xml:space="preserve"> (Create the Disposition Record)</w:t>
      </w:r>
    </w:p>
    <w:p w14:paraId="5160DD32" w14:textId="7E68D16F" w:rsidR="003D78EF" w:rsidRDefault="003D78EF" w:rsidP="00A112C8">
      <w:pPr>
        <w:spacing w:after="0"/>
        <w:jc w:val="center"/>
      </w:pPr>
      <w:r>
        <w:rPr>
          <w:noProof/>
        </w:rPr>
        <w:drawing>
          <wp:inline distT="0" distB="0" distL="0" distR="0" wp14:anchorId="16377E72" wp14:editId="684AF144">
            <wp:extent cx="5391150" cy="1377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1876" r="35854" b="58977"/>
                    <a:stretch/>
                  </pic:blipFill>
                  <pic:spPr bwMode="auto">
                    <a:xfrm>
                      <a:off x="0" y="0"/>
                      <a:ext cx="5402398" cy="1380825"/>
                    </a:xfrm>
                    <a:prstGeom prst="rect">
                      <a:avLst/>
                    </a:prstGeom>
                    <a:ln>
                      <a:noFill/>
                    </a:ln>
                    <a:extLst>
                      <a:ext uri="{53640926-AAD7-44D8-BBD7-CCE9431645EC}">
                        <a14:shadowObscured xmlns:a14="http://schemas.microsoft.com/office/drawing/2010/main"/>
                      </a:ext>
                    </a:extLst>
                  </pic:spPr>
                </pic:pic>
              </a:graphicData>
            </a:graphic>
          </wp:inline>
        </w:drawing>
      </w:r>
    </w:p>
    <w:p w14:paraId="5C47AFDF" w14:textId="4532ED21" w:rsidR="00F310A0" w:rsidRDefault="00F310A0" w:rsidP="00F310A0">
      <w:pPr>
        <w:spacing w:after="60"/>
        <w:jc w:val="center"/>
      </w:pPr>
      <w:r>
        <w:rPr>
          <w:noProof/>
        </w:rPr>
        <w:drawing>
          <wp:inline distT="0" distB="0" distL="0" distR="0" wp14:anchorId="4DBFF323" wp14:editId="690D4420">
            <wp:extent cx="5391150" cy="493042"/>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4140" r="35854" b="5431"/>
                    <a:stretch/>
                  </pic:blipFill>
                  <pic:spPr bwMode="auto">
                    <a:xfrm>
                      <a:off x="0" y="0"/>
                      <a:ext cx="5402398" cy="494071"/>
                    </a:xfrm>
                    <a:prstGeom prst="rect">
                      <a:avLst/>
                    </a:prstGeom>
                    <a:ln>
                      <a:noFill/>
                    </a:ln>
                    <a:extLst>
                      <a:ext uri="{53640926-AAD7-44D8-BBD7-CCE9431645EC}">
                        <a14:shadowObscured xmlns:a14="http://schemas.microsoft.com/office/drawing/2010/main"/>
                      </a:ext>
                    </a:extLst>
                  </pic:spPr>
                </pic:pic>
              </a:graphicData>
            </a:graphic>
          </wp:inline>
        </w:drawing>
      </w:r>
    </w:p>
    <w:p w14:paraId="78F1C919" w14:textId="77777777" w:rsidR="003D78EF" w:rsidRDefault="003D78EF" w:rsidP="003D78EF">
      <w:pPr>
        <w:spacing w:after="60"/>
      </w:pPr>
    </w:p>
    <w:p w14:paraId="2CCDB914" w14:textId="1D8CEA10" w:rsidR="009C622A" w:rsidRPr="00457630" w:rsidRDefault="009C622A" w:rsidP="009C622A">
      <w:pPr>
        <w:pStyle w:val="ListParagraph"/>
        <w:numPr>
          <w:ilvl w:val="0"/>
          <w:numId w:val="5"/>
        </w:numPr>
        <w:spacing w:after="60"/>
        <w:contextualSpacing w:val="0"/>
        <w:rPr>
          <w:b/>
        </w:rPr>
      </w:pPr>
      <w:r>
        <w:t>Carolyn uses data from a SHA REAG (Real Estate Advisory Group) system to populate a table in the Access database. She selects an item number from the list in Access database. This then populates the REAG database info</w:t>
      </w:r>
      <w:r w:rsidR="00EC07F1">
        <w:t xml:space="preserve"> into the ORED database</w:t>
      </w:r>
      <w:r>
        <w:t xml:space="preserve">. SHA used to import files from this database. </w:t>
      </w:r>
      <w:r w:rsidR="00457630">
        <w:rPr>
          <w:b/>
        </w:rPr>
        <w:t>Note: Carolyn last did this in May 2016.</w:t>
      </w:r>
      <w:r w:rsidR="0025421A">
        <w:rPr>
          <w:b/>
        </w:rPr>
        <w:t xml:space="preserve"> No longer being used.</w:t>
      </w:r>
    </w:p>
    <w:p w14:paraId="2CCDB915" w14:textId="62B36862" w:rsidR="009C622A" w:rsidRDefault="009406B6" w:rsidP="009C622A">
      <w:pPr>
        <w:pStyle w:val="ListParagraph"/>
        <w:numPr>
          <w:ilvl w:val="0"/>
          <w:numId w:val="5"/>
        </w:numPr>
        <w:spacing w:after="60"/>
        <w:contextualSpacing w:val="0"/>
      </w:pPr>
      <w:r>
        <w:t xml:space="preserve">For SHA stand-alone properties, </w:t>
      </w:r>
      <w:r w:rsidR="009C622A">
        <w:t xml:space="preserve">SHA posts the DELMs on the </w:t>
      </w:r>
      <w:r w:rsidR="0005321C">
        <w:t xml:space="preserve">ORED </w:t>
      </w:r>
      <w:r w:rsidR="009C622A">
        <w:t xml:space="preserve">shared drive. Some properties </w:t>
      </w:r>
      <w:r w:rsidR="00FB4101">
        <w:t>include</w:t>
      </w:r>
      <w:r w:rsidR="009C622A">
        <w:t xml:space="preserve"> all the back-up info, some do not.  (SHA </w:t>
      </w:r>
      <w:proofErr w:type="gramStart"/>
      <w:r w:rsidR="009C622A">
        <w:t>doesn’t</w:t>
      </w:r>
      <w:proofErr w:type="gramEnd"/>
      <w:r w:rsidR="009C622A">
        <w:t xml:space="preserve"> notify ORED that they’re placed on the drive.)</w:t>
      </w:r>
    </w:p>
    <w:p w14:paraId="2CCDB916" w14:textId="50BFE74F" w:rsidR="009C622A" w:rsidRPr="00521939" w:rsidRDefault="009C622A" w:rsidP="009C622A">
      <w:pPr>
        <w:pStyle w:val="ListParagraph"/>
        <w:numPr>
          <w:ilvl w:val="0"/>
          <w:numId w:val="5"/>
        </w:numPr>
        <w:spacing w:after="60"/>
        <w:contextualSpacing w:val="0"/>
      </w:pPr>
      <w:r>
        <w:t xml:space="preserve">SHA </w:t>
      </w:r>
      <w:r w:rsidR="00EC07F1">
        <w:t xml:space="preserve">brings (not emails) </w:t>
      </w:r>
      <w:r>
        <w:t>the file</w:t>
      </w:r>
      <w:r w:rsidR="00FB4101">
        <w:t>s</w:t>
      </w:r>
      <w:r>
        <w:t xml:space="preserve"> related to the property to ORED: Acquisition deed, appraisals, correspondence, interested parties, etc.</w:t>
      </w:r>
      <w:r w:rsidR="00EC07F1">
        <w:t xml:space="preserve"> These are placed in a paper file.</w:t>
      </w:r>
    </w:p>
    <w:p w14:paraId="2CCDB917" w14:textId="6097F3D2" w:rsidR="009C622A" w:rsidRDefault="009C622A" w:rsidP="009C622A">
      <w:pPr>
        <w:pStyle w:val="ListParagraph"/>
        <w:numPr>
          <w:ilvl w:val="0"/>
          <w:numId w:val="5"/>
        </w:numPr>
        <w:spacing w:after="60"/>
        <w:contextualSpacing w:val="0"/>
      </w:pPr>
      <w:r>
        <w:t xml:space="preserve">Carolyn </w:t>
      </w:r>
      <w:r w:rsidR="00EC07F1">
        <w:t xml:space="preserve">asks for the following documents and receives them from Glen via email: </w:t>
      </w:r>
      <w:r>
        <w:t>ta</w:t>
      </w:r>
      <w:r w:rsidR="00EC07F1">
        <w:t>x map, location map, aerial and</w:t>
      </w:r>
      <w:r>
        <w:t xml:space="preserve"> the plat. All this, plus the SHA docs are stored on Carolyn’s computer</w:t>
      </w:r>
      <w:r w:rsidR="00EC07F1">
        <w:t xml:space="preserve"> or in a paper file</w:t>
      </w:r>
      <w:r>
        <w:t>. She then copies the docs to the shared drive.  (These are dup</w:t>
      </w:r>
      <w:r w:rsidR="00FB4101">
        <w:t>licate</w:t>
      </w:r>
      <w:r>
        <w:t xml:space="preserve"> docs.)  </w:t>
      </w:r>
      <w:r w:rsidRPr="00221156">
        <w:rPr>
          <w:b/>
        </w:rPr>
        <w:t>Note:</w:t>
      </w:r>
      <w:r>
        <w:t xml:space="preserve"> No documents are uploaded into the Access database.</w:t>
      </w:r>
    </w:p>
    <w:p w14:paraId="2CCDB918" w14:textId="0A9ECCBD" w:rsidR="009C622A" w:rsidRPr="00694B5F" w:rsidRDefault="00FB4101" w:rsidP="009C622A">
      <w:pPr>
        <w:pStyle w:val="ListParagraph"/>
        <w:numPr>
          <w:ilvl w:val="0"/>
          <w:numId w:val="5"/>
        </w:numPr>
        <w:spacing w:after="60"/>
        <w:contextualSpacing w:val="0"/>
      </w:pPr>
      <w:r>
        <w:t xml:space="preserve">Carolyn </w:t>
      </w:r>
      <w:r w:rsidR="00EC07F1">
        <w:t>develops</w:t>
      </w:r>
      <w:r w:rsidR="009C622A">
        <w:t xml:space="preserve"> a hard copy file of the documents</w:t>
      </w:r>
      <w:r w:rsidR="009C622A" w:rsidRPr="00694B5F">
        <w:t>.</w:t>
      </w:r>
    </w:p>
    <w:p w14:paraId="2CCDB919" w14:textId="77777777" w:rsidR="009C622A" w:rsidRDefault="009C622A" w:rsidP="009C622A">
      <w:pPr>
        <w:spacing w:after="0"/>
      </w:pPr>
    </w:p>
    <w:p w14:paraId="2CCDB91A" w14:textId="77777777" w:rsidR="00AB5A64" w:rsidRPr="009056C0" w:rsidRDefault="00AB5A64" w:rsidP="009056C0">
      <w:pPr>
        <w:pStyle w:val="Heading3"/>
      </w:pPr>
      <w:bookmarkStart w:id="12" w:name="_Toc71901612"/>
      <w:r w:rsidRPr="009056C0">
        <w:t>Due Diligence Process</w:t>
      </w:r>
      <w:bookmarkEnd w:id="12"/>
    </w:p>
    <w:p w14:paraId="31688B3F" w14:textId="77777777" w:rsidR="003809ED" w:rsidRPr="009056C0" w:rsidRDefault="003809ED" w:rsidP="003809ED">
      <w:pPr>
        <w:spacing w:after="60"/>
        <w:ind w:left="360"/>
        <w:rPr>
          <w:b/>
        </w:rPr>
      </w:pPr>
      <w:r w:rsidRPr="009056C0">
        <w:rPr>
          <w:b/>
        </w:rPr>
        <w:t>Process Steps</w:t>
      </w:r>
    </w:p>
    <w:p w14:paraId="2CCDB91B" w14:textId="77777777" w:rsidR="00AB5A64" w:rsidRDefault="00AB5A64" w:rsidP="003F4317">
      <w:pPr>
        <w:pStyle w:val="ListParagraph"/>
        <w:numPr>
          <w:ilvl w:val="0"/>
          <w:numId w:val="6"/>
        </w:numPr>
        <w:contextualSpacing w:val="0"/>
      </w:pPr>
      <w:r>
        <w:t>Carolyn tells an ORED team member that a property is ready for due diligence.</w:t>
      </w:r>
    </w:p>
    <w:p w14:paraId="2CCDB91C" w14:textId="4DA4D0E2" w:rsidR="00AB5A64" w:rsidRDefault="00AB5A64" w:rsidP="003F4317">
      <w:pPr>
        <w:pStyle w:val="ListParagraph"/>
        <w:numPr>
          <w:ilvl w:val="0"/>
          <w:numId w:val="6"/>
        </w:numPr>
        <w:contextualSpacing w:val="0"/>
      </w:pPr>
      <w:r>
        <w:t>An ORED team member per</w:t>
      </w:r>
      <w:r w:rsidR="00E1447A">
        <w:t>forms the due diligence process, e.g., by going out to the site.</w:t>
      </w:r>
    </w:p>
    <w:p w14:paraId="2CCDB91D" w14:textId="7DC4A3A9" w:rsidR="00AB5A64" w:rsidRDefault="00E1447A" w:rsidP="003F4317">
      <w:pPr>
        <w:pStyle w:val="ListParagraph"/>
        <w:numPr>
          <w:ilvl w:val="0"/>
          <w:numId w:val="6"/>
        </w:numPr>
        <w:contextualSpacing w:val="0"/>
      </w:pPr>
      <w:r>
        <w:t xml:space="preserve">ORED types </w:t>
      </w:r>
      <w:r w:rsidR="00AB5A64">
        <w:t xml:space="preserve">the information into a </w:t>
      </w:r>
      <w:r w:rsidR="00457630" w:rsidRPr="00457630">
        <w:rPr>
          <w:b/>
          <w:i/>
        </w:rPr>
        <w:t>Due Diligence Report</w:t>
      </w:r>
      <w:r w:rsidR="00457630">
        <w:t xml:space="preserve"> </w:t>
      </w:r>
      <w:r w:rsidR="00AB5A64">
        <w:t xml:space="preserve">MS Word template.  </w:t>
      </w:r>
      <w:r>
        <w:t xml:space="preserve">This document is placed on the shared drive in the property </w:t>
      </w:r>
      <w:proofErr w:type="gramStart"/>
      <w:r>
        <w:t>folder, and</w:t>
      </w:r>
      <w:proofErr w:type="gramEnd"/>
      <w:r>
        <w:t xml:space="preserve"> placed in the paper file. </w:t>
      </w:r>
      <w:r w:rsidR="00AB5A64">
        <w:t>T</w:t>
      </w:r>
      <w:r w:rsidR="00AB5A64" w:rsidRPr="00480B49">
        <w:t xml:space="preserve">his report </w:t>
      </w:r>
      <w:r w:rsidR="00AB5A64">
        <w:t>is constantly updated throughout the disposition process</w:t>
      </w:r>
      <w:r w:rsidR="00AB5A64" w:rsidRPr="00480B49">
        <w:t>.</w:t>
      </w:r>
    </w:p>
    <w:p w14:paraId="578E8FEA" w14:textId="5D4B41E3" w:rsidR="00E1447A" w:rsidRDefault="00E1447A" w:rsidP="00340453">
      <w:pPr>
        <w:pStyle w:val="ListParagraph"/>
        <w:keepNext/>
        <w:keepLines/>
        <w:numPr>
          <w:ilvl w:val="0"/>
          <w:numId w:val="6"/>
        </w:numPr>
        <w:spacing w:after="240"/>
        <w:contextualSpacing w:val="0"/>
      </w:pPr>
      <w:r>
        <w:t>Carolyn will take some of the info</w:t>
      </w:r>
      <w:r w:rsidR="00457630">
        <w:t>rmation from the Due Diligence R</w:t>
      </w:r>
      <w:r>
        <w:t xml:space="preserve">eport and type it into the Access database. </w:t>
      </w:r>
      <w:r w:rsidR="003809ED">
        <w:t xml:space="preserve"> For example, Prior Owner information. (See screen below.)</w:t>
      </w:r>
    </w:p>
    <w:p w14:paraId="76BF00C0" w14:textId="1458F774" w:rsidR="00E1447A" w:rsidRDefault="00E1447A" w:rsidP="003809ED">
      <w:pPr>
        <w:jc w:val="center"/>
      </w:pPr>
      <w:r>
        <w:rPr>
          <w:noProof/>
        </w:rPr>
        <w:drawing>
          <wp:inline distT="0" distB="0" distL="0" distR="0" wp14:anchorId="3419D5F0" wp14:editId="5262BDA9">
            <wp:extent cx="4508500" cy="13652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3442" r="28534" b="48084"/>
                    <a:stretch/>
                  </pic:blipFill>
                  <pic:spPr bwMode="auto">
                    <a:xfrm>
                      <a:off x="0" y="0"/>
                      <a:ext cx="4509039" cy="1365413"/>
                    </a:xfrm>
                    <a:prstGeom prst="rect">
                      <a:avLst/>
                    </a:prstGeom>
                    <a:ln>
                      <a:noFill/>
                    </a:ln>
                    <a:extLst>
                      <a:ext uri="{53640926-AAD7-44D8-BBD7-CCE9431645EC}">
                        <a14:shadowObscured xmlns:a14="http://schemas.microsoft.com/office/drawing/2010/main"/>
                      </a:ext>
                    </a:extLst>
                  </pic:spPr>
                </pic:pic>
              </a:graphicData>
            </a:graphic>
          </wp:inline>
        </w:drawing>
      </w:r>
    </w:p>
    <w:p w14:paraId="2CCDB91E" w14:textId="77777777" w:rsidR="00AB5A64" w:rsidRDefault="00AB5A64" w:rsidP="009C622A">
      <w:pPr>
        <w:spacing w:after="0"/>
      </w:pPr>
    </w:p>
    <w:p w14:paraId="2CCDB91F" w14:textId="3687C001" w:rsidR="005C2817" w:rsidRDefault="005C2817" w:rsidP="009056C0">
      <w:pPr>
        <w:pStyle w:val="Heading3"/>
      </w:pPr>
      <w:bookmarkStart w:id="13" w:name="_Toc71901613"/>
      <w:r w:rsidRPr="00232EFD">
        <w:lastRenderedPageBreak/>
        <w:t>Salient Fact Sheet Process</w:t>
      </w:r>
      <w:bookmarkEnd w:id="13"/>
    </w:p>
    <w:p w14:paraId="46D2BC24" w14:textId="77777777" w:rsidR="003809ED" w:rsidRPr="002136DF" w:rsidRDefault="003809ED" w:rsidP="003809ED">
      <w:pPr>
        <w:spacing w:after="60"/>
        <w:ind w:left="360"/>
        <w:rPr>
          <w:b/>
        </w:rPr>
      </w:pPr>
      <w:r w:rsidRPr="002136DF">
        <w:rPr>
          <w:b/>
        </w:rPr>
        <w:t>Process Steps</w:t>
      </w:r>
    </w:p>
    <w:p w14:paraId="2CCDB920" w14:textId="6BE8A9F6" w:rsidR="009C622A" w:rsidRDefault="00351E18" w:rsidP="005C2817">
      <w:pPr>
        <w:pStyle w:val="ListParagraph"/>
        <w:numPr>
          <w:ilvl w:val="0"/>
          <w:numId w:val="9"/>
        </w:numPr>
        <w:spacing w:after="0" w:line="259" w:lineRule="auto"/>
        <w:ind w:left="720"/>
      </w:pPr>
      <w:r>
        <w:t xml:space="preserve">ORED </w:t>
      </w:r>
      <w:r w:rsidR="005C2817">
        <w:t>enter</w:t>
      </w:r>
      <w:r>
        <w:t>s</w:t>
      </w:r>
      <w:r w:rsidR="005C2817">
        <w:t xml:space="preserve"> additional information into the Access database to create a </w:t>
      </w:r>
      <w:r w:rsidR="005C2817" w:rsidRPr="00457630">
        <w:rPr>
          <w:b/>
          <w:i/>
        </w:rPr>
        <w:t>Salient Fact Sheet</w:t>
      </w:r>
      <w:r w:rsidR="005C2817">
        <w:t>.</w:t>
      </w:r>
      <w:r w:rsidR="00C46A28">
        <w:t xml:space="preserve"> Some of this information is not already in the Access database, it comes from the paper file.</w:t>
      </w:r>
      <w:r w:rsidR="000134B8">
        <w:t xml:space="preserve"> However, ORED does not use the Salient fact sheet report from Access because it has not been updated to include all the needed fields.  Instead, ORED types the data into a MS Word template for this report.</w:t>
      </w:r>
    </w:p>
    <w:p w14:paraId="1BD012B8" w14:textId="77777777" w:rsidR="00B41086" w:rsidRDefault="00B41086" w:rsidP="00B41086">
      <w:pPr>
        <w:spacing w:after="0" w:line="259" w:lineRule="auto"/>
      </w:pPr>
    </w:p>
    <w:p w14:paraId="038C1963" w14:textId="7923179E" w:rsidR="00B41086" w:rsidRDefault="00B41086" w:rsidP="00B41086">
      <w:pPr>
        <w:pStyle w:val="Heading3"/>
      </w:pPr>
      <w:bookmarkStart w:id="14" w:name="_Toc71901614"/>
      <w:r>
        <w:t>Overall Tracking and Reporting</w:t>
      </w:r>
      <w:bookmarkEnd w:id="14"/>
    </w:p>
    <w:p w14:paraId="08AC22EE" w14:textId="543C2E70" w:rsidR="00B41086" w:rsidRDefault="002A3AF7" w:rsidP="002A3AF7">
      <w:pPr>
        <w:spacing w:line="259" w:lineRule="auto"/>
      </w:pPr>
      <w:r>
        <w:t>ORED performs overall tracking of the sales process using numerous reports:</w:t>
      </w:r>
    </w:p>
    <w:p w14:paraId="594649D9" w14:textId="3FA7A68D" w:rsidR="00992D57" w:rsidRPr="00992D57" w:rsidRDefault="00992D57" w:rsidP="00992D57">
      <w:pPr>
        <w:pStyle w:val="ListParagraph"/>
        <w:numPr>
          <w:ilvl w:val="0"/>
          <w:numId w:val="13"/>
        </w:numPr>
        <w:contextualSpacing w:val="0"/>
        <w:rPr>
          <w:color w:val="000000" w:themeColor="text1"/>
        </w:rPr>
      </w:pPr>
      <w:r w:rsidRPr="00E92532">
        <w:rPr>
          <w:b/>
          <w:i/>
        </w:rPr>
        <w:t>Tracking Report</w:t>
      </w:r>
      <w:r>
        <w:t xml:space="preserve">: </w:t>
      </w:r>
      <w:r w:rsidRPr="00992D57">
        <w:rPr>
          <w:color w:val="000000" w:themeColor="text1"/>
        </w:rPr>
        <w:t>This report tracks the status of all properties sold</w:t>
      </w:r>
      <w:r>
        <w:rPr>
          <w:color w:val="000000" w:themeColor="text1"/>
        </w:rPr>
        <w:t xml:space="preserve"> or being sold</w:t>
      </w:r>
      <w:r w:rsidRPr="00992D57">
        <w:rPr>
          <w:color w:val="000000" w:themeColor="text1"/>
        </w:rPr>
        <w:t>.</w:t>
      </w:r>
      <w:r>
        <w:rPr>
          <w:color w:val="000000" w:themeColor="text1"/>
        </w:rPr>
        <w:t xml:space="preserve"> There are currently two reports ().  These will be merged into one report.</w:t>
      </w:r>
    </w:p>
    <w:p w14:paraId="64D0AC95" w14:textId="60BFFD73" w:rsidR="002A3AF7" w:rsidRDefault="002A3AF7" w:rsidP="002A3AF7">
      <w:pPr>
        <w:pStyle w:val="ListParagraph"/>
        <w:numPr>
          <w:ilvl w:val="0"/>
          <w:numId w:val="13"/>
        </w:numPr>
        <w:contextualSpacing w:val="0"/>
      </w:pPr>
      <w:r w:rsidRPr="00E92532">
        <w:rPr>
          <w:b/>
          <w:i/>
        </w:rPr>
        <w:t>Sales/Leasing Report</w:t>
      </w:r>
      <w:r>
        <w:t>:  This is a report from the</w:t>
      </w:r>
      <w:r w:rsidRPr="002A3AF7">
        <w:t xml:space="preserve"> TBUs - a list of property the TBU sold each month.</w:t>
      </w:r>
      <w:r w:rsidR="006D35A6">
        <w:t xml:space="preserve"> Carolyn enters the following data from this report into Access: Settlement Amount, Grantee, Settlement Date, Auction Date.  Carolyn then types this information into</w:t>
      </w:r>
      <w:r w:rsidR="006A4AFB">
        <w:t xml:space="preserve"> Access</w:t>
      </w:r>
      <w:r w:rsidR="006D35A6">
        <w:t>.</w:t>
      </w:r>
      <w:r w:rsidR="006A4AFB">
        <w:t xml:space="preserve">  In the Interim Solution, it will be typed in as well.</w:t>
      </w:r>
    </w:p>
    <w:p w14:paraId="31CBA10A" w14:textId="64E42584" w:rsidR="002A3AF7" w:rsidRDefault="002A3AF7" w:rsidP="002A3AF7">
      <w:pPr>
        <w:pStyle w:val="ListParagraph"/>
        <w:numPr>
          <w:ilvl w:val="0"/>
          <w:numId w:val="13"/>
        </w:numPr>
        <w:contextualSpacing w:val="0"/>
      </w:pPr>
      <w:r w:rsidRPr="00E92532">
        <w:rPr>
          <w:b/>
          <w:i/>
        </w:rPr>
        <w:t>Executive Summary</w:t>
      </w:r>
      <w:r>
        <w:t xml:space="preserve">: </w:t>
      </w:r>
      <w:r w:rsidRPr="002A3AF7">
        <w:t>ORED receives this from an Appraiser</w:t>
      </w:r>
      <w:r>
        <w:t xml:space="preserve"> </w:t>
      </w:r>
      <w:r w:rsidR="00FC2C66">
        <w:t>as part of the appraisal</w:t>
      </w:r>
      <w:r>
        <w:t>.</w:t>
      </w:r>
      <w:r w:rsidR="006A4AFB">
        <w:t xml:space="preserve">  This is not a document that needs to</w:t>
      </w:r>
      <w:r w:rsidR="00FC2C66">
        <w:t xml:space="preserve"> be populated with data from Ac</w:t>
      </w:r>
      <w:r w:rsidR="006A4AFB">
        <w:t>cess.</w:t>
      </w:r>
      <w:r w:rsidR="00FC2C66">
        <w:t xml:space="preserve">  Carolyn removes the Executive Summary </w:t>
      </w:r>
      <w:r w:rsidR="00D823C5">
        <w:t xml:space="preserve">and the signed </w:t>
      </w:r>
      <w:proofErr w:type="gramStart"/>
      <w:r w:rsidR="00D823C5">
        <w:t xml:space="preserve">letter, </w:t>
      </w:r>
      <w:r w:rsidR="00FC2C66">
        <w:t>and</w:t>
      </w:r>
      <w:proofErr w:type="gramEnd"/>
      <w:r w:rsidR="00FC2C66">
        <w:t xml:space="preserve"> saves it as its own document.  Then it gets included in a packet.</w:t>
      </w:r>
    </w:p>
    <w:p w14:paraId="2CCDB923" w14:textId="77777777" w:rsidR="005C2817" w:rsidRPr="00232EFD" w:rsidRDefault="005C2817" w:rsidP="009056C0">
      <w:pPr>
        <w:pStyle w:val="Heading2"/>
      </w:pPr>
      <w:bookmarkStart w:id="15" w:name="_Toc71901615"/>
      <w:r w:rsidRPr="00232EFD">
        <w:t>External Clearance</w:t>
      </w:r>
      <w:r w:rsidR="00232EFD">
        <w:t xml:space="preserve"> Process</w:t>
      </w:r>
      <w:bookmarkEnd w:id="15"/>
    </w:p>
    <w:p w14:paraId="2CCDB924" w14:textId="77777777" w:rsidR="00046F48" w:rsidRDefault="00046F48" w:rsidP="00046F48">
      <w:pPr>
        <w:spacing w:after="0"/>
      </w:pPr>
      <w:r w:rsidRPr="00480B49">
        <w:t>There are four</w:t>
      </w:r>
      <w:r>
        <w:t xml:space="preserve"> different clearance processes:</w:t>
      </w:r>
    </w:p>
    <w:p w14:paraId="2CCDB925" w14:textId="77777777" w:rsidR="00046F48" w:rsidRDefault="00046F48" w:rsidP="00046F48">
      <w:pPr>
        <w:pStyle w:val="ListParagraph"/>
        <w:numPr>
          <w:ilvl w:val="0"/>
          <w:numId w:val="13"/>
        </w:numPr>
        <w:spacing w:after="0"/>
      </w:pPr>
      <w:r>
        <w:t>TBU</w:t>
      </w:r>
      <w:r w:rsidR="00973AFA">
        <w:t xml:space="preserve"> Clearance</w:t>
      </w:r>
    </w:p>
    <w:p w14:paraId="2CCDB926" w14:textId="77777777" w:rsidR="00046F48" w:rsidRDefault="00046F48" w:rsidP="00046F48">
      <w:pPr>
        <w:pStyle w:val="ListParagraph"/>
        <w:numPr>
          <w:ilvl w:val="0"/>
          <w:numId w:val="13"/>
        </w:numPr>
        <w:spacing w:after="0"/>
      </w:pPr>
      <w:r>
        <w:t>State Clearinghouse or County</w:t>
      </w:r>
    </w:p>
    <w:p w14:paraId="2CCDB927" w14:textId="77777777" w:rsidR="00046F48" w:rsidRDefault="00046F48" w:rsidP="00046F48">
      <w:pPr>
        <w:pStyle w:val="ListParagraph"/>
        <w:numPr>
          <w:ilvl w:val="0"/>
          <w:numId w:val="13"/>
        </w:numPr>
        <w:spacing w:after="0"/>
      </w:pPr>
      <w:r>
        <w:t>Municipal Clearance</w:t>
      </w:r>
    </w:p>
    <w:p w14:paraId="2CCDB928" w14:textId="77777777" w:rsidR="009C622A" w:rsidRDefault="009C622A" w:rsidP="00046F48">
      <w:pPr>
        <w:pStyle w:val="ListParagraph"/>
        <w:numPr>
          <w:ilvl w:val="0"/>
          <w:numId w:val="13"/>
        </w:numPr>
        <w:spacing w:after="0"/>
      </w:pPr>
      <w:r>
        <w:t>Prior Property Owner C</w:t>
      </w:r>
      <w:r w:rsidR="00046F48">
        <w:t>learance</w:t>
      </w:r>
      <w:r>
        <w:t>.</w:t>
      </w:r>
    </w:p>
    <w:p w14:paraId="2CCDB929" w14:textId="77777777" w:rsidR="009C622A" w:rsidRPr="00480B49" w:rsidRDefault="009C622A" w:rsidP="009C622A">
      <w:pPr>
        <w:spacing w:after="0"/>
      </w:pPr>
    </w:p>
    <w:p w14:paraId="2CCDB92A" w14:textId="77777777" w:rsidR="009C622A" w:rsidRPr="00480B49" w:rsidRDefault="009C622A" w:rsidP="00046F48">
      <w:pPr>
        <w:spacing w:after="0"/>
      </w:pPr>
      <w:r w:rsidRPr="00480B49">
        <w:t xml:space="preserve">Depending on how the property was acquired and the intended purchaser/transferee of the property, not all clearance processes need to be initiated; however, the TBU Clearance process </w:t>
      </w:r>
      <w:r w:rsidR="00046F48">
        <w:t>is mandated for all properties.</w:t>
      </w:r>
    </w:p>
    <w:p w14:paraId="2CCDB92B" w14:textId="77777777" w:rsidR="009C622A" w:rsidRPr="00480B49" w:rsidRDefault="009C622A" w:rsidP="00046F48">
      <w:pPr>
        <w:spacing w:after="0"/>
      </w:pPr>
    </w:p>
    <w:p w14:paraId="2CCDB92D" w14:textId="39101800" w:rsidR="00046F48" w:rsidRDefault="00376C60" w:rsidP="00046F48">
      <w:pPr>
        <w:spacing w:after="0"/>
      </w:pPr>
      <w:r>
        <w:t>The TBU owning</w:t>
      </w:r>
      <w:r w:rsidR="009C622A" w:rsidRPr="00480B49">
        <w:t xml:space="preserve"> the property (or</w:t>
      </w:r>
      <w:r w:rsidR="009C622A">
        <w:t>, at times,</w:t>
      </w:r>
      <w:r w:rsidR="00046F48">
        <w:t xml:space="preserve"> ORED) has </w:t>
      </w:r>
      <w:r w:rsidR="00DC405D">
        <w:t xml:space="preserve">to </w:t>
      </w:r>
      <w:r w:rsidR="00046F48">
        <w:t xml:space="preserve">offer the </w:t>
      </w:r>
      <w:r>
        <w:t>property</w:t>
      </w:r>
      <w:r w:rsidR="00046F48">
        <w:t xml:space="preserve"> to all TBUs, then </w:t>
      </w:r>
      <w:r w:rsidR="009C622A" w:rsidRPr="00480B49">
        <w:t>to Counties. Depending on the size of the property, it may then be offered to State Clearinghouse. ORED is responsible for tracking this clearance process between the TBUs for all properti</w:t>
      </w:r>
      <w:r w:rsidR="00046F48">
        <w:t>es and producing reports on it.</w:t>
      </w:r>
    </w:p>
    <w:p w14:paraId="2CCDB92E" w14:textId="77777777" w:rsidR="00973AFA" w:rsidRDefault="00973AFA" w:rsidP="009056C0">
      <w:pPr>
        <w:pStyle w:val="Heading3"/>
      </w:pPr>
      <w:bookmarkStart w:id="16" w:name="_Toc71901616"/>
      <w:r w:rsidRPr="00DC405D">
        <w:lastRenderedPageBreak/>
        <w:t>TBU Clearance</w:t>
      </w:r>
      <w:bookmarkEnd w:id="16"/>
    </w:p>
    <w:p w14:paraId="19A8208B" w14:textId="77777777" w:rsidR="003809ED" w:rsidRPr="009056C0" w:rsidRDefault="003809ED" w:rsidP="003809ED">
      <w:pPr>
        <w:spacing w:after="60"/>
        <w:ind w:left="360"/>
        <w:rPr>
          <w:b/>
        </w:rPr>
      </w:pPr>
      <w:r w:rsidRPr="009056C0">
        <w:rPr>
          <w:b/>
        </w:rPr>
        <w:t>Process Steps</w:t>
      </w:r>
    </w:p>
    <w:p w14:paraId="2CCDB92F" w14:textId="77777777" w:rsidR="009C622A" w:rsidRDefault="00046F48" w:rsidP="003F4317">
      <w:pPr>
        <w:pStyle w:val="ListParagraph"/>
        <w:numPr>
          <w:ilvl w:val="0"/>
          <w:numId w:val="14"/>
        </w:numPr>
        <w:contextualSpacing w:val="0"/>
      </w:pPr>
      <w:r>
        <w:t xml:space="preserve">ORED or a TBU </w:t>
      </w:r>
      <w:r w:rsidR="00376C60">
        <w:t>emails</w:t>
      </w:r>
      <w:r>
        <w:t xml:space="preserve"> the property information to </w:t>
      </w:r>
      <w:r w:rsidR="009C622A">
        <w:t>all</w:t>
      </w:r>
      <w:r w:rsidR="009C622A" w:rsidRPr="00480B49">
        <w:t xml:space="preserve"> TBU Clearance Representatives and</w:t>
      </w:r>
      <w:r w:rsidR="009C622A">
        <w:t xml:space="preserve"> the</w:t>
      </w:r>
      <w:r w:rsidR="009C622A" w:rsidRPr="00480B49">
        <w:t xml:space="preserve"> External Cl</w:t>
      </w:r>
      <w:r>
        <w:t>earance Contacts.</w:t>
      </w:r>
    </w:p>
    <w:p w14:paraId="2CCDB930" w14:textId="286B9157" w:rsidR="004205D1" w:rsidRPr="001E3913" w:rsidRDefault="004205D1" w:rsidP="003F4317">
      <w:pPr>
        <w:pStyle w:val="ListParagraph"/>
        <w:numPr>
          <w:ilvl w:val="0"/>
          <w:numId w:val="14"/>
        </w:numPr>
        <w:contextualSpacing w:val="0"/>
      </w:pPr>
      <w:r>
        <w:t xml:space="preserve">Carolyn creates a </w:t>
      </w:r>
      <w:r w:rsidRPr="001E3913">
        <w:rPr>
          <w:b/>
        </w:rPr>
        <w:t xml:space="preserve">Property Clearance Packet </w:t>
      </w:r>
      <w:r w:rsidRPr="001E3913">
        <w:t>which consist</w:t>
      </w:r>
      <w:r>
        <w:t>s</w:t>
      </w:r>
      <w:r w:rsidRPr="001E3913">
        <w:t xml:space="preserve"> of</w:t>
      </w:r>
      <w:r w:rsidR="000C70A8">
        <w:t xml:space="preserve">: Salient Fact Sheet, SDTA’s tax map, </w:t>
      </w:r>
      <w:r>
        <w:t>location</w:t>
      </w:r>
      <w:r w:rsidR="000C70A8">
        <w:t xml:space="preserve"> map</w:t>
      </w:r>
      <w:r>
        <w:t>, aerial</w:t>
      </w:r>
      <w:r w:rsidR="000C70A8">
        <w:t xml:space="preserve"> map</w:t>
      </w:r>
      <w:r>
        <w:t>, and plat</w:t>
      </w:r>
      <w:r w:rsidR="000C70A8">
        <w:t xml:space="preserve"> for the property (in .</w:t>
      </w:r>
      <w:proofErr w:type="spellStart"/>
      <w:r w:rsidR="000C70A8">
        <w:t>tif</w:t>
      </w:r>
      <w:proofErr w:type="spellEnd"/>
      <w:r w:rsidR="000C70A8">
        <w:t xml:space="preserve"> or .pdf)</w:t>
      </w:r>
      <w:r>
        <w:t>.</w:t>
      </w:r>
    </w:p>
    <w:p w14:paraId="6491AB32" w14:textId="55A5F734" w:rsidR="00175ED8" w:rsidRDefault="00175ED8" w:rsidP="003F4317">
      <w:pPr>
        <w:pStyle w:val="ListParagraph"/>
        <w:numPr>
          <w:ilvl w:val="0"/>
          <w:numId w:val="14"/>
        </w:numPr>
        <w:contextualSpacing w:val="0"/>
      </w:pPr>
      <w:r>
        <w:t xml:space="preserve">Carolyn creates a </w:t>
      </w:r>
      <w:r w:rsidR="00124F56" w:rsidRPr="00007B1C">
        <w:rPr>
          <w:b/>
          <w:i/>
        </w:rPr>
        <w:t xml:space="preserve">TBU </w:t>
      </w:r>
      <w:r w:rsidRPr="00007B1C">
        <w:rPr>
          <w:b/>
          <w:i/>
        </w:rPr>
        <w:t>Clearance</w:t>
      </w:r>
      <w:r>
        <w:t xml:space="preserve"> </w:t>
      </w:r>
      <w:r w:rsidRPr="00007B1C">
        <w:rPr>
          <w:b/>
          <w:i/>
        </w:rPr>
        <w:t>Memo</w:t>
      </w:r>
      <w:r w:rsidR="00007B1C" w:rsidRPr="00007B1C">
        <w:rPr>
          <w:b/>
          <w:i/>
        </w:rPr>
        <w:t>randum</w:t>
      </w:r>
      <w:r>
        <w:t xml:space="preserve"> by typing it in a MS Word template.</w:t>
      </w:r>
      <w:r w:rsidR="00007B1C">
        <w:t xml:space="preserve"> She selects the version that relates to the specifics of the property.</w:t>
      </w:r>
    </w:p>
    <w:p w14:paraId="2CCDB931" w14:textId="1CE0510A" w:rsidR="004205D1" w:rsidRDefault="004205D1" w:rsidP="003F4317">
      <w:pPr>
        <w:pStyle w:val="ListParagraph"/>
        <w:numPr>
          <w:ilvl w:val="0"/>
          <w:numId w:val="14"/>
        </w:numPr>
        <w:contextualSpacing w:val="0"/>
      </w:pPr>
      <w:r w:rsidRPr="001E3913">
        <w:t xml:space="preserve">Carolyn emails the TBUs an External Clearance memo and </w:t>
      </w:r>
      <w:r w:rsidR="000C70A8">
        <w:t>the Property Clearance Packet as one pdf (she scans all the documents into one file).</w:t>
      </w:r>
      <w:r w:rsidR="00705F8B">
        <w:t xml:space="preserve"> (See screen below)</w:t>
      </w:r>
    </w:p>
    <w:p w14:paraId="72065E88" w14:textId="33CAE661" w:rsidR="00705F8B" w:rsidRPr="00694B5F" w:rsidRDefault="00705F8B" w:rsidP="003F4317">
      <w:pPr>
        <w:pStyle w:val="ListParagraph"/>
        <w:numPr>
          <w:ilvl w:val="0"/>
          <w:numId w:val="14"/>
        </w:numPr>
        <w:contextualSpacing w:val="0"/>
      </w:pPr>
      <w:r>
        <w:t>Carolyn then tracks the TBU responses</w:t>
      </w:r>
      <w:r w:rsidR="00175ED8">
        <w:t xml:space="preserve"> (sent by email, e.g., Not Interested)</w:t>
      </w:r>
      <w:r>
        <w:t xml:space="preserve"> </w:t>
      </w:r>
      <w:r w:rsidR="00175ED8">
        <w:t>i</w:t>
      </w:r>
      <w:r>
        <w:t>n the database. (See screen below.)</w:t>
      </w:r>
    </w:p>
    <w:p w14:paraId="37C98F4D" w14:textId="4A8B41E8" w:rsidR="000C70A8" w:rsidRDefault="000C70A8" w:rsidP="00973AFA">
      <w:pPr>
        <w:spacing w:after="0"/>
        <w:ind w:left="360"/>
      </w:pPr>
    </w:p>
    <w:p w14:paraId="5B6C3F51" w14:textId="3A87963D" w:rsidR="000C70A8" w:rsidRDefault="000C70A8" w:rsidP="00175ED8">
      <w:pPr>
        <w:spacing w:after="0"/>
        <w:ind w:left="360"/>
        <w:jc w:val="center"/>
      </w:pPr>
      <w:r>
        <w:rPr>
          <w:noProof/>
        </w:rPr>
        <w:drawing>
          <wp:inline distT="0" distB="0" distL="0" distR="0" wp14:anchorId="7E9B6EF5" wp14:editId="238F9DE6">
            <wp:extent cx="4592192" cy="1187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15908" r="27158" b="50607"/>
                    <a:stretch/>
                  </pic:blipFill>
                  <pic:spPr bwMode="auto">
                    <a:xfrm>
                      <a:off x="0" y="0"/>
                      <a:ext cx="4595854" cy="1188397"/>
                    </a:xfrm>
                    <a:prstGeom prst="rect">
                      <a:avLst/>
                    </a:prstGeom>
                    <a:ln>
                      <a:noFill/>
                    </a:ln>
                    <a:extLst>
                      <a:ext uri="{53640926-AAD7-44D8-BBD7-CCE9431645EC}">
                        <a14:shadowObscured xmlns:a14="http://schemas.microsoft.com/office/drawing/2010/main"/>
                      </a:ext>
                    </a:extLst>
                  </pic:spPr>
                </pic:pic>
              </a:graphicData>
            </a:graphic>
          </wp:inline>
        </w:drawing>
      </w:r>
    </w:p>
    <w:p w14:paraId="2CCDB936" w14:textId="77777777" w:rsidR="00973AFA" w:rsidRPr="00480B49" w:rsidRDefault="00973AFA" w:rsidP="00973AFA">
      <w:pPr>
        <w:spacing w:after="0"/>
      </w:pPr>
    </w:p>
    <w:p w14:paraId="2CCDB937" w14:textId="77777777" w:rsidR="009C622A" w:rsidRDefault="009C622A" w:rsidP="009056C0">
      <w:pPr>
        <w:pStyle w:val="Heading3"/>
      </w:pPr>
      <w:bookmarkStart w:id="17" w:name="_Toc71901617"/>
      <w:r w:rsidRPr="00DC405D">
        <w:t>County/Municipal Clearance</w:t>
      </w:r>
      <w:bookmarkEnd w:id="17"/>
    </w:p>
    <w:p w14:paraId="095F35B4" w14:textId="249BECBF" w:rsidR="008258C4" w:rsidRPr="002136DF" w:rsidRDefault="008258C4" w:rsidP="008258C4">
      <w:pPr>
        <w:keepNext/>
        <w:spacing w:after="0"/>
        <w:ind w:left="360"/>
        <w:rPr>
          <w:b/>
          <w:u w:val="single"/>
        </w:rPr>
      </w:pPr>
      <w:r w:rsidRPr="002136DF">
        <w:rPr>
          <w:b/>
        </w:rPr>
        <w:t>Process Steps</w:t>
      </w:r>
    </w:p>
    <w:p w14:paraId="1A84EC7D" w14:textId="77777777" w:rsidR="00124F56" w:rsidRPr="001E3913" w:rsidRDefault="00124F56" w:rsidP="003F4317">
      <w:pPr>
        <w:pStyle w:val="ListParagraph"/>
        <w:numPr>
          <w:ilvl w:val="0"/>
          <w:numId w:val="28"/>
        </w:numPr>
        <w:contextualSpacing w:val="0"/>
      </w:pPr>
      <w:r>
        <w:t xml:space="preserve">Carolyn creates a </w:t>
      </w:r>
      <w:r w:rsidRPr="001E3913">
        <w:rPr>
          <w:b/>
        </w:rPr>
        <w:t xml:space="preserve">Property Clearance Packet </w:t>
      </w:r>
      <w:r w:rsidRPr="001E3913">
        <w:t>which consist</w:t>
      </w:r>
      <w:r>
        <w:t>s</w:t>
      </w:r>
      <w:r w:rsidRPr="001E3913">
        <w:t xml:space="preserve"> of</w:t>
      </w:r>
      <w:r>
        <w:t>: Salient Fact Sheet, SDTA’s tax map, location map, aerial map, and plat for the property (in .</w:t>
      </w:r>
      <w:proofErr w:type="spellStart"/>
      <w:r>
        <w:t>tif</w:t>
      </w:r>
      <w:proofErr w:type="spellEnd"/>
      <w:r>
        <w:t xml:space="preserve"> or .pdf).</w:t>
      </w:r>
    </w:p>
    <w:p w14:paraId="787139A5" w14:textId="3C16E309" w:rsidR="00124F56" w:rsidRDefault="00124F56" w:rsidP="00007B1C">
      <w:pPr>
        <w:pStyle w:val="ListParagraph"/>
        <w:numPr>
          <w:ilvl w:val="0"/>
          <w:numId w:val="28"/>
        </w:numPr>
        <w:contextualSpacing w:val="0"/>
      </w:pPr>
      <w:r>
        <w:t>Carolyn c</w:t>
      </w:r>
      <w:r w:rsidR="00007B1C">
        <w:t xml:space="preserve">reates a </w:t>
      </w:r>
      <w:r w:rsidR="00007B1C" w:rsidRPr="00007B1C">
        <w:rPr>
          <w:b/>
          <w:i/>
        </w:rPr>
        <w:t>County/ Municipality Clearance Letter</w:t>
      </w:r>
      <w:r w:rsidR="00007B1C">
        <w:t xml:space="preserve"> </w:t>
      </w:r>
      <w:r>
        <w:t>by typing it in a MS Word template.</w:t>
      </w:r>
    </w:p>
    <w:p w14:paraId="2CCDB939" w14:textId="0CD256A5" w:rsidR="00DC405D" w:rsidRDefault="00124F56" w:rsidP="003F4317">
      <w:pPr>
        <w:pStyle w:val="ListParagraph"/>
        <w:numPr>
          <w:ilvl w:val="0"/>
          <w:numId w:val="28"/>
        </w:numPr>
        <w:contextualSpacing w:val="0"/>
      </w:pPr>
      <w:r w:rsidRPr="001E3913">
        <w:t xml:space="preserve">Carolyn emails the </w:t>
      </w:r>
      <w:r>
        <w:t>County/</w:t>
      </w:r>
      <w:r w:rsidR="00F519B0" w:rsidRPr="00F519B0">
        <w:rPr>
          <w:u w:val="single"/>
        </w:rPr>
        <w:t xml:space="preserve"> </w:t>
      </w:r>
      <w:r w:rsidR="00F519B0" w:rsidRPr="00DC405D">
        <w:rPr>
          <w:u w:val="single"/>
        </w:rPr>
        <w:t>Municipal</w:t>
      </w:r>
      <w:r>
        <w:t xml:space="preserve"> POCs the clearance letter </w:t>
      </w:r>
      <w:r w:rsidRPr="001E3913">
        <w:t xml:space="preserve">and </w:t>
      </w:r>
      <w:r>
        <w:t>the Property Clearance Packet as one pdf (she scans all the documents into one file). (See screen below)</w:t>
      </w:r>
    </w:p>
    <w:p w14:paraId="639FA60B" w14:textId="7EB1EF79" w:rsidR="00124F56" w:rsidRDefault="00124F56" w:rsidP="00DC405D">
      <w:pPr>
        <w:spacing w:after="0"/>
      </w:pPr>
    </w:p>
    <w:p w14:paraId="0B3D025A" w14:textId="16D89541" w:rsidR="00124F56" w:rsidRDefault="00F519B0" w:rsidP="00F519B0">
      <w:pPr>
        <w:spacing w:after="0"/>
        <w:jc w:val="center"/>
      </w:pPr>
      <w:r>
        <w:rPr>
          <w:noProof/>
        </w:rPr>
        <w:lastRenderedPageBreak/>
        <w:drawing>
          <wp:inline distT="0" distB="0" distL="0" distR="0" wp14:anchorId="0DE2A2BA" wp14:editId="114C47EF">
            <wp:extent cx="4540250" cy="1377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4118" r="28040" b="47056"/>
                    <a:stretch/>
                  </pic:blipFill>
                  <pic:spPr bwMode="auto">
                    <a:xfrm>
                      <a:off x="0" y="0"/>
                      <a:ext cx="4540195" cy="1377933"/>
                    </a:xfrm>
                    <a:prstGeom prst="rect">
                      <a:avLst/>
                    </a:prstGeom>
                    <a:ln>
                      <a:noFill/>
                    </a:ln>
                    <a:extLst>
                      <a:ext uri="{53640926-AAD7-44D8-BBD7-CCE9431645EC}">
                        <a14:shadowObscured xmlns:a14="http://schemas.microsoft.com/office/drawing/2010/main"/>
                      </a:ext>
                    </a:extLst>
                  </pic:spPr>
                </pic:pic>
              </a:graphicData>
            </a:graphic>
          </wp:inline>
        </w:drawing>
      </w:r>
    </w:p>
    <w:p w14:paraId="24B15509" w14:textId="28D0F8A3" w:rsidR="00F519B0" w:rsidRPr="00694B5F" w:rsidRDefault="00F519B0" w:rsidP="00007B1C">
      <w:pPr>
        <w:pStyle w:val="ListParagraph"/>
        <w:numPr>
          <w:ilvl w:val="0"/>
          <w:numId w:val="28"/>
        </w:numPr>
        <w:spacing w:before="120"/>
        <w:contextualSpacing w:val="0"/>
      </w:pPr>
      <w:r>
        <w:t>Carolyn then tracks the responses but not in the database.</w:t>
      </w:r>
    </w:p>
    <w:p w14:paraId="773C5550" w14:textId="77777777" w:rsidR="00124F56" w:rsidRPr="00CC087D" w:rsidRDefault="00124F56" w:rsidP="00DC405D">
      <w:pPr>
        <w:spacing w:after="0"/>
        <w:rPr>
          <w:sz w:val="6"/>
          <w:szCs w:val="6"/>
        </w:rPr>
      </w:pPr>
    </w:p>
    <w:p w14:paraId="2CCDB93A" w14:textId="6E17240F" w:rsidR="00973AFA" w:rsidRDefault="009056C0" w:rsidP="009056C0">
      <w:pPr>
        <w:pStyle w:val="Heading3"/>
      </w:pPr>
      <w:bookmarkStart w:id="18" w:name="_Toc71901618"/>
      <w:r>
        <w:t>State Clearinghouse Clearance</w:t>
      </w:r>
      <w:bookmarkEnd w:id="18"/>
    </w:p>
    <w:p w14:paraId="2B8B3613" w14:textId="39B4F013" w:rsidR="008258C4" w:rsidRPr="008258C4" w:rsidRDefault="008258C4" w:rsidP="00007B1C">
      <w:pPr>
        <w:keepNext/>
        <w:keepLines/>
        <w:spacing w:after="0"/>
      </w:pPr>
      <w:r>
        <w:t xml:space="preserve">This process is performed by ORED for </w:t>
      </w:r>
      <w:r w:rsidRPr="008258C4">
        <w:t xml:space="preserve">all TBU Properties, </w:t>
      </w:r>
      <w:r>
        <w:t>and SHA Properties over 3 acres.</w:t>
      </w:r>
    </w:p>
    <w:p w14:paraId="5BF3BA71" w14:textId="77777777" w:rsidR="008258C4" w:rsidRDefault="008258C4" w:rsidP="00232EFD">
      <w:pPr>
        <w:spacing w:after="0"/>
      </w:pPr>
    </w:p>
    <w:p w14:paraId="3670609C" w14:textId="103710C6" w:rsidR="008258C4" w:rsidRPr="009056C0" w:rsidRDefault="008258C4" w:rsidP="00CC087D">
      <w:pPr>
        <w:spacing w:after="60"/>
        <w:ind w:left="360"/>
        <w:rPr>
          <w:b/>
          <w:u w:val="single"/>
        </w:rPr>
      </w:pPr>
      <w:r w:rsidRPr="009056C0">
        <w:rPr>
          <w:b/>
        </w:rPr>
        <w:t>Process Steps</w:t>
      </w:r>
    </w:p>
    <w:p w14:paraId="6827D600" w14:textId="11D143E0" w:rsidR="00297BC8" w:rsidRPr="001E3913" w:rsidRDefault="00297BC8" w:rsidP="003F4317">
      <w:pPr>
        <w:pStyle w:val="ListParagraph"/>
        <w:numPr>
          <w:ilvl w:val="0"/>
          <w:numId w:val="18"/>
        </w:numPr>
        <w:contextualSpacing w:val="0"/>
      </w:pPr>
      <w:r>
        <w:t>Carolyn creates a State Clearinghouse Real Property Report (in a fillable .pdf)</w:t>
      </w:r>
      <w:r w:rsidRPr="001E3913">
        <w:rPr>
          <w:b/>
        </w:rPr>
        <w:t xml:space="preserve"> </w:t>
      </w:r>
      <w:r>
        <w:rPr>
          <w:b/>
        </w:rPr>
        <w:t xml:space="preserve">and a </w:t>
      </w:r>
      <w:r w:rsidRPr="001E3913">
        <w:rPr>
          <w:b/>
        </w:rPr>
        <w:t xml:space="preserve">Property Clearance Packet </w:t>
      </w:r>
      <w:r w:rsidRPr="001E3913">
        <w:t>which consist</w:t>
      </w:r>
      <w:r>
        <w:t>s</w:t>
      </w:r>
      <w:r w:rsidRPr="001E3913">
        <w:t xml:space="preserve"> of</w:t>
      </w:r>
      <w:r>
        <w:t>: Salient Fact Sheet, SDTA’s tax map, location map, aerial map, and plat for the property (in .</w:t>
      </w:r>
      <w:proofErr w:type="spellStart"/>
      <w:r>
        <w:t>tif</w:t>
      </w:r>
      <w:proofErr w:type="spellEnd"/>
      <w:r>
        <w:t xml:space="preserve"> or .pdf).</w:t>
      </w:r>
    </w:p>
    <w:p w14:paraId="5B49A673" w14:textId="1AE73244" w:rsidR="00297BC8" w:rsidRDefault="00297BC8" w:rsidP="003F4317">
      <w:pPr>
        <w:pStyle w:val="ListParagraph"/>
        <w:numPr>
          <w:ilvl w:val="0"/>
          <w:numId w:val="18"/>
        </w:numPr>
        <w:contextualSpacing w:val="0"/>
      </w:pPr>
      <w:r>
        <w:t xml:space="preserve">Carolyn creates a </w:t>
      </w:r>
      <w:r w:rsidRPr="004D67D2">
        <w:rPr>
          <w:b/>
          <w:i/>
        </w:rPr>
        <w:t>State Clearinghouse Clearance Letter</w:t>
      </w:r>
      <w:r>
        <w:t xml:space="preserve"> by typing it in a MS Word template.</w:t>
      </w:r>
    </w:p>
    <w:p w14:paraId="2487A2F6" w14:textId="77777777" w:rsidR="00297BC8" w:rsidRDefault="00297BC8" w:rsidP="003F4317">
      <w:pPr>
        <w:pStyle w:val="ListParagraph"/>
        <w:numPr>
          <w:ilvl w:val="0"/>
          <w:numId w:val="18"/>
        </w:numPr>
        <w:contextualSpacing w:val="0"/>
      </w:pPr>
      <w:r w:rsidRPr="001E3913">
        <w:t xml:space="preserve">Carolyn </w:t>
      </w:r>
      <w:r>
        <w:t>logs into the</w:t>
      </w:r>
      <w:r w:rsidRPr="001E3913">
        <w:t xml:space="preserve"> </w:t>
      </w:r>
      <w:r>
        <w:t>State Clearinghouse database.</w:t>
      </w:r>
    </w:p>
    <w:p w14:paraId="2CCDB93C" w14:textId="626DAB81" w:rsidR="009C622A" w:rsidRPr="00297BC8" w:rsidRDefault="00297BC8" w:rsidP="003F4317">
      <w:pPr>
        <w:pStyle w:val="ListParagraph"/>
        <w:numPr>
          <w:ilvl w:val="0"/>
          <w:numId w:val="18"/>
        </w:numPr>
        <w:contextualSpacing w:val="0"/>
      </w:pPr>
      <w:r w:rsidRPr="00297BC8">
        <w:t>Carolyn uploads the combined pdf document (Letter, Real Property Report, Property Clearance Packet).</w:t>
      </w:r>
    </w:p>
    <w:p w14:paraId="62D6D3A7" w14:textId="2BC6D620" w:rsidR="007A1D79" w:rsidRDefault="007A1D79" w:rsidP="008258C4">
      <w:pPr>
        <w:spacing w:after="0"/>
        <w:jc w:val="center"/>
      </w:pPr>
      <w:r>
        <w:rPr>
          <w:noProof/>
        </w:rPr>
        <w:drawing>
          <wp:inline distT="0" distB="0" distL="0" distR="0" wp14:anchorId="0611493E" wp14:editId="1347A906">
            <wp:extent cx="4432300" cy="135255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3775" r="29763" b="48122"/>
                    <a:stretch/>
                  </pic:blipFill>
                  <pic:spPr bwMode="auto">
                    <a:xfrm>
                      <a:off x="0" y="0"/>
                      <a:ext cx="4431507" cy="1352308"/>
                    </a:xfrm>
                    <a:prstGeom prst="rect">
                      <a:avLst/>
                    </a:prstGeom>
                    <a:ln>
                      <a:noFill/>
                    </a:ln>
                    <a:extLst>
                      <a:ext uri="{53640926-AAD7-44D8-BBD7-CCE9431645EC}">
                        <a14:shadowObscured xmlns:a14="http://schemas.microsoft.com/office/drawing/2010/main"/>
                      </a:ext>
                    </a:extLst>
                  </pic:spPr>
                </pic:pic>
              </a:graphicData>
            </a:graphic>
          </wp:inline>
        </w:drawing>
      </w:r>
    </w:p>
    <w:p w14:paraId="3B24BA6A" w14:textId="77777777" w:rsidR="007A1D79" w:rsidRDefault="007A1D79" w:rsidP="00973AFA">
      <w:pPr>
        <w:spacing w:after="0"/>
      </w:pPr>
    </w:p>
    <w:p w14:paraId="2CCDB93E" w14:textId="0090800D" w:rsidR="00973AFA" w:rsidRDefault="009C622A" w:rsidP="009056C0">
      <w:pPr>
        <w:pStyle w:val="Heading3"/>
      </w:pPr>
      <w:bookmarkStart w:id="19" w:name="_Toc71901619"/>
      <w:r w:rsidRPr="00DC405D">
        <w:t>Prior Property Owner Clearance</w:t>
      </w:r>
      <w:bookmarkEnd w:id="19"/>
    </w:p>
    <w:p w14:paraId="2CCDB93F" w14:textId="2EBE4AA7" w:rsidR="009C622A" w:rsidRDefault="005157C5" w:rsidP="008258C4">
      <w:r>
        <w:t xml:space="preserve">This process is used only for SHA properties.  </w:t>
      </w:r>
      <w:r w:rsidR="00351E18">
        <w:t>MDOT m</w:t>
      </w:r>
      <w:r w:rsidR="009C622A">
        <w:t xml:space="preserve">ust either identify and notify the prior owner for clearance or, if the prior owner cannot be found, post a Public Notice of the </w:t>
      </w:r>
      <w:proofErr w:type="gramStart"/>
      <w:r w:rsidR="009C622A">
        <w:t>property</w:t>
      </w:r>
      <w:proofErr w:type="gramEnd"/>
      <w:r w:rsidR="009C622A">
        <w:t xml:space="preserve"> and wait eight months for a response.</w:t>
      </w:r>
    </w:p>
    <w:p w14:paraId="16B360C8" w14:textId="77777777" w:rsidR="008258C4" w:rsidRPr="002136DF" w:rsidRDefault="008258C4" w:rsidP="00CC087D">
      <w:pPr>
        <w:spacing w:after="60"/>
        <w:ind w:left="360"/>
        <w:rPr>
          <w:b/>
          <w:u w:val="single"/>
        </w:rPr>
      </w:pPr>
      <w:r w:rsidRPr="002136DF">
        <w:rPr>
          <w:b/>
        </w:rPr>
        <w:lastRenderedPageBreak/>
        <w:t>Process Steps</w:t>
      </w:r>
    </w:p>
    <w:p w14:paraId="09F32B68" w14:textId="34114FB5" w:rsidR="00C91E15" w:rsidRDefault="00C91E15" w:rsidP="003F4317">
      <w:pPr>
        <w:pStyle w:val="ListParagraph"/>
        <w:numPr>
          <w:ilvl w:val="0"/>
          <w:numId w:val="17"/>
        </w:numPr>
        <w:rPr>
          <w:color w:val="000000" w:themeColor="text1"/>
        </w:rPr>
      </w:pPr>
      <w:r>
        <w:rPr>
          <w:color w:val="000000" w:themeColor="text1"/>
        </w:rPr>
        <w:t xml:space="preserve">Carolyn goes to the Prior Owner screen in </w:t>
      </w:r>
      <w:r w:rsidR="00F310A0">
        <w:rPr>
          <w:color w:val="000000" w:themeColor="text1"/>
        </w:rPr>
        <w:t xml:space="preserve">the </w:t>
      </w:r>
      <w:r>
        <w:rPr>
          <w:color w:val="000000" w:themeColor="text1"/>
        </w:rPr>
        <w:t>Acce</w:t>
      </w:r>
      <w:r w:rsidR="00B76801">
        <w:rPr>
          <w:color w:val="000000" w:themeColor="text1"/>
        </w:rPr>
        <w:t>s</w:t>
      </w:r>
      <w:r>
        <w:rPr>
          <w:color w:val="000000" w:themeColor="text1"/>
        </w:rPr>
        <w:t>s database.</w:t>
      </w:r>
      <w:r w:rsidR="00B76801">
        <w:rPr>
          <w:color w:val="000000" w:themeColor="text1"/>
        </w:rPr>
        <w:t xml:space="preserve"> If </w:t>
      </w:r>
      <w:r w:rsidR="00F310A0">
        <w:rPr>
          <w:color w:val="000000" w:themeColor="text1"/>
        </w:rPr>
        <w:t xml:space="preserve">there is </w:t>
      </w:r>
      <w:r w:rsidR="00B76801">
        <w:rPr>
          <w:color w:val="000000" w:themeColor="text1"/>
        </w:rPr>
        <w:t xml:space="preserve">no prior owner, she </w:t>
      </w:r>
      <w:proofErr w:type="gramStart"/>
      <w:r w:rsidR="00B76801">
        <w:rPr>
          <w:color w:val="000000" w:themeColor="text1"/>
        </w:rPr>
        <w:t>has to</w:t>
      </w:r>
      <w:proofErr w:type="gramEnd"/>
      <w:r w:rsidR="00B76801">
        <w:rPr>
          <w:color w:val="000000" w:themeColor="text1"/>
        </w:rPr>
        <w:t xml:space="preserve"> place an ad in the newspaper. This is tracked in Access.</w:t>
      </w:r>
    </w:p>
    <w:p w14:paraId="520CAC80" w14:textId="77777777" w:rsidR="00F310A0" w:rsidRDefault="00F310A0" w:rsidP="003F4317">
      <w:pPr>
        <w:ind w:left="720"/>
        <w:contextualSpacing/>
        <w:rPr>
          <w:color w:val="000000" w:themeColor="text1"/>
        </w:rPr>
      </w:pPr>
    </w:p>
    <w:p w14:paraId="1E4E6E12" w14:textId="4A5D3B40" w:rsidR="00F310A0" w:rsidRDefault="00F310A0" w:rsidP="003F4317">
      <w:pPr>
        <w:contextualSpacing/>
        <w:jc w:val="center"/>
        <w:rPr>
          <w:color w:val="000000" w:themeColor="text1"/>
        </w:rPr>
      </w:pPr>
      <w:r>
        <w:rPr>
          <w:noProof/>
        </w:rPr>
        <w:drawing>
          <wp:inline distT="0" distB="0" distL="0" distR="0" wp14:anchorId="75B6E21D" wp14:editId="040D578B">
            <wp:extent cx="4521200" cy="13462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14341" r="28293" b="47702"/>
                    <a:stretch/>
                  </pic:blipFill>
                  <pic:spPr bwMode="auto">
                    <a:xfrm>
                      <a:off x="0" y="0"/>
                      <a:ext cx="4524292" cy="1347121"/>
                    </a:xfrm>
                    <a:prstGeom prst="rect">
                      <a:avLst/>
                    </a:prstGeom>
                    <a:ln>
                      <a:noFill/>
                    </a:ln>
                    <a:extLst>
                      <a:ext uri="{53640926-AAD7-44D8-BBD7-CCE9431645EC}">
                        <a14:shadowObscured xmlns:a14="http://schemas.microsoft.com/office/drawing/2010/main"/>
                      </a:ext>
                    </a:extLst>
                  </pic:spPr>
                </pic:pic>
              </a:graphicData>
            </a:graphic>
          </wp:inline>
        </w:drawing>
      </w:r>
    </w:p>
    <w:p w14:paraId="0295DD73" w14:textId="77777777" w:rsidR="00F310A0" w:rsidRPr="00F310A0" w:rsidRDefault="00F310A0" w:rsidP="003F4317">
      <w:pPr>
        <w:ind w:left="720"/>
        <w:contextualSpacing/>
        <w:rPr>
          <w:color w:val="000000" w:themeColor="text1"/>
        </w:rPr>
      </w:pPr>
    </w:p>
    <w:p w14:paraId="2CCDB940" w14:textId="38D6226B" w:rsidR="00351E18" w:rsidRDefault="001F1943" w:rsidP="003F4317">
      <w:pPr>
        <w:pStyle w:val="ListParagraph"/>
        <w:numPr>
          <w:ilvl w:val="0"/>
          <w:numId w:val="17"/>
        </w:numPr>
        <w:contextualSpacing w:val="0"/>
        <w:rPr>
          <w:color w:val="000000" w:themeColor="text1"/>
        </w:rPr>
      </w:pPr>
      <w:r w:rsidRPr="001F1943">
        <w:rPr>
          <w:color w:val="000000" w:themeColor="text1"/>
        </w:rPr>
        <w:t xml:space="preserve">Carolyn creates a </w:t>
      </w:r>
      <w:r w:rsidRPr="00007B1C">
        <w:rPr>
          <w:b/>
          <w:i/>
          <w:color w:val="000000" w:themeColor="text1"/>
        </w:rPr>
        <w:t>Notice of Prior Owner Rights Letter</w:t>
      </w:r>
      <w:r>
        <w:rPr>
          <w:color w:val="000000" w:themeColor="text1"/>
        </w:rPr>
        <w:t xml:space="preserve"> in a MS Word template.</w:t>
      </w:r>
    </w:p>
    <w:p w14:paraId="2B30BC35" w14:textId="507C55A5" w:rsidR="001F1943" w:rsidRDefault="001F1943" w:rsidP="003F4317">
      <w:pPr>
        <w:pStyle w:val="ListParagraph"/>
        <w:numPr>
          <w:ilvl w:val="0"/>
          <w:numId w:val="17"/>
        </w:numPr>
        <w:contextualSpacing w:val="0"/>
        <w:rPr>
          <w:color w:val="000000" w:themeColor="text1"/>
        </w:rPr>
      </w:pPr>
      <w:r>
        <w:rPr>
          <w:color w:val="000000" w:themeColor="text1"/>
        </w:rPr>
        <w:t xml:space="preserve">Carolyn creates a </w:t>
      </w:r>
      <w:r w:rsidRPr="00007B1C">
        <w:rPr>
          <w:b/>
          <w:i/>
          <w:color w:val="000000" w:themeColor="text1"/>
        </w:rPr>
        <w:t>Waiver of Rights</w:t>
      </w:r>
      <w:r>
        <w:rPr>
          <w:color w:val="000000" w:themeColor="text1"/>
        </w:rPr>
        <w:t xml:space="preserve"> </w:t>
      </w:r>
      <w:r w:rsidR="00007B1C">
        <w:rPr>
          <w:color w:val="000000" w:themeColor="text1"/>
        </w:rPr>
        <w:t xml:space="preserve">document </w:t>
      </w:r>
      <w:r>
        <w:rPr>
          <w:color w:val="000000" w:themeColor="text1"/>
        </w:rPr>
        <w:t>in a MS Word template.</w:t>
      </w:r>
    </w:p>
    <w:p w14:paraId="1B63B2B8" w14:textId="2BA84A02" w:rsidR="001F1943" w:rsidRPr="001F1943" w:rsidRDefault="00B76801" w:rsidP="003F4317">
      <w:pPr>
        <w:pStyle w:val="ListParagraph"/>
        <w:numPr>
          <w:ilvl w:val="0"/>
          <w:numId w:val="17"/>
        </w:numPr>
        <w:contextualSpacing w:val="0"/>
        <w:rPr>
          <w:color w:val="000000" w:themeColor="text1"/>
        </w:rPr>
      </w:pPr>
      <w:r>
        <w:rPr>
          <w:color w:val="000000" w:themeColor="text1"/>
        </w:rPr>
        <w:t xml:space="preserve">Carolyn creates a packet of the two forms and mails </w:t>
      </w:r>
      <w:r w:rsidR="00F310A0">
        <w:rPr>
          <w:color w:val="000000" w:themeColor="text1"/>
        </w:rPr>
        <w:t>them to the prior owner</w:t>
      </w:r>
      <w:r>
        <w:rPr>
          <w:color w:val="000000" w:themeColor="text1"/>
        </w:rPr>
        <w:t>.</w:t>
      </w:r>
    </w:p>
    <w:p w14:paraId="5B4C3022" w14:textId="77777777" w:rsidR="00C91E15" w:rsidRDefault="00C91E15" w:rsidP="009C622A">
      <w:pPr>
        <w:spacing w:after="0"/>
      </w:pPr>
    </w:p>
    <w:p w14:paraId="7BF93A73" w14:textId="77777777" w:rsidR="00175ED8" w:rsidRPr="00DC405D" w:rsidRDefault="00175ED8" w:rsidP="009056C0">
      <w:pPr>
        <w:pStyle w:val="Heading3"/>
      </w:pPr>
      <w:bookmarkStart w:id="20" w:name="_Toc71901620"/>
      <w:r w:rsidRPr="00DC405D">
        <w:t>DGS Clearance</w:t>
      </w:r>
      <w:bookmarkEnd w:id="20"/>
    </w:p>
    <w:p w14:paraId="23445447" w14:textId="01B8EF3B" w:rsidR="00175ED8" w:rsidRPr="00175ED8" w:rsidRDefault="00175ED8" w:rsidP="00175ED8">
      <w:pPr>
        <w:pStyle w:val="ListParagraph"/>
        <w:numPr>
          <w:ilvl w:val="0"/>
          <w:numId w:val="15"/>
        </w:numPr>
        <w:spacing w:after="0"/>
        <w:rPr>
          <w:b/>
        </w:rPr>
      </w:pPr>
      <w:r w:rsidRPr="00591EE0">
        <w:t>MVA has a special additional requirement that mandates all MVA-owned property must be handled through the disposition process established by the Department of General Services (DGS) after it has been cleared. ORED reports on this as required.</w:t>
      </w:r>
      <w:r>
        <w:t xml:space="preserve"> </w:t>
      </w:r>
      <w:r w:rsidR="005157C5">
        <w:t>(</w:t>
      </w:r>
      <w:r w:rsidRPr="00175ED8">
        <w:rPr>
          <w:b/>
        </w:rPr>
        <w:t xml:space="preserve">Note: </w:t>
      </w:r>
      <w:r w:rsidRPr="005157C5">
        <w:t xml:space="preserve">ORED </w:t>
      </w:r>
      <w:proofErr w:type="gramStart"/>
      <w:r w:rsidRPr="005157C5">
        <w:t>doesn’</w:t>
      </w:r>
      <w:r w:rsidR="005157C5" w:rsidRPr="005157C5">
        <w:t>t</w:t>
      </w:r>
      <w:proofErr w:type="gramEnd"/>
      <w:r w:rsidR="005157C5" w:rsidRPr="005157C5">
        <w:t xml:space="preserve"> do much as it relates to this process, and it does not need to be addressed by the interim system.</w:t>
      </w:r>
      <w:r w:rsidR="005157C5">
        <w:t>)</w:t>
      </w:r>
    </w:p>
    <w:p w14:paraId="253BA36C" w14:textId="77777777" w:rsidR="00175ED8" w:rsidRPr="00175ED8" w:rsidRDefault="00175ED8" w:rsidP="009C622A">
      <w:pPr>
        <w:spacing w:after="0"/>
        <w:rPr>
          <w:b/>
        </w:rPr>
      </w:pPr>
    </w:p>
    <w:p w14:paraId="2CCDB942" w14:textId="575F31FA" w:rsidR="00973AFA" w:rsidRPr="00232EFD" w:rsidRDefault="009C622A" w:rsidP="009056C0">
      <w:pPr>
        <w:pStyle w:val="Heading2"/>
      </w:pPr>
      <w:bookmarkStart w:id="21" w:name="_Toc71901621"/>
      <w:r w:rsidRPr="00232EFD">
        <w:lastRenderedPageBreak/>
        <w:t>Notices and</w:t>
      </w:r>
      <w:r w:rsidR="00973AFA" w:rsidRPr="00232EFD">
        <w:t xml:space="preserve"> Other Legislative Requirements</w:t>
      </w:r>
      <w:r w:rsidR="00232EFD">
        <w:t xml:space="preserve"> Process</w:t>
      </w:r>
      <w:bookmarkEnd w:id="21"/>
    </w:p>
    <w:p w14:paraId="2CCDB943" w14:textId="77777777" w:rsidR="00232EFD" w:rsidRDefault="00232EFD" w:rsidP="009056C0">
      <w:pPr>
        <w:pStyle w:val="Heading3"/>
      </w:pPr>
      <w:bookmarkStart w:id="22" w:name="_Toc71901622"/>
      <w:r w:rsidRPr="00AB3C7E">
        <w:t>Legislative Notice</w:t>
      </w:r>
      <w:bookmarkEnd w:id="22"/>
    </w:p>
    <w:p w14:paraId="2CCDB944" w14:textId="77777777" w:rsidR="00376C60" w:rsidRDefault="00376C60" w:rsidP="003F4317">
      <w:pPr>
        <w:keepNext/>
        <w:keepLines/>
      </w:pPr>
      <w:r>
        <w:t>MDOT must properly notify the House Appropriations Committee and the Senate Budget and Taxation Committee of the sale of any land/property in accordance with §10-305(b) of the State Finance and Procurement Article of the Annotated Code of Maryland. It should be noted that the proposed disposition of certain types of property will also require notice to the Legislative Policy Committee or others.</w:t>
      </w:r>
    </w:p>
    <w:p w14:paraId="2CCDB945" w14:textId="77777777" w:rsidR="00376C60" w:rsidRDefault="00376C60" w:rsidP="00376C60">
      <w:pPr>
        <w:keepNext/>
      </w:pPr>
      <w:r>
        <w:t xml:space="preserve">The legislative notices must be sent via certified mail and facsimile </w:t>
      </w:r>
      <w:proofErr w:type="gramStart"/>
      <w:r>
        <w:t>in order to</w:t>
      </w:r>
      <w:proofErr w:type="gramEnd"/>
      <w:r>
        <w:t xml:space="preserve"> establish date of notice.</w:t>
      </w:r>
    </w:p>
    <w:p w14:paraId="77345A9B" w14:textId="2E84D655" w:rsidR="002136DF" w:rsidRPr="002136DF" w:rsidRDefault="002136DF" w:rsidP="002136DF">
      <w:pPr>
        <w:keepNext/>
        <w:ind w:left="720"/>
        <w:rPr>
          <w:b/>
          <w:u w:val="single"/>
        </w:rPr>
      </w:pPr>
      <w:r w:rsidRPr="002136DF">
        <w:rPr>
          <w:b/>
        </w:rPr>
        <w:t>Process Steps</w:t>
      </w:r>
    </w:p>
    <w:p w14:paraId="2CCDB946" w14:textId="114360F1" w:rsidR="00351E18" w:rsidRPr="00493350" w:rsidRDefault="008472E6" w:rsidP="00340453">
      <w:pPr>
        <w:pStyle w:val="ListParagraph"/>
        <w:numPr>
          <w:ilvl w:val="0"/>
          <w:numId w:val="12"/>
        </w:numPr>
        <w:spacing w:line="259" w:lineRule="auto"/>
        <w:contextualSpacing w:val="0"/>
        <w:rPr>
          <w:color w:val="000000" w:themeColor="text1"/>
        </w:rPr>
      </w:pPr>
      <w:r w:rsidRPr="00493350">
        <w:rPr>
          <w:color w:val="000000" w:themeColor="text1"/>
        </w:rPr>
        <w:t xml:space="preserve">Carolyn creates the </w:t>
      </w:r>
      <w:r w:rsidR="004D67D2">
        <w:rPr>
          <w:color w:val="000000" w:themeColor="text1"/>
        </w:rPr>
        <w:t xml:space="preserve">appropriate </w:t>
      </w:r>
      <w:r w:rsidR="004D67D2" w:rsidRPr="004D67D2">
        <w:rPr>
          <w:b/>
          <w:i/>
          <w:color w:val="000000" w:themeColor="text1"/>
        </w:rPr>
        <w:t>Legislative N</w:t>
      </w:r>
      <w:r w:rsidRPr="004D67D2">
        <w:rPr>
          <w:b/>
          <w:i/>
          <w:color w:val="000000" w:themeColor="text1"/>
        </w:rPr>
        <w:t>otice</w:t>
      </w:r>
      <w:r w:rsidRPr="00493350">
        <w:rPr>
          <w:color w:val="000000" w:themeColor="text1"/>
        </w:rPr>
        <w:t xml:space="preserve"> based on the property value (e.g., over $100K), </w:t>
      </w:r>
      <w:r w:rsidR="00493350" w:rsidRPr="00493350">
        <w:rPr>
          <w:color w:val="000000" w:themeColor="text1"/>
        </w:rPr>
        <w:t>legislative</w:t>
      </w:r>
      <w:r w:rsidRPr="00493350">
        <w:rPr>
          <w:color w:val="000000" w:themeColor="text1"/>
        </w:rPr>
        <w:t xml:space="preserve"> notice is needed: State Finance and House of Appropriations.</w:t>
      </w:r>
    </w:p>
    <w:p w14:paraId="2CCDB947" w14:textId="2EC5F088" w:rsidR="009C622A" w:rsidRPr="00493350" w:rsidRDefault="00B64D21" w:rsidP="004D67D2">
      <w:pPr>
        <w:pStyle w:val="ListParagraph"/>
        <w:numPr>
          <w:ilvl w:val="0"/>
          <w:numId w:val="12"/>
        </w:numPr>
        <w:spacing w:line="259" w:lineRule="auto"/>
        <w:contextualSpacing w:val="0"/>
        <w:rPr>
          <w:color w:val="000000" w:themeColor="text1"/>
        </w:rPr>
      </w:pPr>
      <w:r>
        <w:rPr>
          <w:color w:val="000000" w:themeColor="text1"/>
        </w:rPr>
        <w:t xml:space="preserve">The Notice is sent with the </w:t>
      </w:r>
      <w:r w:rsidR="004D67D2" w:rsidRPr="004D67D2">
        <w:rPr>
          <w:b/>
          <w:i/>
          <w:color w:val="000000" w:themeColor="text1"/>
        </w:rPr>
        <w:t>Legislative Notice - Fax Transmittal</w:t>
      </w:r>
      <w:r w:rsidR="008472E6" w:rsidRPr="00493350">
        <w:rPr>
          <w:color w:val="000000" w:themeColor="text1"/>
        </w:rPr>
        <w:t>. The entire property package is sent via fax.</w:t>
      </w:r>
    </w:p>
    <w:p w14:paraId="57FECC8F" w14:textId="77777777" w:rsidR="006C6DD8" w:rsidRPr="00AB3C7E" w:rsidRDefault="006C6DD8" w:rsidP="009056C0">
      <w:pPr>
        <w:pStyle w:val="Heading3"/>
      </w:pPr>
      <w:bookmarkStart w:id="23" w:name="_Toc71901623"/>
      <w:r w:rsidRPr="00AB3C7E">
        <w:t>Special Joint Development and Transit-Oriented Development (TOD) Notices</w:t>
      </w:r>
      <w:bookmarkEnd w:id="23"/>
    </w:p>
    <w:p w14:paraId="64FA7F23" w14:textId="77777777" w:rsidR="006C6DD8" w:rsidRPr="00502A65" w:rsidRDefault="006C6DD8" w:rsidP="006C6DD8">
      <w:pPr>
        <w:tabs>
          <w:tab w:val="left" w:pos="0"/>
        </w:tabs>
      </w:pPr>
      <w:r>
        <w:t>These notices are g</w:t>
      </w:r>
      <w:r w:rsidRPr="00502A65">
        <w:t>iven in the exact same manner as the Legislative Notice, except the Legislative Services C</w:t>
      </w:r>
      <w:r>
        <w:t>ommittee must also be notified.</w:t>
      </w:r>
    </w:p>
    <w:p w14:paraId="2CCDB949" w14:textId="584E035F" w:rsidR="00232EFD" w:rsidRDefault="00A74FB3" w:rsidP="009056C0">
      <w:pPr>
        <w:pStyle w:val="Heading2"/>
      </w:pPr>
      <w:bookmarkStart w:id="24" w:name="_Toc71901624"/>
      <w:r>
        <w:t xml:space="preserve">MPCR AND </w:t>
      </w:r>
      <w:r w:rsidR="009056C0">
        <w:t>BPW</w:t>
      </w:r>
      <w:bookmarkEnd w:id="24"/>
    </w:p>
    <w:p w14:paraId="2CCDB94A" w14:textId="77777777" w:rsidR="00376C60" w:rsidRDefault="005B24B6" w:rsidP="00376C60">
      <w:pPr>
        <w:keepNext/>
      </w:pPr>
      <w:r>
        <w:t xml:space="preserve">Properties to be sold must be presented to BPW for review.  MDOT properties must include a complete and ORED-approved </w:t>
      </w:r>
      <w:r w:rsidRPr="00A74FB3">
        <w:rPr>
          <w:b/>
          <w:i/>
        </w:rPr>
        <w:t>MDOT Property Clearance Report</w:t>
      </w:r>
      <w:r>
        <w:t xml:space="preserve"> (MPCR) with a BPW Agenda Item.  MVA must follow DGS procedures.</w:t>
      </w:r>
    </w:p>
    <w:p w14:paraId="6CFFD9F7" w14:textId="2E59C3E1" w:rsidR="00F9647D" w:rsidRPr="00F9647D" w:rsidRDefault="00F9647D" w:rsidP="00F9647D">
      <w:pPr>
        <w:keepNext/>
        <w:ind w:left="720"/>
        <w:rPr>
          <w:b/>
          <w:u w:val="single"/>
        </w:rPr>
      </w:pPr>
      <w:r w:rsidRPr="00F9647D">
        <w:rPr>
          <w:b/>
        </w:rPr>
        <w:t>Process Steps</w:t>
      </w:r>
    </w:p>
    <w:p w14:paraId="2CCDB94B" w14:textId="4355AC9F" w:rsidR="009C622A" w:rsidRPr="0047490D" w:rsidRDefault="00493350" w:rsidP="003F4317">
      <w:pPr>
        <w:pStyle w:val="ListParagraph"/>
        <w:numPr>
          <w:ilvl w:val="0"/>
          <w:numId w:val="19"/>
        </w:numPr>
        <w:spacing w:line="259" w:lineRule="auto"/>
        <w:contextualSpacing w:val="0"/>
      </w:pPr>
      <w:r w:rsidRPr="0047490D">
        <w:t xml:space="preserve">A MPCR is created that </w:t>
      </w:r>
      <w:r w:rsidR="00445060" w:rsidRPr="0047490D">
        <w:t xml:space="preserve">summarizes </w:t>
      </w:r>
      <w:proofErr w:type="gramStart"/>
      <w:r w:rsidR="00445060" w:rsidRPr="0047490D">
        <w:t>what’s</w:t>
      </w:r>
      <w:proofErr w:type="gramEnd"/>
      <w:r w:rsidR="00445060" w:rsidRPr="0047490D">
        <w:t xml:space="preserve"> been done to date to take a property to auction or a negotiated sale.</w:t>
      </w:r>
    </w:p>
    <w:p w14:paraId="2E0650C7" w14:textId="231358BC" w:rsidR="00445060" w:rsidRDefault="00445060" w:rsidP="003F4317">
      <w:pPr>
        <w:pStyle w:val="ListParagraph"/>
        <w:numPr>
          <w:ilvl w:val="0"/>
          <w:numId w:val="19"/>
        </w:numPr>
        <w:spacing w:line="259" w:lineRule="auto"/>
        <w:contextualSpacing w:val="0"/>
      </w:pPr>
      <w:r>
        <w:t xml:space="preserve">The MPCR Surplus form is needed to send to BPW to get okay to </w:t>
      </w:r>
      <w:r w:rsidR="00B153ED">
        <w:t>surplus</w:t>
      </w:r>
      <w:r w:rsidR="00D916A0">
        <w:t xml:space="preserve"> of </w:t>
      </w:r>
      <w:r>
        <w:t>a property.</w:t>
      </w:r>
    </w:p>
    <w:p w14:paraId="604C043F" w14:textId="2EE7979A" w:rsidR="00B153ED" w:rsidRPr="0047490D" w:rsidRDefault="00B153ED" w:rsidP="003F4317">
      <w:pPr>
        <w:pStyle w:val="ListParagraph"/>
        <w:numPr>
          <w:ilvl w:val="0"/>
          <w:numId w:val="19"/>
        </w:numPr>
        <w:spacing w:line="259" w:lineRule="auto"/>
        <w:contextualSpacing w:val="0"/>
      </w:pPr>
      <w:r w:rsidRPr="0047490D">
        <w:t>BPW Agenda Item: Real Property – Surplus</w:t>
      </w:r>
    </w:p>
    <w:p w14:paraId="7EAB62A6" w14:textId="5AC9F615" w:rsidR="00B153ED" w:rsidRPr="0047490D" w:rsidRDefault="00B153ED" w:rsidP="003F4317">
      <w:pPr>
        <w:pStyle w:val="ListParagraph"/>
        <w:numPr>
          <w:ilvl w:val="0"/>
          <w:numId w:val="19"/>
        </w:numPr>
        <w:spacing w:line="259" w:lineRule="auto"/>
        <w:contextualSpacing w:val="0"/>
      </w:pPr>
      <w:r w:rsidRPr="0047490D">
        <w:t xml:space="preserve">The MDOT Property Clearance Report Recommendation is created by ORED. **Note for design: Will need to determine how to handle the different variations of this form because </w:t>
      </w:r>
      <w:proofErr w:type="gramStart"/>
      <w:r w:rsidRPr="0047490D">
        <w:t>it’s</w:t>
      </w:r>
      <w:proofErr w:type="gramEnd"/>
      <w:r w:rsidRPr="0047490D">
        <w:t xml:space="preserve"> used at least twice, and sometimes more. So, probably different versions of the same form, V1, V2, etc.</w:t>
      </w:r>
    </w:p>
    <w:p w14:paraId="1F259E4B" w14:textId="4A2EE103" w:rsidR="00445060" w:rsidRDefault="00B153ED" w:rsidP="003F4317">
      <w:pPr>
        <w:pStyle w:val="ListParagraph"/>
        <w:numPr>
          <w:ilvl w:val="0"/>
          <w:numId w:val="19"/>
        </w:numPr>
        <w:spacing w:line="259" w:lineRule="auto"/>
        <w:contextualSpacing w:val="0"/>
      </w:pPr>
      <w:r>
        <w:t xml:space="preserve">The MPCR Approval form is used to get </w:t>
      </w:r>
      <w:r w:rsidR="00445060">
        <w:t xml:space="preserve">BPW approval for the </w:t>
      </w:r>
      <w:r>
        <w:t>sale.</w:t>
      </w:r>
    </w:p>
    <w:p w14:paraId="53D49A6E" w14:textId="7753C759" w:rsidR="00B153ED" w:rsidRPr="0047490D" w:rsidRDefault="00B153ED" w:rsidP="003F4317">
      <w:pPr>
        <w:pStyle w:val="ListParagraph"/>
        <w:numPr>
          <w:ilvl w:val="0"/>
          <w:numId w:val="19"/>
        </w:numPr>
        <w:spacing w:line="259" w:lineRule="auto"/>
        <w:contextualSpacing w:val="0"/>
      </w:pPr>
      <w:r w:rsidRPr="0047490D">
        <w:t>BPW Agenda Item: Real Property – Disposition</w:t>
      </w:r>
    </w:p>
    <w:p w14:paraId="2D1A53C2" w14:textId="33BA6DB8" w:rsidR="00B153ED" w:rsidRPr="0047490D" w:rsidRDefault="00B153ED" w:rsidP="003F4317">
      <w:pPr>
        <w:pStyle w:val="ListParagraph"/>
        <w:numPr>
          <w:ilvl w:val="0"/>
          <w:numId w:val="19"/>
        </w:numPr>
        <w:spacing w:line="259" w:lineRule="auto"/>
        <w:contextualSpacing w:val="0"/>
      </w:pPr>
      <w:r w:rsidRPr="0047490D">
        <w:t>The MDOT Property Clearance Report Recommendation is created by ORED.</w:t>
      </w:r>
    </w:p>
    <w:p w14:paraId="2CCDB94C" w14:textId="49358EB9" w:rsidR="00AB3C7E" w:rsidRDefault="00473E5B" w:rsidP="00EE66CD">
      <w:pPr>
        <w:pStyle w:val="ListParagraph"/>
        <w:numPr>
          <w:ilvl w:val="0"/>
          <w:numId w:val="19"/>
        </w:numPr>
        <w:spacing w:line="259" w:lineRule="auto"/>
        <w:contextualSpacing w:val="0"/>
      </w:pPr>
      <w:r>
        <w:lastRenderedPageBreak/>
        <w:t xml:space="preserve">The MPCR </w:t>
      </w:r>
      <w:r w:rsidR="00B64D21">
        <w:t>Lease form is to get approval f</w:t>
      </w:r>
      <w:r>
        <w:t>r</w:t>
      </w:r>
      <w:r w:rsidR="00B64D21">
        <w:t>o</w:t>
      </w:r>
      <w:r>
        <w:t>m BPW to lease the property.</w:t>
      </w:r>
      <w:r w:rsidR="00B153ED">
        <w:t xml:space="preserve"> (See above the process above.)</w:t>
      </w:r>
    </w:p>
    <w:p w14:paraId="2CCDB953" w14:textId="4AB32A47" w:rsidR="009C622A" w:rsidRPr="00AB3C7E" w:rsidRDefault="006C6DD8" w:rsidP="009056C0">
      <w:pPr>
        <w:pStyle w:val="Heading2"/>
      </w:pPr>
      <w:bookmarkStart w:id="25" w:name="_Toc71901625"/>
      <w:bookmarkStart w:id="26" w:name="_Hlk488409063"/>
      <w:r>
        <w:t>S</w:t>
      </w:r>
      <w:r w:rsidR="00A74FB3">
        <w:t xml:space="preserve">ale and Auction </w:t>
      </w:r>
      <w:r w:rsidR="00351E18">
        <w:t>Process</w:t>
      </w:r>
      <w:bookmarkEnd w:id="25"/>
    </w:p>
    <w:p w14:paraId="2CCDB954" w14:textId="77777777" w:rsidR="00AB3C7E" w:rsidRDefault="00AB3C7E" w:rsidP="009056C0">
      <w:pPr>
        <w:pStyle w:val="Heading3"/>
      </w:pPr>
      <w:bookmarkStart w:id="27" w:name="_Toc71901626"/>
      <w:r>
        <w:t>Marketing</w:t>
      </w:r>
      <w:bookmarkEnd w:id="27"/>
    </w:p>
    <w:p w14:paraId="2CCDB955" w14:textId="77777777" w:rsidR="00351E18" w:rsidRDefault="00351E18" w:rsidP="00351E18">
      <w:r w:rsidRPr="00351E18">
        <w:t>The property to be sold must be marketed.</w:t>
      </w:r>
    </w:p>
    <w:p w14:paraId="44BC5ED6" w14:textId="54CA2C21" w:rsidR="00F9647D" w:rsidRPr="00F9647D" w:rsidRDefault="00F9647D" w:rsidP="00F9647D">
      <w:pPr>
        <w:ind w:left="720"/>
        <w:rPr>
          <w:b/>
        </w:rPr>
      </w:pPr>
      <w:r w:rsidRPr="00F9647D">
        <w:rPr>
          <w:b/>
        </w:rPr>
        <w:t>Process Steps</w:t>
      </w:r>
    </w:p>
    <w:p w14:paraId="2CCDB956" w14:textId="118C13DE" w:rsidR="00351E18" w:rsidRDefault="00351E18"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ORED creates an </w:t>
      </w:r>
      <w:r w:rsidR="009C622A" w:rsidRPr="007B4579">
        <w:rPr>
          <w:rFonts w:ascii="Calibri" w:eastAsia="Calibri" w:hAnsi="Calibri" w:cs="Times New Roman"/>
          <w:b/>
          <w:i/>
        </w:rPr>
        <w:t>Auction Marketing Report</w:t>
      </w:r>
      <w:r>
        <w:rPr>
          <w:rFonts w:ascii="Calibri" w:eastAsia="Calibri" w:hAnsi="Calibri" w:cs="Times New Roman"/>
        </w:rPr>
        <w:t xml:space="preserve">, which </w:t>
      </w:r>
      <w:r w:rsidR="009C622A" w:rsidRPr="00AB3C7E">
        <w:rPr>
          <w:rFonts w:ascii="Calibri" w:eastAsia="Calibri" w:hAnsi="Calibri" w:cs="Times New Roman"/>
        </w:rPr>
        <w:t>is an internal document used to set up the marketing process for the property</w:t>
      </w:r>
      <w:r w:rsidR="006C6DD8">
        <w:rPr>
          <w:rFonts w:ascii="Calibri" w:eastAsia="Calibri" w:hAnsi="Calibri" w:cs="Times New Roman"/>
        </w:rPr>
        <w:t>, includes date of open house, etc.</w:t>
      </w:r>
      <w:r w:rsidR="009C622A" w:rsidRPr="00AB3C7E">
        <w:rPr>
          <w:rFonts w:ascii="Calibri" w:eastAsia="Calibri" w:hAnsi="Calibri" w:cs="Times New Roman"/>
        </w:rPr>
        <w:t xml:space="preserve"> It includes dates for sign installation, advertising in the</w:t>
      </w:r>
      <w:r>
        <w:rPr>
          <w:rFonts w:ascii="Calibri" w:eastAsia="Calibri" w:hAnsi="Calibri" w:cs="Times New Roman"/>
        </w:rPr>
        <w:t xml:space="preserve"> paper, mailing postcards, etc.</w:t>
      </w:r>
    </w:p>
    <w:p w14:paraId="1FC25EBA" w14:textId="7AF5CC55" w:rsidR="008F7F5E" w:rsidRDefault="008F7F5E"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A </w:t>
      </w:r>
      <w:r w:rsidRPr="007B4579">
        <w:rPr>
          <w:rFonts w:ascii="Calibri" w:eastAsia="Calibri" w:hAnsi="Calibri" w:cs="Times New Roman"/>
          <w:b/>
          <w:i/>
        </w:rPr>
        <w:t>Sign Installation Letter</w:t>
      </w:r>
      <w:r>
        <w:rPr>
          <w:rFonts w:ascii="Calibri" w:eastAsia="Calibri" w:hAnsi="Calibri" w:cs="Times New Roman"/>
        </w:rPr>
        <w:t xml:space="preserve"> is created to order the signs needed for the sale.</w:t>
      </w:r>
    </w:p>
    <w:p w14:paraId="72632833" w14:textId="5BD3712A" w:rsidR="008F7F5E" w:rsidRDefault="008F7F5E"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ORED starts the advertising process </w:t>
      </w:r>
      <w:r w:rsidRPr="00AB3C7E">
        <w:rPr>
          <w:rFonts w:ascii="Calibri" w:eastAsia="Calibri" w:hAnsi="Calibri" w:cs="Times New Roman"/>
        </w:rPr>
        <w:t>when the clearance process is still in progress.</w:t>
      </w:r>
      <w:r>
        <w:rPr>
          <w:rFonts w:ascii="Calibri" w:eastAsia="Calibri" w:hAnsi="Calibri" w:cs="Times New Roman"/>
        </w:rPr>
        <w:t xml:space="preserve">  The advertising is placed in the local paper in the county the property is located in.</w:t>
      </w:r>
    </w:p>
    <w:p w14:paraId="457D48EB" w14:textId="325D680C" w:rsidR="008F7F5E" w:rsidRDefault="008F7F5E"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A </w:t>
      </w:r>
      <w:r w:rsidRPr="007B4579">
        <w:rPr>
          <w:rFonts w:ascii="Calibri" w:eastAsia="Calibri" w:hAnsi="Calibri" w:cs="Times New Roman"/>
          <w:b/>
          <w:i/>
        </w:rPr>
        <w:t>Legal Notice</w:t>
      </w:r>
      <w:r>
        <w:rPr>
          <w:rFonts w:ascii="Calibri" w:eastAsia="Calibri" w:hAnsi="Calibri" w:cs="Times New Roman"/>
        </w:rPr>
        <w:t xml:space="preserve"> is created that describes the property.  It is sent to the newspaper for the advertising.  </w:t>
      </w:r>
      <w:proofErr w:type="gramStart"/>
      <w:r>
        <w:rPr>
          <w:rFonts w:ascii="Calibri" w:eastAsia="Calibri" w:hAnsi="Calibri" w:cs="Times New Roman"/>
        </w:rPr>
        <w:t>It’s</w:t>
      </w:r>
      <w:proofErr w:type="gramEnd"/>
      <w:r>
        <w:rPr>
          <w:rFonts w:ascii="Calibri" w:eastAsia="Calibri" w:hAnsi="Calibri" w:cs="Times New Roman"/>
        </w:rPr>
        <w:t xml:space="preserve"> also part of the bid package that is emailed to all interested parties.</w:t>
      </w:r>
    </w:p>
    <w:p w14:paraId="691A312D" w14:textId="606A4221" w:rsidR="003152E2" w:rsidRPr="00AB3C7E" w:rsidRDefault="003152E2" w:rsidP="003F4317">
      <w:pPr>
        <w:pStyle w:val="ListParagraph"/>
        <w:numPr>
          <w:ilvl w:val="0"/>
          <w:numId w:val="21"/>
        </w:numPr>
        <w:contextualSpacing w:val="0"/>
        <w:rPr>
          <w:rFonts w:ascii="Calibri" w:eastAsia="Calibri" w:hAnsi="Calibri" w:cs="Times New Roman"/>
        </w:rPr>
      </w:pPr>
      <w:r>
        <w:rPr>
          <w:rFonts w:ascii="Calibri" w:eastAsia="Calibri" w:hAnsi="Calibri" w:cs="Times New Roman"/>
        </w:rPr>
        <w:t xml:space="preserve">A package is put together for the interested parties (based on people who called or expressed interest on the website).  The package </w:t>
      </w:r>
      <w:proofErr w:type="gramStart"/>
      <w:r>
        <w:rPr>
          <w:rFonts w:ascii="Calibri" w:eastAsia="Calibri" w:hAnsi="Calibri" w:cs="Times New Roman"/>
        </w:rPr>
        <w:t>includes:</w:t>
      </w:r>
      <w:proofErr w:type="gramEnd"/>
      <w:r>
        <w:rPr>
          <w:rFonts w:ascii="Calibri" w:eastAsia="Calibri" w:hAnsi="Calibri" w:cs="Times New Roman"/>
        </w:rPr>
        <w:t xml:space="preserve"> legal notice, the Sales Documents (e.g., the forms to sell the property). The Sales Documents forms are pre-populated.</w:t>
      </w:r>
    </w:p>
    <w:p w14:paraId="2CCDB958" w14:textId="77777777" w:rsidR="00AB3C7E" w:rsidRDefault="009C622A" w:rsidP="009056C0">
      <w:pPr>
        <w:pStyle w:val="Heading3"/>
      </w:pPr>
      <w:bookmarkStart w:id="28" w:name="_Toc71901627"/>
      <w:r w:rsidRPr="00AB3C7E">
        <w:t>Open House</w:t>
      </w:r>
      <w:bookmarkEnd w:id="28"/>
    </w:p>
    <w:p w14:paraId="2CCDB959" w14:textId="1B52FD88" w:rsidR="00351E18" w:rsidRDefault="00351E18" w:rsidP="00351E18">
      <w:pPr>
        <w:rPr>
          <w:rFonts w:ascii="Calibri" w:eastAsia="Calibri" w:hAnsi="Calibri" w:cs="Times New Roman"/>
        </w:rPr>
      </w:pPr>
      <w:r w:rsidRPr="00AB3C7E">
        <w:rPr>
          <w:rFonts w:ascii="Calibri" w:eastAsia="Calibri" w:hAnsi="Calibri" w:cs="Times New Roman"/>
        </w:rPr>
        <w:t xml:space="preserve">An open house is held on an improved property </w:t>
      </w:r>
      <w:r w:rsidR="00584198">
        <w:rPr>
          <w:rFonts w:ascii="Calibri" w:eastAsia="Calibri" w:hAnsi="Calibri" w:cs="Times New Roman"/>
        </w:rPr>
        <w:t xml:space="preserve">(e.g., has a house on it) </w:t>
      </w:r>
      <w:r w:rsidRPr="00AB3C7E">
        <w:rPr>
          <w:rFonts w:ascii="Calibri" w:eastAsia="Calibri" w:hAnsi="Calibri" w:cs="Times New Roman"/>
        </w:rPr>
        <w:t xml:space="preserve">prior to an auction giving prospective buyers an opportunity to walk through a house or building </w:t>
      </w:r>
      <w:proofErr w:type="gramStart"/>
      <w:r w:rsidRPr="00AB3C7E">
        <w:rPr>
          <w:rFonts w:ascii="Calibri" w:eastAsia="Calibri" w:hAnsi="Calibri" w:cs="Times New Roman"/>
        </w:rPr>
        <w:t>in an effort to</w:t>
      </w:r>
      <w:proofErr w:type="gramEnd"/>
      <w:r w:rsidRPr="00AB3C7E">
        <w:rPr>
          <w:rFonts w:ascii="Calibri" w:eastAsia="Calibri" w:hAnsi="Calibri" w:cs="Times New Roman"/>
        </w:rPr>
        <w:t xml:space="preserve"> determine the property’s value.</w:t>
      </w:r>
    </w:p>
    <w:p w14:paraId="6B0BDD8E" w14:textId="413F7C2F" w:rsidR="00F9647D" w:rsidRPr="00F9647D" w:rsidRDefault="00F9647D" w:rsidP="00F9647D">
      <w:pPr>
        <w:ind w:left="720"/>
        <w:rPr>
          <w:b/>
          <w:u w:val="single"/>
        </w:rPr>
      </w:pPr>
      <w:r w:rsidRPr="00F9647D">
        <w:rPr>
          <w:rFonts w:ascii="Calibri" w:eastAsia="Calibri" w:hAnsi="Calibri" w:cs="Times New Roman"/>
          <w:b/>
        </w:rPr>
        <w:t>Process Steps</w:t>
      </w:r>
    </w:p>
    <w:p w14:paraId="2CCDB95A" w14:textId="1A3F9490" w:rsidR="009C622A" w:rsidRDefault="00351E18" w:rsidP="00AB3C7E">
      <w:pPr>
        <w:pStyle w:val="ListParagraph"/>
        <w:numPr>
          <w:ilvl w:val="0"/>
          <w:numId w:val="22"/>
        </w:numPr>
        <w:rPr>
          <w:rFonts w:ascii="Calibri" w:eastAsia="Calibri" w:hAnsi="Calibri" w:cs="Times New Roman"/>
        </w:rPr>
      </w:pPr>
      <w:r>
        <w:rPr>
          <w:rFonts w:ascii="Calibri" w:eastAsia="Calibri" w:hAnsi="Calibri" w:cs="Times New Roman"/>
        </w:rPr>
        <w:t xml:space="preserve">ORED uses an </w:t>
      </w:r>
      <w:r w:rsidR="009C622A" w:rsidRPr="00584198">
        <w:rPr>
          <w:rFonts w:ascii="Calibri" w:eastAsia="Calibri" w:hAnsi="Calibri" w:cs="Times New Roman"/>
          <w:b/>
          <w:i/>
        </w:rPr>
        <w:t>Op</w:t>
      </w:r>
      <w:r w:rsidRPr="00584198">
        <w:rPr>
          <w:rFonts w:ascii="Calibri" w:eastAsia="Calibri" w:hAnsi="Calibri" w:cs="Times New Roman"/>
          <w:b/>
          <w:i/>
        </w:rPr>
        <w:t>en House Attendance</w:t>
      </w:r>
      <w:r>
        <w:rPr>
          <w:rFonts w:ascii="Calibri" w:eastAsia="Calibri" w:hAnsi="Calibri" w:cs="Times New Roman"/>
        </w:rPr>
        <w:t xml:space="preserve"> form</w:t>
      </w:r>
      <w:r w:rsidR="009C622A" w:rsidRPr="00AB3C7E">
        <w:rPr>
          <w:rFonts w:ascii="Calibri" w:eastAsia="Calibri" w:hAnsi="Calibri" w:cs="Times New Roman"/>
        </w:rPr>
        <w:t xml:space="preserve"> to record information about the visitors.</w:t>
      </w:r>
      <w:r w:rsidR="00584198">
        <w:rPr>
          <w:rFonts w:ascii="Calibri" w:eastAsia="Calibri" w:hAnsi="Calibri" w:cs="Times New Roman"/>
        </w:rPr>
        <w:t xml:space="preserve"> (ORED would like attendees to be able to type their information into the laptop.)</w:t>
      </w:r>
    </w:p>
    <w:p w14:paraId="2CCDB95C" w14:textId="77777777" w:rsidR="00AB3C7E" w:rsidRDefault="00AB3C7E" w:rsidP="009056C0">
      <w:pPr>
        <w:pStyle w:val="Heading3"/>
      </w:pPr>
      <w:bookmarkStart w:id="29" w:name="_Toc71901628"/>
      <w:bookmarkStart w:id="30" w:name="_Hlk488411037"/>
      <w:r w:rsidRPr="00AB3C7E">
        <w:t>Public Auction</w:t>
      </w:r>
      <w:bookmarkEnd w:id="29"/>
    </w:p>
    <w:p w14:paraId="2CCDB95D" w14:textId="77777777" w:rsidR="00351E18" w:rsidRDefault="00351E18" w:rsidP="00351E18">
      <w:pPr>
        <w:rPr>
          <w:rFonts w:ascii="Calibri" w:eastAsia="Calibri" w:hAnsi="Calibri" w:cs="Times New Roman"/>
        </w:rPr>
      </w:pPr>
      <w:r>
        <w:rPr>
          <w:rFonts w:ascii="Calibri" w:eastAsia="Calibri" w:hAnsi="Calibri" w:cs="Times New Roman"/>
        </w:rPr>
        <w:t xml:space="preserve">ORED schedules and holds an auction for the property.  </w:t>
      </w:r>
      <w:r w:rsidRPr="00AB3C7E">
        <w:rPr>
          <w:rFonts w:ascii="Calibri" w:eastAsia="Calibri" w:hAnsi="Calibri" w:cs="Times New Roman"/>
        </w:rPr>
        <w:t>If the first auction fails to produce a buyer, a second auction is held.</w:t>
      </w:r>
    </w:p>
    <w:p w14:paraId="090CB7CA" w14:textId="77777777" w:rsidR="00F9647D" w:rsidRPr="00F9647D" w:rsidRDefault="00F9647D" w:rsidP="00A74FB3">
      <w:pPr>
        <w:keepNext/>
        <w:keepLines/>
        <w:ind w:left="720"/>
        <w:rPr>
          <w:b/>
          <w:u w:val="single"/>
        </w:rPr>
      </w:pPr>
      <w:r w:rsidRPr="00F9647D">
        <w:rPr>
          <w:rFonts w:ascii="Calibri" w:eastAsia="Calibri" w:hAnsi="Calibri" w:cs="Times New Roman"/>
          <w:b/>
        </w:rPr>
        <w:t>Process Steps</w:t>
      </w:r>
    </w:p>
    <w:p w14:paraId="2CCDB95E" w14:textId="60FB8FBC" w:rsidR="00351E18" w:rsidRDefault="00F9647D"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t>O</w:t>
      </w:r>
      <w:r w:rsidR="009C622A" w:rsidRPr="00AB3C7E">
        <w:rPr>
          <w:rFonts w:ascii="Calibri" w:eastAsia="Calibri" w:hAnsi="Calibri" w:cs="Times New Roman"/>
        </w:rPr>
        <w:t>RED enters attend</w:t>
      </w:r>
      <w:r w:rsidR="00EB345B">
        <w:rPr>
          <w:rFonts w:ascii="Calibri" w:eastAsia="Calibri" w:hAnsi="Calibri" w:cs="Times New Roman"/>
        </w:rPr>
        <w:t>ee information</w:t>
      </w:r>
      <w:r w:rsidR="009C622A" w:rsidRPr="00AB3C7E">
        <w:rPr>
          <w:rFonts w:ascii="Calibri" w:eastAsia="Calibri" w:hAnsi="Calibri" w:cs="Times New Roman"/>
        </w:rPr>
        <w:t xml:space="preserve"> into</w:t>
      </w:r>
      <w:r w:rsidR="00351E18">
        <w:rPr>
          <w:rFonts w:ascii="Calibri" w:eastAsia="Calibri" w:hAnsi="Calibri" w:cs="Times New Roman"/>
        </w:rPr>
        <w:t xml:space="preserve"> the </w:t>
      </w:r>
      <w:r w:rsidR="00351E18" w:rsidRPr="00584198">
        <w:rPr>
          <w:rFonts w:ascii="Calibri" w:eastAsia="Calibri" w:hAnsi="Calibri" w:cs="Times New Roman"/>
          <w:b/>
          <w:i/>
        </w:rPr>
        <w:t>Auction Attendance Record</w:t>
      </w:r>
      <w:r w:rsidR="00351E18">
        <w:rPr>
          <w:rFonts w:ascii="Calibri" w:eastAsia="Calibri" w:hAnsi="Calibri" w:cs="Times New Roman"/>
        </w:rPr>
        <w:t xml:space="preserve">.  </w:t>
      </w:r>
      <w:proofErr w:type="gramStart"/>
      <w:r w:rsidR="00351E18">
        <w:rPr>
          <w:rFonts w:ascii="Calibri" w:eastAsia="Calibri" w:hAnsi="Calibri" w:cs="Times New Roman"/>
        </w:rPr>
        <w:t>Personally</w:t>
      </w:r>
      <w:proofErr w:type="gramEnd"/>
      <w:r w:rsidR="00351E18">
        <w:rPr>
          <w:rFonts w:ascii="Calibri" w:eastAsia="Calibri" w:hAnsi="Calibri" w:cs="Times New Roman"/>
        </w:rPr>
        <w:t xml:space="preserve"> Identifiable I</w:t>
      </w:r>
      <w:r w:rsidR="00351E18" w:rsidRPr="00AB3C7E">
        <w:rPr>
          <w:rFonts w:ascii="Calibri" w:eastAsia="Calibri" w:hAnsi="Calibri" w:cs="Times New Roman"/>
        </w:rPr>
        <w:t xml:space="preserve">nformation (PII) </w:t>
      </w:r>
      <w:r w:rsidR="00584198">
        <w:rPr>
          <w:rFonts w:ascii="Calibri" w:eastAsia="Calibri" w:hAnsi="Calibri" w:cs="Times New Roman"/>
        </w:rPr>
        <w:t xml:space="preserve">and bank and check number information </w:t>
      </w:r>
      <w:r w:rsidR="00351E18" w:rsidRPr="00AB3C7E">
        <w:rPr>
          <w:rFonts w:ascii="Calibri" w:eastAsia="Calibri" w:hAnsi="Calibri" w:cs="Times New Roman"/>
        </w:rPr>
        <w:t>is collected (except SSN#) and stored, and therefore there must be extra encryption on the forms used for the auction(s), especially during the auction(s) when ORED will have this information on a computer in the field.</w:t>
      </w:r>
    </w:p>
    <w:p w14:paraId="2CCDB95F" w14:textId="77777777" w:rsidR="009C622A" w:rsidRPr="00AB3C7E" w:rsidRDefault="00EB345B"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lastRenderedPageBreak/>
        <w:t xml:space="preserve">All bidders </w:t>
      </w:r>
      <w:r w:rsidR="009C622A" w:rsidRPr="00AB3C7E">
        <w:rPr>
          <w:rFonts w:ascii="Calibri" w:eastAsia="Calibri" w:hAnsi="Calibri" w:cs="Times New Roman"/>
        </w:rPr>
        <w:t>depo</w:t>
      </w:r>
      <w:r w:rsidR="00351E18">
        <w:rPr>
          <w:rFonts w:ascii="Calibri" w:eastAsia="Calibri" w:hAnsi="Calibri" w:cs="Times New Roman"/>
        </w:rPr>
        <w:t>sit money during the auction.</w:t>
      </w:r>
    </w:p>
    <w:p w14:paraId="2CCDB960" w14:textId="6642C82A" w:rsidR="009C622A" w:rsidRPr="00F34CB6" w:rsidRDefault="00351E18"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t xml:space="preserve">ORED produces an </w:t>
      </w:r>
      <w:r w:rsidR="00584198" w:rsidRPr="00584198">
        <w:rPr>
          <w:rFonts w:ascii="Calibri" w:eastAsia="Calibri" w:hAnsi="Calibri" w:cs="Times New Roman"/>
          <w:b/>
          <w:i/>
        </w:rPr>
        <w:t>Auction Attendance Record</w:t>
      </w:r>
      <w:r w:rsidR="009C622A" w:rsidRPr="00F34CB6">
        <w:rPr>
          <w:rFonts w:ascii="Calibri" w:eastAsia="Calibri" w:hAnsi="Calibri" w:cs="Times New Roman"/>
        </w:rPr>
        <w:t xml:space="preserve">. </w:t>
      </w:r>
      <w:r>
        <w:rPr>
          <w:rFonts w:ascii="Calibri" w:eastAsia="Calibri" w:hAnsi="Calibri" w:cs="Times New Roman"/>
        </w:rPr>
        <w:t xml:space="preserve">This contains </w:t>
      </w:r>
      <w:r w:rsidR="009C622A" w:rsidRPr="00F34CB6">
        <w:rPr>
          <w:rFonts w:ascii="Calibri" w:eastAsia="Calibri" w:hAnsi="Calibri" w:cs="Times New Roman"/>
        </w:rPr>
        <w:t>th</w:t>
      </w:r>
      <w:r>
        <w:rPr>
          <w:rFonts w:ascii="Calibri" w:eastAsia="Calibri" w:hAnsi="Calibri" w:cs="Times New Roman"/>
        </w:rPr>
        <w:t>e winning bidder’s information.</w:t>
      </w:r>
    </w:p>
    <w:p w14:paraId="2CCDB961" w14:textId="77777777" w:rsidR="009C622A" w:rsidRPr="00F34CB6" w:rsidRDefault="00F7287E"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t xml:space="preserve">ORED produces a Clerk Log Sheet, which is a </w:t>
      </w:r>
      <w:r w:rsidR="009C622A" w:rsidRPr="00F34CB6">
        <w:rPr>
          <w:rFonts w:ascii="Calibri" w:eastAsia="Calibri" w:hAnsi="Calibri" w:cs="Times New Roman"/>
        </w:rPr>
        <w:t>record for the bids.</w:t>
      </w:r>
    </w:p>
    <w:p w14:paraId="5EA1AB00" w14:textId="6932D954" w:rsidR="00026C17" w:rsidRPr="00026C17" w:rsidRDefault="0010556E" w:rsidP="003F4317">
      <w:pPr>
        <w:pStyle w:val="ListParagraph"/>
        <w:numPr>
          <w:ilvl w:val="0"/>
          <w:numId w:val="23"/>
        </w:numPr>
        <w:contextualSpacing w:val="0"/>
        <w:rPr>
          <w:rFonts w:ascii="Calibri" w:eastAsia="Calibri" w:hAnsi="Calibri" w:cs="Times New Roman"/>
        </w:rPr>
      </w:pPr>
      <w:r>
        <w:rPr>
          <w:rFonts w:ascii="Calibri" w:eastAsia="Calibri" w:hAnsi="Calibri" w:cs="Times New Roman"/>
        </w:rPr>
        <w:t xml:space="preserve">For a winning bid, ORED produces </w:t>
      </w:r>
      <w:r w:rsidR="00584198">
        <w:rPr>
          <w:rFonts w:ascii="Calibri" w:eastAsia="Calibri" w:hAnsi="Calibri" w:cs="Times New Roman"/>
        </w:rPr>
        <w:t>Executed Sales</w:t>
      </w:r>
      <w:r w:rsidR="009C622A" w:rsidRPr="00F34CB6">
        <w:rPr>
          <w:rFonts w:ascii="Calibri" w:eastAsia="Calibri" w:hAnsi="Calibri" w:cs="Times New Roman"/>
        </w:rPr>
        <w:t xml:space="preserve"> Documents</w:t>
      </w:r>
      <w:r w:rsidR="00026C17">
        <w:rPr>
          <w:rFonts w:ascii="Calibri" w:eastAsia="Calibri" w:hAnsi="Calibri" w:cs="Times New Roman"/>
        </w:rPr>
        <w:t>:</w:t>
      </w:r>
    </w:p>
    <w:p w14:paraId="4161A822" w14:textId="77777777" w:rsidR="00026C17" w:rsidRPr="00DB270B" w:rsidRDefault="00026C17" w:rsidP="00DB270B">
      <w:pPr>
        <w:pStyle w:val="ListParagraph"/>
        <w:numPr>
          <w:ilvl w:val="0"/>
          <w:numId w:val="31"/>
        </w:numPr>
        <w:spacing w:after="0"/>
        <w:ind w:left="1620"/>
        <w:rPr>
          <w:rFonts w:ascii="Calibri" w:eastAsia="Times New Roman" w:hAnsi="Calibri" w:cs="Calibri"/>
          <w:b/>
          <w:i/>
          <w:color w:val="000000"/>
        </w:rPr>
      </w:pPr>
      <w:r w:rsidRPr="00DB270B">
        <w:rPr>
          <w:rFonts w:ascii="Calibri" w:eastAsia="Times New Roman" w:hAnsi="Calibri" w:cs="Calibri"/>
          <w:b/>
          <w:i/>
          <w:color w:val="000000"/>
        </w:rPr>
        <w:t>Bidder Information Summary</w:t>
      </w:r>
    </w:p>
    <w:p w14:paraId="5A7BEB81" w14:textId="77777777" w:rsidR="00026C17" w:rsidRPr="00DB270B" w:rsidRDefault="00026C17" w:rsidP="00DB270B">
      <w:pPr>
        <w:pStyle w:val="ListParagraph"/>
        <w:numPr>
          <w:ilvl w:val="0"/>
          <w:numId w:val="31"/>
        </w:numPr>
        <w:spacing w:after="0"/>
        <w:ind w:left="1620"/>
        <w:rPr>
          <w:rFonts w:ascii="Calibri" w:eastAsia="Times New Roman" w:hAnsi="Calibri" w:cs="Calibri"/>
          <w:b/>
          <w:i/>
          <w:color w:val="000000"/>
        </w:rPr>
      </w:pPr>
      <w:r w:rsidRPr="00DB270B">
        <w:rPr>
          <w:rFonts w:ascii="Calibri" w:eastAsia="Times New Roman" w:hAnsi="Calibri" w:cs="Calibri"/>
          <w:b/>
          <w:i/>
          <w:color w:val="000000"/>
        </w:rPr>
        <w:t>Bid Offer Form for Purchase of Fee Simple Property</w:t>
      </w:r>
    </w:p>
    <w:p w14:paraId="5F0694D2" w14:textId="77777777" w:rsidR="00026C17" w:rsidRPr="00DB270B" w:rsidRDefault="00026C17" w:rsidP="00DB270B">
      <w:pPr>
        <w:pStyle w:val="ListParagraph"/>
        <w:numPr>
          <w:ilvl w:val="0"/>
          <w:numId w:val="31"/>
        </w:numPr>
        <w:spacing w:after="0"/>
        <w:ind w:left="1620"/>
        <w:rPr>
          <w:rFonts w:ascii="Calibri" w:eastAsia="Times New Roman" w:hAnsi="Calibri" w:cs="Calibri"/>
          <w:b/>
          <w:i/>
          <w:color w:val="000000"/>
        </w:rPr>
      </w:pPr>
      <w:r w:rsidRPr="00DB270B">
        <w:rPr>
          <w:rFonts w:ascii="Calibri" w:eastAsia="Times New Roman" w:hAnsi="Calibri" w:cs="Calibri"/>
          <w:b/>
          <w:i/>
          <w:color w:val="000000"/>
        </w:rPr>
        <w:t>Standard Conditions, Reservations and Covenants Governing the Sale of Real Property by the State Highway Administration</w:t>
      </w:r>
    </w:p>
    <w:p w14:paraId="1A8817C7" w14:textId="77777777" w:rsidR="00026C17" w:rsidRPr="00DB270B" w:rsidRDefault="00026C17" w:rsidP="00DB270B">
      <w:pPr>
        <w:pStyle w:val="ListParagraph"/>
        <w:numPr>
          <w:ilvl w:val="0"/>
          <w:numId w:val="31"/>
        </w:numPr>
        <w:spacing w:after="0"/>
        <w:ind w:left="1620"/>
        <w:rPr>
          <w:rFonts w:ascii="Calibri" w:eastAsia="Times New Roman" w:hAnsi="Calibri" w:cs="Calibri"/>
          <w:color w:val="000000"/>
        </w:rPr>
      </w:pPr>
      <w:r w:rsidRPr="00DB270B">
        <w:rPr>
          <w:rFonts w:ascii="Calibri" w:eastAsia="Times New Roman" w:hAnsi="Calibri" w:cs="Calibri"/>
          <w:b/>
          <w:i/>
          <w:color w:val="000000"/>
        </w:rPr>
        <w:t>Additional Conditions and Disclosure Information</w:t>
      </w:r>
    </w:p>
    <w:p w14:paraId="2CCDB962" w14:textId="2FBCB0AE" w:rsidR="0010556E" w:rsidRDefault="00584198" w:rsidP="00007B1C">
      <w:pPr>
        <w:pStyle w:val="ListParagraph"/>
        <w:numPr>
          <w:ilvl w:val="0"/>
          <w:numId w:val="23"/>
        </w:numPr>
        <w:spacing w:before="120" w:after="80"/>
        <w:contextualSpacing w:val="0"/>
        <w:rPr>
          <w:rFonts w:ascii="Calibri" w:eastAsia="Calibri" w:hAnsi="Calibri" w:cs="Times New Roman"/>
        </w:rPr>
      </w:pPr>
      <w:r>
        <w:rPr>
          <w:rFonts w:ascii="Calibri" w:eastAsia="Calibri" w:hAnsi="Calibri" w:cs="Times New Roman"/>
        </w:rPr>
        <w:t>These are currently brought pre-printed, and auction-specific information (e.g., bid amount, bidder</w:t>
      </w:r>
      <w:r w:rsidR="00C92FAB">
        <w:rPr>
          <w:rFonts w:ascii="Calibri" w:eastAsia="Calibri" w:hAnsi="Calibri" w:cs="Times New Roman"/>
        </w:rPr>
        <w:t>’</w:t>
      </w:r>
      <w:r>
        <w:rPr>
          <w:rFonts w:ascii="Calibri" w:eastAsia="Calibri" w:hAnsi="Calibri" w:cs="Times New Roman"/>
        </w:rPr>
        <w:t>s info) is written into the documents.  In the To-Be scenario, ORED would type the winning bid amount into the system and print the documents and the bidder’s info would populate.</w:t>
      </w:r>
    </w:p>
    <w:p w14:paraId="79C9C31C" w14:textId="77777777" w:rsidR="00784907" w:rsidRDefault="00784907" w:rsidP="00784907">
      <w:pPr>
        <w:pStyle w:val="ListParagraph"/>
        <w:numPr>
          <w:ilvl w:val="0"/>
          <w:numId w:val="23"/>
        </w:numPr>
        <w:spacing w:after="80"/>
        <w:contextualSpacing w:val="0"/>
        <w:rPr>
          <w:rFonts w:ascii="Calibri" w:eastAsia="Calibri" w:hAnsi="Calibri" w:cs="Times New Roman"/>
        </w:rPr>
      </w:pPr>
      <w:r>
        <w:rPr>
          <w:rFonts w:ascii="Calibri" w:eastAsia="Calibri" w:hAnsi="Calibri" w:cs="Times New Roman"/>
        </w:rPr>
        <w:t xml:space="preserve">In some </w:t>
      </w:r>
      <w:proofErr w:type="gramStart"/>
      <w:r>
        <w:rPr>
          <w:rFonts w:ascii="Calibri" w:eastAsia="Calibri" w:hAnsi="Calibri" w:cs="Times New Roman"/>
        </w:rPr>
        <w:t>cases</w:t>
      </w:r>
      <w:proofErr w:type="gramEnd"/>
      <w:r>
        <w:rPr>
          <w:rFonts w:ascii="Calibri" w:eastAsia="Calibri" w:hAnsi="Calibri" w:cs="Times New Roman"/>
        </w:rPr>
        <w:t xml:space="preserve"> a </w:t>
      </w:r>
      <w:r w:rsidRPr="007D566C">
        <w:rPr>
          <w:rFonts w:ascii="Calibri" w:eastAsia="Calibri" w:hAnsi="Calibri" w:cs="Times New Roman"/>
          <w:b/>
          <w:i/>
        </w:rPr>
        <w:t>Right of Entry form</w:t>
      </w:r>
      <w:r>
        <w:rPr>
          <w:rFonts w:ascii="Calibri" w:eastAsia="Calibri" w:hAnsi="Calibri" w:cs="Times New Roman"/>
        </w:rPr>
        <w:t xml:space="preserve"> is needed if the bidder needs to have access to the property. This form is generated by SHA Legal.  (Note: This is not needed for our project.)</w:t>
      </w:r>
    </w:p>
    <w:p w14:paraId="05131A54" w14:textId="21038E10" w:rsidR="00C92FAB" w:rsidRPr="00F34CB6" w:rsidRDefault="00C92FAB" w:rsidP="00C92FAB">
      <w:pPr>
        <w:pStyle w:val="ListParagraph"/>
        <w:numPr>
          <w:ilvl w:val="0"/>
          <w:numId w:val="23"/>
        </w:numPr>
        <w:spacing w:after="80"/>
        <w:contextualSpacing w:val="0"/>
        <w:rPr>
          <w:rFonts w:ascii="Calibri" w:eastAsia="Calibri" w:hAnsi="Calibri" w:cs="Times New Roman"/>
        </w:rPr>
      </w:pPr>
      <w:r>
        <w:rPr>
          <w:rFonts w:ascii="Calibri" w:eastAsia="Calibri" w:hAnsi="Calibri" w:cs="Times New Roman"/>
        </w:rPr>
        <w:t xml:space="preserve">The winning bidder </w:t>
      </w:r>
      <w:r w:rsidRPr="00F34CB6">
        <w:rPr>
          <w:rFonts w:ascii="Calibri" w:eastAsia="Calibri" w:hAnsi="Calibri" w:cs="Times New Roman"/>
        </w:rPr>
        <w:t>need</w:t>
      </w:r>
      <w:r>
        <w:rPr>
          <w:rFonts w:ascii="Calibri" w:eastAsia="Calibri" w:hAnsi="Calibri" w:cs="Times New Roman"/>
        </w:rPr>
        <w:t>s</w:t>
      </w:r>
      <w:r w:rsidRPr="00F34CB6">
        <w:rPr>
          <w:rFonts w:ascii="Calibri" w:eastAsia="Calibri" w:hAnsi="Calibri" w:cs="Times New Roman"/>
        </w:rPr>
        <w:t xml:space="preserve"> to sign documents</w:t>
      </w:r>
      <w:r>
        <w:rPr>
          <w:rFonts w:ascii="Calibri" w:eastAsia="Calibri" w:hAnsi="Calibri" w:cs="Times New Roman"/>
        </w:rPr>
        <w:t xml:space="preserve"> as well.  The bidder puts their SSN on the Sales document as well.  ORED would like to use a computer and to capture an e-signature.   Because </w:t>
      </w:r>
      <w:r w:rsidRPr="00F34CB6">
        <w:rPr>
          <w:rFonts w:ascii="Calibri" w:eastAsia="Calibri" w:hAnsi="Calibri" w:cs="Times New Roman"/>
        </w:rPr>
        <w:t>this computer will contain PII data (SSN#/FIN#), it will need to be encrypted.</w:t>
      </w:r>
    </w:p>
    <w:p w14:paraId="2CCDB963" w14:textId="6CADB2D4" w:rsidR="0010556E" w:rsidRDefault="0010556E" w:rsidP="00EB345B">
      <w:pPr>
        <w:pStyle w:val="ListParagraph"/>
        <w:numPr>
          <w:ilvl w:val="0"/>
          <w:numId w:val="23"/>
        </w:numPr>
        <w:spacing w:after="80"/>
        <w:contextualSpacing w:val="0"/>
        <w:rPr>
          <w:rFonts w:ascii="Calibri" w:eastAsia="Calibri" w:hAnsi="Calibri" w:cs="Times New Roman"/>
        </w:rPr>
      </w:pPr>
      <w:r>
        <w:rPr>
          <w:rFonts w:ascii="Calibri" w:eastAsia="Calibri" w:hAnsi="Calibri" w:cs="Times New Roman"/>
        </w:rPr>
        <w:t xml:space="preserve">After the sale, a </w:t>
      </w:r>
      <w:r w:rsidR="009C622A" w:rsidRPr="00F34CB6">
        <w:rPr>
          <w:rFonts w:ascii="Calibri" w:eastAsia="Calibri" w:hAnsi="Calibri" w:cs="Times New Roman"/>
        </w:rPr>
        <w:t xml:space="preserve">check is </w:t>
      </w:r>
      <w:r>
        <w:rPr>
          <w:rFonts w:ascii="Calibri" w:eastAsia="Calibri" w:hAnsi="Calibri" w:cs="Times New Roman"/>
        </w:rPr>
        <w:t>obtained from the winning bidder</w:t>
      </w:r>
      <w:r w:rsidR="00C92FAB">
        <w:rPr>
          <w:rFonts w:ascii="Calibri" w:eastAsia="Calibri" w:hAnsi="Calibri" w:cs="Times New Roman"/>
        </w:rPr>
        <w:t xml:space="preserve"> and attached to the Sales documents.  ORED would like to be able to scan the check into the system so the check can be given to SHA at the auction.  Currently, the check is taken to ORED, so it can be </w:t>
      </w:r>
      <w:proofErr w:type="gramStart"/>
      <w:r w:rsidR="00C92FAB">
        <w:rPr>
          <w:rFonts w:ascii="Calibri" w:eastAsia="Calibri" w:hAnsi="Calibri" w:cs="Times New Roman"/>
        </w:rPr>
        <w:t>scanned</w:t>
      </w:r>
      <w:proofErr w:type="gramEnd"/>
      <w:r w:rsidR="00C92FAB">
        <w:rPr>
          <w:rFonts w:ascii="Calibri" w:eastAsia="Calibri" w:hAnsi="Calibri" w:cs="Times New Roman"/>
        </w:rPr>
        <w:t xml:space="preserve"> and the image added to the paperwork.</w:t>
      </w:r>
    </w:p>
    <w:p w14:paraId="2CCDB965" w14:textId="77777777" w:rsidR="00AB3C7E" w:rsidRPr="00AB3C7E" w:rsidRDefault="00AB3C7E" w:rsidP="009056C0">
      <w:pPr>
        <w:pStyle w:val="Heading3"/>
      </w:pPr>
      <w:bookmarkStart w:id="31" w:name="_Toc71901629"/>
      <w:r w:rsidRPr="00AB3C7E">
        <w:t>Negotiated Sale</w:t>
      </w:r>
      <w:bookmarkEnd w:id="31"/>
    </w:p>
    <w:p w14:paraId="2CCDB966" w14:textId="77777777" w:rsidR="009C622A" w:rsidRDefault="009C622A" w:rsidP="0010556E">
      <w:pPr>
        <w:rPr>
          <w:rFonts w:ascii="Calibri" w:eastAsia="Calibri" w:hAnsi="Calibri" w:cs="Times New Roman"/>
        </w:rPr>
      </w:pPr>
      <w:r w:rsidRPr="0010556E">
        <w:rPr>
          <w:rFonts w:ascii="Calibri" w:eastAsia="Calibri" w:hAnsi="Calibri" w:cs="Times New Roman"/>
        </w:rPr>
        <w:t>If both auctions fail, negotiations begin with interested parties.</w:t>
      </w:r>
    </w:p>
    <w:p w14:paraId="20CA563E" w14:textId="77777777" w:rsidR="00F9647D" w:rsidRPr="00F9647D" w:rsidRDefault="00F9647D" w:rsidP="00F9647D">
      <w:pPr>
        <w:ind w:left="720"/>
        <w:rPr>
          <w:b/>
          <w:u w:val="single"/>
        </w:rPr>
      </w:pPr>
      <w:r w:rsidRPr="00F9647D">
        <w:rPr>
          <w:rFonts w:ascii="Calibri" w:eastAsia="Calibri" w:hAnsi="Calibri" w:cs="Times New Roman"/>
          <w:b/>
        </w:rPr>
        <w:t>Process Steps</w:t>
      </w:r>
    </w:p>
    <w:bookmarkEnd w:id="26"/>
    <w:bookmarkEnd w:id="30"/>
    <w:p w14:paraId="2CCDB967" w14:textId="6AF93E2D" w:rsidR="00D37F0D" w:rsidRPr="00F75B76" w:rsidRDefault="00784907" w:rsidP="003F4317">
      <w:pPr>
        <w:pStyle w:val="ListParagraph"/>
        <w:numPr>
          <w:ilvl w:val="0"/>
          <w:numId w:val="27"/>
        </w:numPr>
        <w:contextualSpacing w:val="0"/>
        <w:rPr>
          <w:rFonts w:ascii="Calibri" w:eastAsia="Calibri" w:hAnsi="Calibri" w:cs="Times New Roman"/>
          <w:color w:val="000000" w:themeColor="text1"/>
        </w:rPr>
      </w:pPr>
      <w:r w:rsidRPr="00F75B76">
        <w:rPr>
          <w:color w:val="000000" w:themeColor="text1"/>
        </w:rPr>
        <w:t xml:space="preserve">Once there have been two failed auctions.  ORED can </w:t>
      </w:r>
      <w:proofErr w:type="gramStart"/>
      <w:r w:rsidRPr="00F75B76">
        <w:rPr>
          <w:color w:val="000000" w:themeColor="text1"/>
        </w:rPr>
        <w:t>enter into</w:t>
      </w:r>
      <w:proofErr w:type="gramEnd"/>
      <w:r w:rsidRPr="00F75B76">
        <w:rPr>
          <w:color w:val="000000" w:themeColor="text1"/>
        </w:rPr>
        <w:t xml:space="preserve"> a negotiated sale.</w:t>
      </w:r>
    </w:p>
    <w:p w14:paraId="32DDC973" w14:textId="52420394" w:rsidR="00784907" w:rsidRPr="00F75B76" w:rsidRDefault="00784907" w:rsidP="003F4317">
      <w:pPr>
        <w:pStyle w:val="ListParagraph"/>
        <w:numPr>
          <w:ilvl w:val="0"/>
          <w:numId w:val="27"/>
        </w:numPr>
        <w:contextualSpacing w:val="0"/>
        <w:rPr>
          <w:rFonts w:ascii="Calibri" w:eastAsia="Calibri" w:hAnsi="Calibri" w:cs="Times New Roman"/>
        </w:rPr>
      </w:pPr>
      <w:r>
        <w:rPr>
          <w:rFonts w:ascii="Calibri" w:eastAsia="Calibri" w:hAnsi="Calibri" w:cs="Times New Roman"/>
        </w:rPr>
        <w:t>ORED produces the Executed Sales</w:t>
      </w:r>
      <w:r w:rsidRPr="00F34CB6">
        <w:rPr>
          <w:rFonts w:ascii="Calibri" w:eastAsia="Calibri" w:hAnsi="Calibri" w:cs="Times New Roman"/>
        </w:rPr>
        <w:t xml:space="preserve"> Documents</w:t>
      </w:r>
      <w:r>
        <w:rPr>
          <w:rFonts w:ascii="Calibri" w:eastAsia="Calibri" w:hAnsi="Calibri" w:cs="Times New Roman"/>
        </w:rPr>
        <w:t xml:space="preserve"> (the same four forms as the auction).</w:t>
      </w:r>
    </w:p>
    <w:p w14:paraId="2CCDB968" w14:textId="77777777" w:rsidR="009D59E9" w:rsidRDefault="009D59E9" w:rsidP="009D59E9">
      <w:pPr>
        <w:rPr>
          <w:b/>
        </w:rPr>
      </w:pPr>
    </w:p>
    <w:p w14:paraId="43FF386F" w14:textId="7A89D7A6" w:rsidR="00F75B76" w:rsidRDefault="00F75B76" w:rsidP="009056C0">
      <w:pPr>
        <w:pStyle w:val="Heading2"/>
      </w:pPr>
      <w:bookmarkStart w:id="32" w:name="_Toc71901630"/>
      <w:r w:rsidRPr="00F75B76">
        <w:t>Admin</w:t>
      </w:r>
      <w:r>
        <w:t>istrator</w:t>
      </w:r>
      <w:r w:rsidRPr="00F75B76">
        <w:t xml:space="preserve"> Approval </w:t>
      </w:r>
      <w:r>
        <w:t>Process</w:t>
      </w:r>
      <w:bookmarkEnd w:id="32"/>
    </w:p>
    <w:p w14:paraId="0AB72087" w14:textId="77777777" w:rsidR="00F9647D" w:rsidRPr="00F9647D" w:rsidRDefault="00F9647D" w:rsidP="00F9647D">
      <w:pPr>
        <w:ind w:left="720"/>
        <w:rPr>
          <w:b/>
          <w:u w:val="single"/>
        </w:rPr>
      </w:pPr>
      <w:r w:rsidRPr="00F9647D">
        <w:rPr>
          <w:rFonts w:ascii="Calibri" w:eastAsia="Calibri" w:hAnsi="Calibri" w:cs="Times New Roman"/>
          <w:b/>
        </w:rPr>
        <w:t>Process Steps</w:t>
      </w:r>
    </w:p>
    <w:p w14:paraId="3124D464" w14:textId="5967AF21" w:rsidR="00F75B76" w:rsidRPr="00F75B76" w:rsidRDefault="00F75B76" w:rsidP="003F4317">
      <w:pPr>
        <w:pStyle w:val="ListParagraph"/>
        <w:numPr>
          <w:ilvl w:val="0"/>
          <w:numId w:val="32"/>
        </w:numPr>
        <w:contextualSpacing w:val="0"/>
      </w:pPr>
      <w:r>
        <w:t xml:space="preserve">The first thing that is created is the </w:t>
      </w:r>
      <w:r w:rsidRPr="00F75B76">
        <w:rPr>
          <w:rFonts w:ascii="Calibri" w:eastAsia="Calibri" w:hAnsi="Calibri" w:cs="Times New Roman"/>
          <w:b/>
          <w:i/>
        </w:rPr>
        <w:t>Administrator Fact Sheet</w:t>
      </w:r>
      <w:r w:rsidR="00D22727">
        <w:rPr>
          <w:rFonts w:ascii="Calibri" w:eastAsia="Calibri" w:hAnsi="Calibri" w:cs="Times New Roman"/>
        </w:rPr>
        <w:t>.</w:t>
      </w:r>
    </w:p>
    <w:p w14:paraId="6B72948A" w14:textId="6D219B3F" w:rsidR="00F75B76" w:rsidRPr="00D22727" w:rsidRDefault="00F75B76" w:rsidP="003F4317">
      <w:pPr>
        <w:pStyle w:val="ListParagraph"/>
        <w:numPr>
          <w:ilvl w:val="0"/>
          <w:numId w:val="32"/>
        </w:numPr>
        <w:contextualSpacing w:val="0"/>
      </w:pPr>
      <w:r>
        <w:rPr>
          <w:rFonts w:ascii="Calibri" w:eastAsia="Calibri" w:hAnsi="Calibri" w:cs="Times New Roman"/>
        </w:rPr>
        <w:lastRenderedPageBreak/>
        <w:t xml:space="preserve">The </w:t>
      </w:r>
      <w:r w:rsidRPr="00F75B76">
        <w:rPr>
          <w:rFonts w:ascii="Calibri" w:eastAsia="Calibri" w:hAnsi="Calibri" w:cs="Times New Roman"/>
        </w:rPr>
        <w:t xml:space="preserve">Memorandum for </w:t>
      </w:r>
      <w:r>
        <w:rPr>
          <w:rFonts w:ascii="Calibri" w:eastAsia="Calibri" w:hAnsi="Calibri" w:cs="Times New Roman"/>
          <w:b/>
          <w:i/>
        </w:rPr>
        <w:t>Administrator</w:t>
      </w:r>
      <w:r w:rsidRPr="00F75B76">
        <w:rPr>
          <w:rFonts w:ascii="Calibri" w:eastAsia="Calibri" w:hAnsi="Calibri" w:cs="Times New Roman"/>
          <w:b/>
          <w:i/>
        </w:rPr>
        <w:t xml:space="preserve"> Approval for Negotiated Sale</w:t>
      </w:r>
      <w:r>
        <w:rPr>
          <w:rFonts w:ascii="Calibri" w:eastAsia="Calibri" w:hAnsi="Calibri" w:cs="Times New Roman"/>
          <w:b/>
          <w:i/>
        </w:rPr>
        <w:t xml:space="preserve"> or Auction Sale</w:t>
      </w:r>
      <w:r>
        <w:rPr>
          <w:rFonts w:ascii="Calibri" w:eastAsia="Calibri" w:hAnsi="Calibri" w:cs="Times New Roman"/>
        </w:rPr>
        <w:t xml:space="preserve"> is then created.  The memorandum has slightly different text for an auction versus a negotiated sale. (But the template should be the same.)</w:t>
      </w:r>
    </w:p>
    <w:p w14:paraId="3D4DC0C1" w14:textId="79B668DD" w:rsidR="00D22727" w:rsidRPr="00D22727" w:rsidRDefault="00D22727" w:rsidP="003F4317">
      <w:pPr>
        <w:pStyle w:val="ListParagraph"/>
        <w:numPr>
          <w:ilvl w:val="0"/>
          <w:numId w:val="32"/>
        </w:numPr>
        <w:contextualSpacing w:val="0"/>
      </w:pPr>
      <w:r>
        <w:rPr>
          <w:rFonts w:ascii="Calibri" w:eastAsia="Calibri" w:hAnsi="Calibri" w:cs="Times New Roman"/>
        </w:rPr>
        <w:t>The packet is sent to the SHA Administrator. The Administrator approves it.</w:t>
      </w:r>
    </w:p>
    <w:p w14:paraId="4F455EB1" w14:textId="77777777" w:rsidR="00BD652D" w:rsidRDefault="00D22727" w:rsidP="003F4317">
      <w:pPr>
        <w:pStyle w:val="ListParagraph"/>
        <w:numPr>
          <w:ilvl w:val="0"/>
          <w:numId w:val="32"/>
        </w:numPr>
        <w:contextualSpacing w:val="0"/>
      </w:pPr>
      <w:r w:rsidRPr="00D22727">
        <w:rPr>
          <w:rFonts w:ascii="Calibri" w:eastAsia="Calibri" w:hAnsi="Calibri" w:cs="Times New Roman"/>
        </w:rPr>
        <w:t>If the sale was an auction</w:t>
      </w:r>
      <w:r w:rsidR="00BD652D">
        <w:rPr>
          <w:rFonts w:ascii="Calibri" w:eastAsia="Calibri" w:hAnsi="Calibri" w:cs="Times New Roman"/>
        </w:rPr>
        <w:t xml:space="preserve"> or negotiated sales</w:t>
      </w:r>
      <w:r w:rsidRPr="00D22727">
        <w:rPr>
          <w:rFonts w:ascii="Calibri" w:eastAsia="Calibri" w:hAnsi="Calibri" w:cs="Times New Roman"/>
        </w:rPr>
        <w:t xml:space="preserve">, </w:t>
      </w:r>
      <w:r>
        <w:t xml:space="preserve">ORED requests a deed from SHA. </w:t>
      </w:r>
    </w:p>
    <w:p w14:paraId="179998B2" w14:textId="334E9F2B" w:rsidR="00F75B76" w:rsidRDefault="00D22727" w:rsidP="003F4317">
      <w:pPr>
        <w:pStyle w:val="ListParagraph"/>
        <w:numPr>
          <w:ilvl w:val="0"/>
          <w:numId w:val="32"/>
        </w:numPr>
        <w:contextualSpacing w:val="0"/>
      </w:pPr>
      <w:r>
        <w:t xml:space="preserve"> If the sale was a negotiated sale, the sale </w:t>
      </w:r>
      <w:proofErr w:type="gramStart"/>
      <w:r>
        <w:t>has to</w:t>
      </w:r>
      <w:proofErr w:type="gramEnd"/>
      <w:r>
        <w:t xml:space="preserve"> go to BPW for approval.</w:t>
      </w:r>
    </w:p>
    <w:p w14:paraId="3D551481" w14:textId="1597A2A6" w:rsidR="00D22727" w:rsidRDefault="00D22727" w:rsidP="003F4317">
      <w:pPr>
        <w:pStyle w:val="ListParagraph"/>
        <w:numPr>
          <w:ilvl w:val="0"/>
          <w:numId w:val="32"/>
        </w:numPr>
        <w:contextualSpacing w:val="0"/>
      </w:pPr>
      <w:r>
        <w:t xml:space="preserve">Negotiated Sales: </w:t>
      </w:r>
      <w:r w:rsidR="00BD652D">
        <w:t xml:space="preserve">Once the deed has been received, ORED creates </w:t>
      </w:r>
      <w:r>
        <w:t>a BPW agenda item and goes through the MPCR approval process.</w:t>
      </w:r>
    </w:p>
    <w:p w14:paraId="7A7171EE" w14:textId="2C84B82C" w:rsidR="00D22727" w:rsidRPr="006E152F" w:rsidRDefault="00BD652D" w:rsidP="003F4317">
      <w:pPr>
        <w:pStyle w:val="ListParagraph"/>
        <w:numPr>
          <w:ilvl w:val="0"/>
          <w:numId w:val="32"/>
        </w:numPr>
        <w:contextualSpacing w:val="0"/>
      </w:pPr>
      <w:r>
        <w:t xml:space="preserve">Auction Sale: ORED sends a </w:t>
      </w:r>
      <w:r w:rsidRPr="00F75B76">
        <w:rPr>
          <w:rFonts w:ascii="Calibri" w:eastAsia="Calibri" w:hAnsi="Calibri" w:cs="Times New Roman"/>
          <w:b/>
          <w:i/>
        </w:rPr>
        <w:t>Notice of Acceptance for Purchase of Fee Simple Property</w:t>
      </w:r>
      <w:r>
        <w:rPr>
          <w:rFonts w:ascii="Calibri" w:eastAsia="Calibri" w:hAnsi="Calibri" w:cs="Times New Roman"/>
        </w:rPr>
        <w:t xml:space="preserve"> to the bidder.  After BPW accepts the negotiated sale, </w:t>
      </w:r>
      <w:r>
        <w:t xml:space="preserve">ORED sends a </w:t>
      </w:r>
      <w:r w:rsidRPr="00F75B76">
        <w:rPr>
          <w:rFonts w:ascii="Calibri" w:eastAsia="Calibri" w:hAnsi="Calibri" w:cs="Times New Roman"/>
          <w:b/>
          <w:i/>
        </w:rPr>
        <w:t>Notice of Acceptance for Purchase of Fee Simple Property</w:t>
      </w:r>
      <w:r>
        <w:rPr>
          <w:rFonts w:ascii="Calibri" w:eastAsia="Calibri" w:hAnsi="Calibri" w:cs="Times New Roman"/>
        </w:rPr>
        <w:t xml:space="preserve"> to the buyer.</w:t>
      </w:r>
    </w:p>
    <w:p w14:paraId="50A591A2" w14:textId="77777777" w:rsidR="006E152F" w:rsidRDefault="006E152F" w:rsidP="006E152F"/>
    <w:p w14:paraId="466D9A22" w14:textId="4714E2A8" w:rsidR="006E152F" w:rsidRDefault="006E152F" w:rsidP="009056C0">
      <w:pPr>
        <w:pStyle w:val="Heading2"/>
      </w:pPr>
      <w:bookmarkStart w:id="33" w:name="_Toc71901631"/>
      <w:r>
        <w:t>Settlement</w:t>
      </w:r>
      <w:bookmarkEnd w:id="33"/>
    </w:p>
    <w:p w14:paraId="5457E70F" w14:textId="77777777" w:rsidR="00F9647D" w:rsidRPr="00F9647D" w:rsidRDefault="00F9647D" w:rsidP="00F9647D">
      <w:pPr>
        <w:ind w:left="720"/>
        <w:rPr>
          <w:b/>
          <w:u w:val="single"/>
        </w:rPr>
      </w:pPr>
      <w:r w:rsidRPr="00F9647D">
        <w:rPr>
          <w:rFonts w:ascii="Calibri" w:eastAsia="Calibri" w:hAnsi="Calibri" w:cs="Times New Roman"/>
          <w:b/>
        </w:rPr>
        <w:t>Process Steps</w:t>
      </w:r>
    </w:p>
    <w:p w14:paraId="75BEE1B7" w14:textId="7A21C4BE" w:rsidR="006E152F" w:rsidRDefault="00340924" w:rsidP="003F4317">
      <w:pPr>
        <w:pStyle w:val="ListParagraph"/>
        <w:numPr>
          <w:ilvl w:val="0"/>
          <w:numId w:val="33"/>
        </w:numPr>
        <w:contextualSpacing w:val="0"/>
      </w:pPr>
      <w:r>
        <w:t xml:space="preserve">ORED creates a </w:t>
      </w:r>
      <w:r w:rsidRPr="00340924">
        <w:rPr>
          <w:b/>
          <w:i/>
        </w:rPr>
        <w:t>Real Property Settlement Agenda</w:t>
      </w:r>
      <w:r>
        <w:t xml:space="preserve"> for the settlement meeting.</w:t>
      </w:r>
    </w:p>
    <w:p w14:paraId="7C85947F" w14:textId="7DDAD425" w:rsidR="00340924" w:rsidRPr="00340924" w:rsidRDefault="00340924" w:rsidP="003F4317">
      <w:pPr>
        <w:pStyle w:val="ListParagraph"/>
        <w:numPr>
          <w:ilvl w:val="0"/>
          <w:numId w:val="33"/>
        </w:numPr>
        <w:contextualSpacing w:val="0"/>
      </w:pPr>
      <w:r>
        <w:t xml:space="preserve">ORED creates a </w:t>
      </w:r>
      <w:r w:rsidRPr="00340924">
        <w:rPr>
          <w:b/>
          <w:i/>
        </w:rPr>
        <w:t>Real Property Settlement</w:t>
      </w:r>
      <w:r>
        <w:rPr>
          <w:b/>
          <w:i/>
        </w:rPr>
        <w:t xml:space="preserve"> Sheet.</w:t>
      </w:r>
    </w:p>
    <w:p w14:paraId="2CA62B60" w14:textId="69D0755F" w:rsidR="00340924" w:rsidRDefault="00340924" w:rsidP="003F4317">
      <w:pPr>
        <w:pStyle w:val="ListParagraph"/>
        <w:numPr>
          <w:ilvl w:val="0"/>
          <w:numId w:val="33"/>
        </w:numPr>
        <w:contextualSpacing w:val="0"/>
      </w:pPr>
      <w:r>
        <w:t xml:space="preserve">ORED creates a </w:t>
      </w:r>
      <w:r w:rsidRPr="00340924">
        <w:rPr>
          <w:b/>
          <w:i/>
        </w:rPr>
        <w:t>Certifications Under the USA Patriot Act and Executive order No. 13224</w:t>
      </w:r>
      <w:r>
        <w:t xml:space="preserve"> form.</w:t>
      </w:r>
    </w:p>
    <w:p w14:paraId="407C6BC4" w14:textId="003F06E3" w:rsidR="00E2723D" w:rsidRDefault="00E2723D" w:rsidP="00296866"/>
    <w:p w14:paraId="1E56D38D" w14:textId="77777777" w:rsidR="00E2723D" w:rsidRDefault="00E2723D" w:rsidP="00E2723D">
      <w:pPr>
        <w:pStyle w:val="Heading1"/>
        <w:spacing w:before="180"/>
      </w:pPr>
      <w:bookmarkStart w:id="34" w:name="_Toc509480519"/>
      <w:bookmarkStart w:id="35" w:name="_Toc71901632"/>
      <w:r>
        <w:t xml:space="preserve">SYSTEM </w:t>
      </w:r>
      <w:r w:rsidRPr="001B76C5">
        <w:t>OVERVIEW</w:t>
      </w:r>
      <w:bookmarkEnd w:id="34"/>
      <w:bookmarkEnd w:id="35"/>
    </w:p>
    <w:p w14:paraId="03FE9BC3" w14:textId="77777777" w:rsidR="00E2723D" w:rsidRDefault="00E2723D" w:rsidP="00E2723D">
      <w:pPr>
        <w:rPr>
          <w:rFonts w:cstheme="minorHAnsi"/>
        </w:rPr>
      </w:pPr>
      <w:r w:rsidRPr="0022194B">
        <w:rPr>
          <w:rFonts w:cstheme="minorHAnsi"/>
        </w:rPr>
        <w:t>Based on</w:t>
      </w:r>
      <w:r>
        <w:rPr>
          <w:rFonts w:cstheme="minorHAnsi"/>
        </w:rPr>
        <w:t xml:space="preserve"> the need for MDOT-wide property disposition functionality, and the existence of SHA’s OREMS system that is in the process of being enhanced, it has been decided that the near-term functionality needed by ORED will be implemented via an </w:t>
      </w:r>
      <w:r>
        <w:rPr>
          <w:rFonts w:cstheme="minorHAnsi"/>
          <w:b/>
          <w:i/>
        </w:rPr>
        <w:t>Interim System</w:t>
      </w:r>
      <w:r>
        <w:rPr>
          <w:rFonts w:cstheme="minorHAnsi"/>
        </w:rPr>
        <w:t xml:space="preserve"> until the longer-term solution could be built:</w:t>
      </w:r>
    </w:p>
    <w:p w14:paraId="59AA405F" w14:textId="77777777" w:rsidR="00E2723D" w:rsidRPr="003A14A7" w:rsidRDefault="00E2723D" w:rsidP="00E2723D">
      <w:pPr>
        <w:pStyle w:val="ListParagraph"/>
        <w:numPr>
          <w:ilvl w:val="0"/>
          <w:numId w:val="39"/>
        </w:numPr>
        <w:spacing w:after="0" w:line="260" w:lineRule="exact"/>
        <w:contextualSpacing w:val="0"/>
        <w:rPr>
          <w:rFonts w:cstheme="minorHAnsi"/>
          <w:b/>
        </w:rPr>
      </w:pPr>
      <w:r>
        <w:rPr>
          <w:rFonts w:cstheme="minorHAnsi"/>
          <w:b/>
        </w:rPr>
        <w:t>Interim System</w:t>
      </w:r>
    </w:p>
    <w:p w14:paraId="73746B5E" w14:textId="77777777" w:rsidR="00E2723D" w:rsidRPr="00056B77" w:rsidRDefault="00E2723D" w:rsidP="00E2723D">
      <w:pPr>
        <w:pStyle w:val="ListParagraph"/>
        <w:numPr>
          <w:ilvl w:val="1"/>
          <w:numId w:val="42"/>
        </w:numPr>
        <w:spacing w:after="0" w:line="260" w:lineRule="exact"/>
        <w:ind w:left="1260"/>
        <w:contextualSpacing w:val="0"/>
        <w:rPr>
          <w:rFonts w:cstheme="minorHAnsi"/>
        </w:rPr>
      </w:pPr>
      <w:r>
        <w:rPr>
          <w:rFonts w:cstheme="minorHAnsi"/>
        </w:rPr>
        <w:t>F</w:t>
      </w:r>
      <w:r w:rsidRPr="00056B77">
        <w:rPr>
          <w:rFonts w:cstheme="minorHAnsi"/>
        </w:rPr>
        <w:t>orm filling capability</w:t>
      </w:r>
      <w:r>
        <w:rPr>
          <w:rFonts w:cstheme="minorHAnsi"/>
        </w:rPr>
        <w:t xml:space="preserve"> </w:t>
      </w:r>
      <w:r w:rsidRPr="00056B77">
        <w:rPr>
          <w:rFonts w:cstheme="minorHAnsi"/>
        </w:rPr>
        <w:t xml:space="preserve">using </w:t>
      </w:r>
      <w:r>
        <w:rPr>
          <w:rFonts w:cstheme="minorHAnsi"/>
        </w:rPr>
        <w:t>the existing Access database as a starting point.</w:t>
      </w:r>
    </w:p>
    <w:p w14:paraId="5447D80E" w14:textId="77777777" w:rsidR="00E2723D" w:rsidRPr="003A14A7" w:rsidRDefault="00E2723D" w:rsidP="00E2723D">
      <w:pPr>
        <w:pStyle w:val="ListParagraph"/>
        <w:numPr>
          <w:ilvl w:val="0"/>
          <w:numId w:val="39"/>
        </w:numPr>
        <w:spacing w:before="120" w:after="0" w:line="260" w:lineRule="exact"/>
        <w:contextualSpacing w:val="0"/>
        <w:rPr>
          <w:rFonts w:cstheme="minorHAnsi"/>
        </w:rPr>
      </w:pPr>
      <w:r>
        <w:rPr>
          <w:rFonts w:cstheme="minorHAnsi"/>
          <w:b/>
        </w:rPr>
        <w:t>Long-Term Solution</w:t>
      </w:r>
    </w:p>
    <w:p w14:paraId="633861EF" w14:textId="77777777" w:rsidR="00E2723D" w:rsidRPr="003A14A7" w:rsidRDefault="00E2723D" w:rsidP="00E2723D">
      <w:pPr>
        <w:pStyle w:val="ListParagraph"/>
        <w:numPr>
          <w:ilvl w:val="1"/>
          <w:numId w:val="42"/>
        </w:numPr>
        <w:spacing w:after="0" w:line="260" w:lineRule="exact"/>
        <w:ind w:left="1260"/>
        <w:contextualSpacing w:val="0"/>
        <w:rPr>
          <w:rFonts w:cstheme="minorHAnsi"/>
        </w:rPr>
      </w:pPr>
      <w:r w:rsidRPr="003A14A7">
        <w:rPr>
          <w:rFonts w:cstheme="minorHAnsi"/>
        </w:rPr>
        <w:t>U</w:t>
      </w:r>
      <w:r>
        <w:rPr>
          <w:rFonts w:cstheme="minorHAnsi"/>
        </w:rPr>
        <w:t xml:space="preserve">se of an MDOT-wide, </w:t>
      </w:r>
      <w:r w:rsidRPr="003A14A7">
        <w:rPr>
          <w:rFonts w:cstheme="minorHAnsi"/>
        </w:rPr>
        <w:t>common property management system, e.g., expanded use of OREMS</w:t>
      </w:r>
      <w:r>
        <w:rPr>
          <w:rFonts w:cstheme="minorHAnsi"/>
        </w:rPr>
        <w:t>.</w:t>
      </w:r>
    </w:p>
    <w:p w14:paraId="0511E74B" w14:textId="77777777" w:rsidR="00E2723D" w:rsidRPr="00555596" w:rsidRDefault="00E2723D" w:rsidP="00E2723D"/>
    <w:p w14:paraId="1AE2D714" w14:textId="77777777" w:rsidR="00E2723D" w:rsidRDefault="00E2723D" w:rsidP="00E2723D">
      <w:pPr>
        <w:pStyle w:val="Heading1"/>
      </w:pPr>
      <w:bookmarkStart w:id="36" w:name="_Toc509480520"/>
      <w:bookmarkStart w:id="37" w:name="_Toc71901633"/>
      <w:r>
        <w:lastRenderedPageBreak/>
        <w:t>HIGH-LEVEL SYSTEM COMPONENTS</w:t>
      </w:r>
      <w:bookmarkEnd w:id="36"/>
      <w:bookmarkEnd w:id="37"/>
    </w:p>
    <w:p w14:paraId="0B61E1E7" w14:textId="77777777" w:rsidR="00E2723D" w:rsidRDefault="00E2723D" w:rsidP="00E2723D">
      <w:pPr>
        <w:spacing w:after="0"/>
        <w:rPr>
          <w:rFonts w:cstheme="minorHAnsi"/>
        </w:rPr>
      </w:pPr>
      <w:r>
        <w:rPr>
          <w:rFonts w:cstheme="minorHAnsi"/>
        </w:rPr>
        <w:t>The Interim System will be based on ORED’s existing MS Access system.  It will be updated to capture the additional functionality and fields needed to perform the process and generate the fillable forms. Key components of the Interim System are depicted below.</w:t>
      </w:r>
    </w:p>
    <w:p w14:paraId="452400E8" w14:textId="77777777" w:rsidR="00E2723D" w:rsidRDefault="00E2723D" w:rsidP="00E2723D">
      <w:pPr>
        <w:spacing w:after="0"/>
        <w:jc w:val="center"/>
        <w:rPr>
          <w:rFonts w:cstheme="minorHAnsi"/>
        </w:rPr>
      </w:pPr>
    </w:p>
    <w:p w14:paraId="1143A1A5" w14:textId="77777777" w:rsidR="00E2723D" w:rsidRDefault="00E2723D" w:rsidP="00E2723D">
      <w:pPr>
        <w:spacing w:after="0"/>
        <w:jc w:val="center"/>
        <w:rPr>
          <w:rFonts w:cstheme="minorHAnsi"/>
        </w:rPr>
      </w:pPr>
      <w:r w:rsidRPr="00A8362F">
        <w:rPr>
          <w:noProof/>
        </w:rPr>
        <w:drawing>
          <wp:inline distT="0" distB="0" distL="0" distR="0" wp14:anchorId="2343239B" wp14:editId="6C274316">
            <wp:extent cx="7330984" cy="4883456"/>
            <wp:effectExtent l="19050" t="19050" r="22860" b="127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352678" cy="4897907"/>
                    </a:xfrm>
                    <a:prstGeom prst="rect">
                      <a:avLst/>
                    </a:prstGeom>
                    <a:noFill/>
                    <a:ln>
                      <a:solidFill>
                        <a:schemeClr val="accent1"/>
                      </a:solidFill>
                    </a:ln>
                  </pic:spPr>
                </pic:pic>
              </a:graphicData>
            </a:graphic>
          </wp:inline>
        </w:drawing>
      </w:r>
    </w:p>
    <w:p w14:paraId="6A9CF6DA" w14:textId="77777777" w:rsidR="00E2723D" w:rsidRDefault="00E2723D" w:rsidP="00E2723D"/>
    <w:p w14:paraId="22B70714" w14:textId="77777777" w:rsidR="00E2723D" w:rsidRDefault="00E2723D" w:rsidP="00E2723D">
      <w:pPr>
        <w:pStyle w:val="Heading1"/>
      </w:pPr>
      <w:bookmarkStart w:id="38" w:name="_Toc509480521"/>
      <w:bookmarkStart w:id="39" w:name="_Toc71901634"/>
      <w:r w:rsidRPr="002A5E27">
        <w:lastRenderedPageBreak/>
        <w:t xml:space="preserve">ORED </w:t>
      </w:r>
      <w:r>
        <w:t xml:space="preserve">OUTPUT </w:t>
      </w:r>
      <w:r w:rsidRPr="002A5E27">
        <w:t>DOCUMENT</w:t>
      </w:r>
      <w:bookmarkEnd w:id="38"/>
      <w:r>
        <w:t>S</w:t>
      </w:r>
      <w:bookmarkEnd w:id="39"/>
    </w:p>
    <w:p w14:paraId="629743BC" w14:textId="77777777" w:rsidR="00E2723D" w:rsidRDefault="00E2723D" w:rsidP="00E2723D">
      <w:pPr>
        <w:spacing w:after="0"/>
        <w:rPr>
          <w:rFonts w:cstheme="minorHAnsi"/>
        </w:rPr>
      </w:pPr>
      <w:r>
        <w:rPr>
          <w:rFonts w:cstheme="minorHAnsi"/>
        </w:rPr>
        <w:t>There are approximately 50 documents that need to be populated with data from the ORED Access database.  These are referred to as “Output Documents.”  ORED output documents consist of documents such as: reports, tracking documents, memoranda, sales documents, etc. The table below lists the output documents included within scope of the Interim Solution and indicates if the documents will be generated as native MS Access reports, or via MS Word templates.</w:t>
      </w:r>
    </w:p>
    <w:p w14:paraId="600E6959" w14:textId="77777777" w:rsidR="00E2723D" w:rsidRPr="002A5E27" w:rsidRDefault="00E2723D" w:rsidP="00E2723D">
      <w:pPr>
        <w:spacing w:before="17" w:line="260" w:lineRule="exact"/>
        <w:jc w:val="center"/>
        <w:rPr>
          <w:rFonts w:cstheme="minorHAnsi"/>
          <w:b/>
        </w:rPr>
      </w:pPr>
    </w:p>
    <w:tbl>
      <w:tblPr>
        <w:tblStyle w:val="TableGrid"/>
        <w:tblW w:w="4914" w:type="pct"/>
        <w:tblLook w:val="04A0" w:firstRow="1" w:lastRow="0" w:firstColumn="1" w:lastColumn="0" w:noHBand="0" w:noVBand="1"/>
      </w:tblPr>
      <w:tblGrid>
        <w:gridCol w:w="8510"/>
        <w:gridCol w:w="5049"/>
      </w:tblGrid>
      <w:tr w:rsidR="00E2723D" w:rsidRPr="002A5E27" w14:paraId="70A87655" w14:textId="77777777" w:rsidTr="006D375F">
        <w:trPr>
          <w:tblHeader/>
        </w:trPr>
        <w:tc>
          <w:tcPr>
            <w:tcW w:w="3138" w:type="pct"/>
            <w:shd w:val="clear" w:color="auto" w:fill="002060"/>
            <w:tcMar>
              <w:left w:w="58" w:type="dxa"/>
              <w:right w:w="58" w:type="dxa"/>
            </w:tcMar>
          </w:tcPr>
          <w:p w14:paraId="23EC644F" w14:textId="77777777" w:rsidR="00E2723D" w:rsidRPr="00852DB9" w:rsidRDefault="00E2723D" w:rsidP="00FE0037">
            <w:pPr>
              <w:spacing w:before="17" w:line="260" w:lineRule="exact"/>
              <w:jc w:val="center"/>
              <w:rPr>
                <w:rFonts w:cstheme="minorHAnsi"/>
                <w:b/>
                <w:sz w:val="20"/>
                <w:szCs w:val="20"/>
              </w:rPr>
            </w:pPr>
            <w:r w:rsidRPr="00852DB9">
              <w:rPr>
                <w:rFonts w:cstheme="minorHAnsi"/>
                <w:b/>
                <w:sz w:val="20"/>
                <w:szCs w:val="20"/>
              </w:rPr>
              <w:t>Document</w:t>
            </w:r>
          </w:p>
        </w:tc>
        <w:tc>
          <w:tcPr>
            <w:tcW w:w="1862" w:type="pct"/>
            <w:shd w:val="clear" w:color="auto" w:fill="002060"/>
            <w:tcMar>
              <w:left w:w="58" w:type="dxa"/>
              <w:right w:w="58" w:type="dxa"/>
            </w:tcMar>
          </w:tcPr>
          <w:p w14:paraId="3ED0F088" w14:textId="77777777" w:rsidR="00E2723D" w:rsidRPr="00852DB9" w:rsidRDefault="00E2723D" w:rsidP="00FE0037">
            <w:pPr>
              <w:spacing w:before="17" w:line="260" w:lineRule="exact"/>
              <w:jc w:val="center"/>
              <w:rPr>
                <w:rFonts w:cstheme="minorHAnsi"/>
                <w:b/>
                <w:sz w:val="20"/>
                <w:szCs w:val="20"/>
              </w:rPr>
            </w:pPr>
            <w:r w:rsidRPr="00852DB9">
              <w:rPr>
                <w:rFonts w:cstheme="minorHAnsi"/>
                <w:b/>
                <w:sz w:val="20"/>
                <w:szCs w:val="20"/>
              </w:rPr>
              <w:t>MS Word Output or Access Report</w:t>
            </w:r>
          </w:p>
        </w:tc>
      </w:tr>
      <w:tr w:rsidR="00E2723D" w:rsidRPr="002A5E27" w14:paraId="5E51A994" w14:textId="77777777" w:rsidTr="006D375F">
        <w:tc>
          <w:tcPr>
            <w:tcW w:w="3138" w:type="pct"/>
            <w:shd w:val="clear" w:color="auto" w:fill="9BBB59" w:themeFill="accent3"/>
            <w:tcMar>
              <w:left w:w="58" w:type="dxa"/>
              <w:right w:w="58" w:type="dxa"/>
            </w:tcMar>
          </w:tcPr>
          <w:p w14:paraId="09D08E6C"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1. Internal Clearance</w:t>
            </w:r>
          </w:p>
        </w:tc>
        <w:tc>
          <w:tcPr>
            <w:tcW w:w="1862" w:type="pct"/>
            <w:shd w:val="clear" w:color="auto" w:fill="9BBB59" w:themeFill="accent3"/>
            <w:tcMar>
              <w:left w:w="58" w:type="dxa"/>
              <w:right w:w="58" w:type="dxa"/>
            </w:tcMar>
          </w:tcPr>
          <w:p w14:paraId="20F47C4F" w14:textId="77777777" w:rsidR="00E2723D" w:rsidRPr="00852DB9" w:rsidRDefault="00E2723D" w:rsidP="00FE0037">
            <w:pPr>
              <w:widowControl/>
              <w:rPr>
                <w:rFonts w:eastAsia="Times New Roman" w:cstheme="minorHAnsi"/>
                <w:b/>
                <w:color w:val="000000"/>
                <w:sz w:val="20"/>
                <w:szCs w:val="20"/>
              </w:rPr>
            </w:pPr>
          </w:p>
        </w:tc>
      </w:tr>
      <w:tr w:rsidR="00E2723D" w:rsidRPr="002A5E27" w14:paraId="246476FF" w14:textId="77777777" w:rsidTr="006D375F">
        <w:tc>
          <w:tcPr>
            <w:tcW w:w="3138" w:type="pct"/>
            <w:tcMar>
              <w:left w:w="58" w:type="dxa"/>
              <w:right w:w="58" w:type="dxa"/>
            </w:tcMar>
          </w:tcPr>
          <w:p w14:paraId="7DE38C85"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DELM</w:t>
            </w:r>
          </w:p>
        </w:tc>
        <w:tc>
          <w:tcPr>
            <w:tcW w:w="1862" w:type="pct"/>
            <w:tcMar>
              <w:left w:w="58" w:type="dxa"/>
              <w:right w:w="58" w:type="dxa"/>
            </w:tcMar>
          </w:tcPr>
          <w:p w14:paraId="1D92D0E4"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N/A</w:t>
            </w:r>
            <w:r>
              <w:rPr>
                <w:rFonts w:eastAsia="Times New Roman" w:cstheme="minorHAnsi"/>
                <w:color w:val="000000"/>
                <w:sz w:val="20"/>
                <w:szCs w:val="20"/>
              </w:rPr>
              <w:t xml:space="preserve"> – File saved to shared drive</w:t>
            </w:r>
          </w:p>
        </w:tc>
      </w:tr>
      <w:tr w:rsidR="00E2723D" w:rsidRPr="002A5E27" w14:paraId="132EAAA6" w14:textId="77777777" w:rsidTr="006D375F">
        <w:tc>
          <w:tcPr>
            <w:tcW w:w="3138" w:type="pct"/>
            <w:shd w:val="clear" w:color="auto" w:fill="9BBB59" w:themeFill="accent3"/>
            <w:tcMar>
              <w:left w:w="58" w:type="dxa"/>
              <w:right w:w="58" w:type="dxa"/>
            </w:tcMar>
          </w:tcPr>
          <w:p w14:paraId="3D35E902"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2. ORED Receipt and Reports</w:t>
            </w:r>
          </w:p>
        </w:tc>
        <w:tc>
          <w:tcPr>
            <w:tcW w:w="1862" w:type="pct"/>
            <w:shd w:val="clear" w:color="auto" w:fill="9BBB59" w:themeFill="accent3"/>
            <w:tcMar>
              <w:left w:w="58" w:type="dxa"/>
              <w:right w:w="58" w:type="dxa"/>
            </w:tcMar>
          </w:tcPr>
          <w:p w14:paraId="5838B96F" w14:textId="77777777" w:rsidR="00E2723D" w:rsidRPr="00852DB9" w:rsidRDefault="00E2723D" w:rsidP="00FE0037">
            <w:pPr>
              <w:widowControl/>
              <w:rPr>
                <w:rFonts w:eastAsia="Times New Roman" w:cstheme="minorHAnsi"/>
                <w:b/>
                <w:color w:val="000000"/>
                <w:sz w:val="20"/>
                <w:szCs w:val="20"/>
              </w:rPr>
            </w:pPr>
          </w:p>
        </w:tc>
      </w:tr>
      <w:tr w:rsidR="00E2723D" w:rsidRPr="002A5E27" w14:paraId="0F2E3FC9" w14:textId="77777777" w:rsidTr="006D375F">
        <w:tc>
          <w:tcPr>
            <w:tcW w:w="3138" w:type="pct"/>
            <w:tcMar>
              <w:left w:w="58" w:type="dxa"/>
              <w:right w:w="58" w:type="dxa"/>
            </w:tcMar>
          </w:tcPr>
          <w:p w14:paraId="0055552F"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Due Diligence Report</w:t>
            </w:r>
          </w:p>
        </w:tc>
        <w:tc>
          <w:tcPr>
            <w:tcW w:w="1862" w:type="pct"/>
            <w:tcMar>
              <w:left w:w="58" w:type="dxa"/>
              <w:right w:w="58" w:type="dxa"/>
            </w:tcMar>
          </w:tcPr>
          <w:p w14:paraId="64B1AC5C" w14:textId="77777777" w:rsidR="00E2723D" w:rsidRPr="00852DB9" w:rsidRDefault="00E2723D" w:rsidP="00FE0037">
            <w:pPr>
              <w:widowControl/>
              <w:rPr>
                <w:rFonts w:eastAsia="Times New Roman" w:cstheme="minorHAnsi"/>
                <w:color w:val="000000"/>
                <w:sz w:val="20"/>
                <w:szCs w:val="20"/>
              </w:rPr>
            </w:pPr>
            <w:r>
              <w:rPr>
                <w:rFonts w:eastAsia="Times New Roman" w:cstheme="minorHAnsi"/>
                <w:color w:val="000000"/>
                <w:sz w:val="20"/>
                <w:szCs w:val="20"/>
              </w:rPr>
              <w:t>MS Word Template</w:t>
            </w:r>
          </w:p>
        </w:tc>
      </w:tr>
      <w:tr w:rsidR="00E2723D" w:rsidRPr="002A5E27" w14:paraId="5EE892FD" w14:textId="77777777" w:rsidTr="006D375F">
        <w:tc>
          <w:tcPr>
            <w:tcW w:w="3138" w:type="pct"/>
            <w:tcMar>
              <w:left w:w="58" w:type="dxa"/>
              <w:right w:w="58" w:type="dxa"/>
            </w:tcMar>
          </w:tcPr>
          <w:p w14:paraId="7C51B544"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Salient Fact Sheet</w:t>
            </w:r>
          </w:p>
        </w:tc>
        <w:tc>
          <w:tcPr>
            <w:tcW w:w="1862" w:type="pct"/>
            <w:tcMar>
              <w:left w:w="58" w:type="dxa"/>
              <w:right w:w="58" w:type="dxa"/>
            </w:tcMar>
          </w:tcPr>
          <w:p w14:paraId="65A3FB32"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BB5C710" w14:textId="77777777" w:rsidTr="006D375F">
        <w:tc>
          <w:tcPr>
            <w:tcW w:w="3138" w:type="pct"/>
            <w:tcMar>
              <w:left w:w="58" w:type="dxa"/>
              <w:right w:w="58" w:type="dxa"/>
            </w:tcMar>
          </w:tcPr>
          <w:p w14:paraId="1B5BEE58"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Sales/Leasing Report</w:t>
            </w:r>
          </w:p>
        </w:tc>
        <w:tc>
          <w:tcPr>
            <w:tcW w:w="1862" w:type="pct"/>
            <w:tcMar>
              <w:left w:w="58" w:type="dxa"/>
              <w:right w:w="58" w:type="dxa"/>
            </w:tcMar>
          </w:tcPr>
          <w:p w14:paraId="30D3782B" w14:textId="77777777" w:rsidR="00E2723D" w:rsidRPr="00852DB9" w:rsidRDefault="00E2723D" w:rsidP="00FE0037">
            <w:pPr>
              <w:widowControl/>
              <w:rPr>
                <w:rFonts w:eastAsia="Times New Roman" w:cstheme="minorHAnsi"/>
                <w:color w:val="000000"/>
                <w:sz w:val="20"/>
                <w:szCs w:val="20"/>
              </w:rPr>
            </w:pPr>
            <w:r>
              <w:rPr>
                <w:rFonts w:eastAsia="Times New Roman" w:cstheme="minorHAnsi"/>
                <w:color w:val="000000"/>
                <w:sz w:val="20"/>
                <w:szCs w:val="20"/>
              </w:rPr>
              <w:t>MS Access Form/Report, export to MS Excel</w:t>
            </w:r>
          </w:p>
        </w:tc>
      </w:tr>
      <w:tr w:rsidR="00E2723D" w:rsidRPr="002A5E27" w14:paraId="3AB6200F" w14:textId="77777777" w:rsidTr="006D375F">
        <w:tc>
          <w:tcPr>
            <w:tcW w:w="3138" w:type="pct"/>
            <w:tcMar>
              <w:left w:w="58" w:type="dxa"/>
              <w:right w:w="58" w:type="dxa"/>
            </w:tcMar>
          </w:tcPr>
          <w:p w14:paraId="47A2888E"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Tracking Report</w:t>
            </w:r>
          </w:p>
        </w:tc>
        <w:tc>
          <w:tcPr>
            <w:tcW w:w="1862" w:type="pct"/>
            <w:tcMar>
              <w:left w:w="58" w:type="dxa"/>
              <w:right w:w="58" w:type="dxa"/>
            </w:tcMar>
          </w:tcPr>
          <w:p w14:paraId="415D7DF6" w14:textId="77777777" w:rsidR="00E2723D" w:rsidRPr="00852DB9" w:rsidRDefault="00E2723D" w:rsidP="00FE0037">
            <w:pPr>
              <w:widowControl/>
              <w:rPr>
                <w:rFonts w:eastAsia="Times New Roman" w:cstheme="minorHAnsi"/>
                <w:color w:val="000000"/>
                <w:sz w:val="20"/>
                <w:szCs w:val="20"/>
              </w:rPr>
            </w:pPr>
            <w:r>
              <w:rPr>
                <w:rFonts w:eastAsia="Times New Roman" w:cstheme="minorHAnsi"/>
                <w:color w:val="000000"/>
                <w:sz w:val="20"/>
                <w:szCs w:val="20"/>
              </w:rPr>
              <w:t>MS Access Form/Report, export to MS Excel</w:t>
            </w:r>
          </w:p>
        </w:tc>
      </w:tr>
      <w:tr w:rsidR="00E2723D" w:rsidRPr="002A5E27" w14:paraId="45FBA44E" w14:textId="77777777" w:rsidTr="006D375F">
        <w:tc>
          <w:tcPr>
            <w:tcW w:w="3138" w:type="pct"/>
            <w:shd w:val="clear" w:color="auto" w:fill="9BBB59" w:themeFill="accent3"/>
            <w:tcMar>
              <w:left w:w="58" w:type="dxa"/>
              <w:right w:w="58" w:type="dxa"/>
            </w:tcMar>
          </w:tcPr>
          <w:p w14:paraId="77F8A32E"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3. External Clearance</w:t>
            </w:r>
          </w:p>
        </w:tc>
        <w:tc>
          <w:tcPr>
            <w:tcW w:w="1862" w:type="pct"/>
            <w:shd w:val="clear" w:color="auto" w:fill="9BBB59" w:themeFill="accent3"/>
            <w:tcMar>
              <w:left w:w="58" w:type="dxa"/>
              <w:right w:w="58" w:type="dxa"/>
            </w:tcMar>
          </w:tcPr>
          <w:p w14:paraId="189923B5" w14:textId="77777777" w:rsidR="00E2723D" w:rsidRPr="00852DB9" w:rsidRDefault="00E2723D" w:rsidP="00FE0037">
            <w:pPr>
              <w:widowControl/>
              <w:rPr>
                <w:rFonts w:eastAsia="Times New Roman" w:cstheme="minorHAnsi"/>
                <w:b/>
                <w:color w:val="000000"/>
                <w:sz w:val="20"/>
                <w:szCs w:val="20"/>
              </w:rPr>
            </w:pPr>
          </w:p>
        </w:tc>
      </w:tr>
      <w:tr w:rsidR="00E2723D" w:rsidRPr="002A5E27" w14:paraId="66730D50" w14:textId="77777777" w:rsidTr="006D375F">
        <w:tc>
          <w:tcPr>
            <w:tcW w:w="3138" w:type="pct"/>
            <w:tcMar>
              <w:left w:w="58" w:type="dxa"/>
              <w:right w:w="58" w:type="dxa"/>
            </w:tcMar>
          </w:tcPr>
          <w:p w14:paraId="61DB1E19"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TBU Clearance Exclusion Memorandum</w:t>
            </w:r>
          </w:p>
        </w:tc>
        <w:tc>
          <w:tcPr>
            <w:tcW w:w="1862" w:type="pct"/>
            <w:tcMar>
              <w:left w:w="58" w:type="dxa"/>
              <w:right w:w="58" w:type="dxa"/>
            </w:tcMar>
          </w:tcPr>
          <w:p w14:paraId="2E1E9626"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68FADC3" w14:textId="77777777" w:rsidTr="006D375F">
        <w:tc>
          <w:tcPr>
            <w:tcW w:w="3138" w:type="pct"/>
            <w:tcMar>
              <w:left w:w="58" w:type="dxa"/>
              <w:right w:w="58" w:type="dxa"/>
            </w:tcMar>
          </w:tcPr>
          <w:p w14:paraId="66D2AA46"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 xml:space="preserve">Clearance - TBU Clearance Exclusion Memorandum </w:t>
            </w:r>
            <w:r>
              <w:rPr>
                <w:rFonts w:eastAsia="Times New Roman" w:cstheme="minorHAnsi"/>
                <w:color w:val="000000"/>
                <w:sz w:val="20"/>
                <w:szCs w:val="20"/>
              </w:rPr>
              <w:t>–</w:t>
            </w:r>
            <w:r w:rsidRPr="00852DB9">
              <w:rPr>
                <w:rFonts w:eastAsia="Times New Roman" w:cstheme="minorHAnsi"/>
                <w:color w:val="000000"/>
                <w:sz w:val="20"/>
                <w:szCs w:val="20"/>
              </w:rPr>
              <w:t xml:space="preserve"> Leases</w:t>
            </w:r>
          </w:p>
        </w:tc>
        <w:tc>
          <w:tcPr>
            <w:tcW w:w="1862" w:type="pct"/>
            <w:tcMar>
              <w:left w:w="58" w:type="dxa"/>
              <w:right w:w="58" w:type="dxa"/>
            </w:tcMar>
          </w:tcPr>
          <w:p w14:paraId="3ADB3511"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296D0EE" w14:textId="77777777" w:rsidTr="006D375F">
        <w:tc>
          <w:tcPr>
            <w:tcW w:w="3138" w:type="pct"/>
            <w:tcMar>
              <w:left w:w="58" w:type="dxa"/>
              <w:right w:w="58" w:type="dxa"/>
            </w:tcMar>
          </w:tcPr>
          <w:p w14:paraId="5109CA7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TBU Clearance Standard Memorandum</w:t>
            </w:r>
          </w:p>
        </w:tc>
        <w:tc>
          <w:tcPr>
            <w:tcW w:w="1862" w:type="pct"/>
            <w:tcMar>
              <w:left w:w="58" w:type="dxa"/>
              <w:right w:w="58" w:type="dxa"/>
            </w:tcMar>
          </w:tcPr>
          <w:p w14:paraId="7FA9DD2C"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1E79F952" w14:textId="77777777" w:rsidTr="006D375F">
        <w:tc>
          <w:tcPr>
            <w:tcW w:w="3138" w:type="pct"/>
            <w:tcMar>
              <w:left w:w="58" w:type="dxa"/>
              <w:right w:w="58" w:type="dxa"/>
            </w:tcMar>
          </w:tcPr>
          <w:p w14:paraId="5ED9FC52"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County/ Municipality Clearance Letter</w:t>
            </w:r>
          </w:p>
        </w:tc>
        <w:tc>
          <w:tcPr>
            <w:tcW w:w="1862" w:type="pct"/>
            <w:tcMar>
              <w:left w:w="58" w:type="dxa"/>
              <w:right w:w="58" w:type="dxa"/>
            </w:tcMar>
          </w:tcPr>
          <w:p w14:paraId="6BB1C907"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1BF2141F" w14:textId="77777777" w:rsidTr="006D375F">
        <w:tc>
          <w:tcPr>
            <w:tcW w:w="3138" w:type="pct"/>
            <w:tcMar>
              <w:left w:w="58" w:type="dxa"/>
              <w:right w:w="58" w:type="dxa"/>
            </w:tcMar>
          </w:tcPr>
          <w:p w14:paraId="485E884B"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State Clearinghouse Letter - Change in Use</w:t>
            </w:r>
          </w:p>
        </w:tc>
        <w:tc>
          <w:tcPr>
            <w:tcW w:w="1862" w:type="pct"/>
            <w:tcMar>
              <w:left w:w="58" w:type="dxa"/>
              <w:right w:w="58" w:type="dxa"/>
            </w:tcMar>
          </w:tcPr>
          <w:p w14:paraId="6D9F865A"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AA4EE58" w14:textId="77777777" w:rsidTr="006D375F">
        <w:tc>
          <w:tcPr>
            <w:tcW w:w="3138" w:type="pct"/>
            <w:tcMar>
              <w:left w:w="58" w:type="dxa"/>
              <w:right w:w="58" w:type="dxa"/>
            </w:tcMar>
          </w:tcPr>
          <w:p w14:paraId="30FAB29E"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State Clearinghouse Letter - Interagency Transfer</w:t>
            </w:r>
          </w:p>
        </w:tc>
        <w:tc>
          <w:tcPr>
            <w:tcW w:w="1862" w:type="pct"/>
            <w:tcMar>
              <w:left w:w="58" w:type="dxa"/>
              <w:right w:w="58" w:type="dxa"/>
            </w:tcMar>
          </w:tcPr>
          <w:p w14:paraId="1CA32A92"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A942CA8" w14:textId="77777777" w:rsidTr="006D375F">
        <w:tc>
          <w:tcPr>
            <w:tcW w:w="3138" w:type="pct"/>
            <w:tcMar>
              <w:left w:w="58" w:type="dxa"/>
              <w:right w:w="58" w:type="dxa"/>
            </w:tcMar>
          </w:tcPr>
          <w:p w14:paraId="64586E7F"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State Clearinghouse Letter</w:t>
            </w:r>
          </w:p>
        </w:tc>
        <w:tc>
          <w:tcPr>
            <w:tcW w:w="1862" w:type="pct"/>
            <w:tcMar>
              <w:left w:w="58" w:type="dxa"/>
              <w:right w:w="58" w:type="dxa"/>
            </w:tcMar>
          </w:tcPr>
          <w:p w14:paraId="2F93F7BF"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A91EC41" w14:textId="77777777" w:rsidTr="006D375F">
        <w:tc>
          <w:tcPr>
            <w:tcW w:w="3138" w:type="pct"/>
            <w:tcMar>
              <w:left w:w="58" w:type="dxa"/>
              <w:right w:w="58" w:type="dxa"/>
            </w:tcMar>
          </w:tcPr>
          <w:p w14:paraId="018213CF"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learance - State Clearinghouse Real Property Report</w:t>
            </w:r>
          </w:p>
        </w:tc>
        <w:tc>
          <w:tcPr>
            <w:tcW w:w="1862" w:type="pct"/>
            <w:tcMar>
              <w:left w:w="58" w:type="dxa"/>
              <w:right w:w="58" w:type="dxa"/>
            </w:tcMar>
          </w:tcPr>
          <w:p w14:paraId="763E9974"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7E4F8F5C" w14:textId="77777777" w:rsidTr="006D375F">
        <w:tc>
          <w:tcPr>
            <w:tcW w:w="3138" w:type="pct"/>
            <w:shd w:val="clear" w:color="auto" w:fill="9BBB59" w:themeFill="accent3"/>
            <w:tcMar>
              <w:left w:w="58" w:type="dxa"/>
              <w:right w:w="58" w:type="dxa"/>
            </w:tcMar>
          </w:tcPr>
          <w:p w14:paraId="2B215B65"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4. Prior Owner Clearance</w:t>
            </w:r>
          </w:p>
        </w:tc>
        <w:tc>
          <w:tcPr>
            <w:tcW w:w="1862" w:type="pct"/>
            <w:shd w:val="clear" w:color="auto" w:fill="9BBB59" w:themeFill="accent3"/>
            <w:tcMar>
              <w:left w:w="58" w:type="dxa"/>
              <w:right w:w="58" w:type="dxa"/>
            </w:tcMar>
          </w:tcPr>
          <w:p w14:paraId="39BC0D1B" w14:textId="77777777" w:rsidR="00E2723D" w:rsidRPr="00852DB9" w:rsidRDefault="00E2723D" w:rsidP="00FE0037">
            <w:pPr>
              <w:widowControl/>
              <w:rPr>
                <w:rFonts w:eastAsia="Times New Roman" w:cstheme="minorHAnsi"/>
                <w:b/>
                <w:color w:val="000000"/>
                <w:sz w:val="20"/>
                <w:szCs w:val="20"/>
              </w:rPr>
            </w:pPr>
          </w:p>
        </w:tc>
      </w:tr>
      <w:tr w:rsidR="00E2723D" w:rsidRPr="002A5E27" w14:paraId="6BB4DB38" w14:textId="77777777" w:rsidTr="006D375F">
        <w:tc>
          <w:tcPr>
            <w:tcW w:w="3138" w:type="pct"/>
            <w:tcMar>
              <w:left w:w="58" w:type="dxa"/>
              <w:right w:w="58" w:type="dxa"/>
            </w:tcMar>
          </w:tcPr>
          <w:p w14:paraId="4D3BB25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Notice of Prior Owner Rights Letter</w:t>
            </w:r>
          </w:p>
        </w:tc>
        <w:tc>
          <w:tcPr>
            <w:tcW w:w="1862" w:type="pct"/>
            <w:tcMar>
              <w:left w:w="58" w:type="dxa"/>
              <w:right w:w="58" w:type="dxa"/>
            </w:tcMar>
          </w:tcPr>
          <w:p w14:paraId="063649A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F79D58E" w14:textId="77777777" w:rsidTr="006D375F">
        <w:tc>
          <w:tcPr>
            <w:tcW w:w="3138" w:type="pct"/>
            <w:tcMar>
              <w:left w:w="58" w:type="dxa"/>
              <w:right w:w="58" w:type="dxa"/>
            </w:tcMar>
          </w:tcPr>
          <w:p w14:paraId="144AD2BB"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Waiver of Rights</w:t>
            </w:r>
          </w:p>
        </w:tc>
        <w:tc>
          <w:tcPr>
            <w:tcW w:w="1862" w:type="pct"/>
            <w:tcMar>
              <w:left w:w="58" w:type="dxa"/>
              <w:right w:w="58" w:type="dxa"/>
            </w:tcMar>
          </w:tcPr>
          <w:p w14:paraId="15830C41"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E6C9BF6" w14:textId="77777777" w:rsidTr="006D375F">
        <w:tc>
          <w:tcPr>
            <w:tcW w:w="3138" w:type="pct"/>
            <w:shd w:val="clear" w:color="auto" w:fill="9BBB59" w:themeFill="accent3"/>
            <w:tcMar>
              <w:left w:w="58" w:type="dxa"/>
              <w:right w:w="58" w:type="dxa"/>
            </w:tcMar>
          </w:tcPr>
          <w:p w14:paraId="60028E69"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lastRenderedPageBreak/>
              <w:t>5. Notices</w:t>
            </w:r>
          </w:p>
        </w:tc>
        <w:tc>
          <w:tcPr>
            <w:tcW w:w="1862" w:type="pct"/>
            <w:shd w:val="clear" w:color="auto" w:fill="9BBB59" w:themeFill="accent3"/>
            <w:tcMar>
              <w:left w:w="58" w:type="dxa"/>
              <w:right w:w="58" w:type="dxa"/>
            </w:tcMar>
          </w:tcPr>
          <w:p w14:paraId="5D1E4C93" w14:textId="77777777" w:rsidR="00E2723D" w:rsidRPr="00852DB9" w:rsidRDefault="00E2723D" w:rsidP="00FE0037">
            <w:pPr>
              <w:widowControl/>
              <w:rPr>
                <w:rFonts w:eastAsia="Times New Roman" w:cstheme="minorHAnsi"/>
                <w:b/>
                <w:color w:val="000000"/>
                <w:sz w:val="20"/>
                <w:szCs w:val="20"/>
              </w:rPr>
            </w:pPr>
          </w:p>
        </w:tc>
      </w:tr>
      <w:tr w:rsidR="00E2723D" w:rsidRPr="002A5E27" w14:paraId="2A7690F2" w14:textId="77777777" w:rsidTr="006D375F">
        <w:tc>
          <w:tcPr>
            <w:tcW w:w="3138" w:type="pct"/>
            <w:tcMar>
              <w:left w:w="58" w:type="dxa"/>
              <w:right w:w="58" w:type="dxa"/>
            </w:tcMar>
          </w:tcPr>
          <w:p w14:paraId="57A8102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Legislative Notice - Letter to Committees</w:t>
            </w:r>
          </w:p>
        </w:tc>
        <w:tc>
          <w:tcPr>
            <w:tcW w:w="1862" w:type="pct"/>
            <w:tcMar>
              <w:left w:w="58" w:type="dxa"/>
              <w:right w:w="58" w:type="dxa"/>
            </w:tcMar>
          </w:tcPr>
          <w:p w14:paraId="65813FB9"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29F62A1" w14:textId="77777777" w:rsidTr="006D375F">
        <w:tc>
          <w:tcPr>
            <w:tcW w:w="3138" w:type="pct"/>
            <w:tcMar>
              <w:left w:w="58" w:type="dxa"/>
              <w:right w:w="58" w:type="dxa"/>
            </w:tcMar>
          </w:tcPr>
          <w:p w14:paraId="21A36D9B"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Legislative Notice - Letter to Committee of Prior Notice</w:t>
            </w:r>
          </w:p>
        </w:tc>
        <w:tc>
          <w:tcPr>
            <w:tcW w:w="1862" w:type="pct"/>
            <w:tcMar>
              <w:left w:w="58" w:type="dxa"/>
              <w:right w:w="58" w:type="dxa"/>
            </w:tcMar>
          </w:tcPr>
          <w:p w14:paraId="15B0970C"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FA3C6DF" w14:textId="77777777" w:rsidTr="006D375F">
        <w:tc>
          <w:tcPr>
            <w:tcW w:w="3138" w:type="pct"/>
            <w:shd w:val="clear" w:color="auto" w:fill="9BBB59" w:themeFill="accent3"/>
            <w:tcMar>
              <w:left w:w="58" w:type="dxa"/>
              <w:right w:w="58" w:type="dxa"/>
            </w:tcMar>
          </w:tcPr>
          <w:p w14:paraId="279787F7" w14:textId="77777777" w:rsidR="00E2723D" w:rsidRPr="00852DB9" w:rsidRDefault="00E2723D" w:rsidP="00FE0037">
            <w:pPr>
              <w:widowControl/>
              <w:rPr>
                <w:rFonts w:eastAsia="Times New Roman" w:cstheme="minorHAnsi"/>
                <w:b/>
                <w:color w:val="000000"/>
                <w:sz w:val="20"/>
                <w:szCs w:val="20"/>
              </w:rPr>
            </w:pPr>
            <w:r w:rsidRPr="00852DB9">
              <w:rPr>
                <w:rFonts w:eastAsia="Times New Roman" w:cstheme="minorHAnsi"/>
                <w:b/>
                <w:color w:val="000000"/>
                <w:sz w:val="20"/>
                <w:szCs w:val="20"/>
              </w:rPr>
              <w:t>6. MPCR</w:t>
            </w:r>
          </w:p>
        </w:tc>
        <w:tc>
          <w:tcPr>
            <w:tcW w:w="1862" w:type="pct"/>
            <w:shd w:val="clear" w:color="auto" w:fill="9BBB59" w:themeFill="accent3"/>
            <w:tcMar>
              <w:left w:w="58" w:type="dxa"/>
              <w:right w:w="58" w:type="dxa"/>
            </w:tcMar>
          </w:tcPr>
          <w:p w14:paraId="7B47E186" w14:textId="77777777" w:rsidR="00E2723D" w:rsidRPr="00852DB9" w:rsidRDefault="00E2723D" w:rsidP="00FE0037">
            <w:pPr>
              <w:widowControl/>
              <w:rPr>
                <w:rFonts w:eastAsia="Times New Roman" w:cstheme="minorHAnsi"/>
                <w:b/>
                <w:color w:val="000000"/>
                <w:sz w:val="20"/>
                <w:szCs w:val="20"/>
              </w:rPr>
            </w:pPr>
          </w:p>
        </w:tc>
      </w:tr>
      <w:tr w:rsidR="00E2723D" w:rsidRPr="002A5E27" w14:paraId="50CCD735" w14:textId="77777777" w:rsidTr="006D375F">
        <w:tc>
          <w:tcPr>
            <w:tcW w:w="3138" w:type="pct"/>
            <w:tcMar>
              <w:left w:w="58" w:type="dxa"/>
              <w:right w:w="58" w:type="dxa"/>
            </w:tcMar>
          </w:tcPr>
          <w:p w14:paraId="19110FC9"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MDOT Property Clearance Reports (MPCR) - Surplus</w:t>
            </w:r>
          </w:p>
        </w:tc>
        <w:tc>
          <w:tcPr>
            <w:tcW w:w="1862" w:type="pct"/>
            <w:tcMar>
              <w:left w:w="58" w:type="dxa"/>
              <w:right w:w="58" w:type="dxa"/>
            </w:tcMar>
          </w:tcPr>
          <w:p w14:paraId="3E976364"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42D9D09C" w14:textId="77777777" w:rsidTr="006D375F">
        <w:tc>
          <w:tcPr>
            <w:tcW w:w="3138" w:type="pct"/>
            <w:tcMar>
              <w:left w:w="58" w:type="dxa"/>
              <w:right w:w="58" w:type="dxa"/>
            </w:tcMar>
          </w:tcPr>
          <w:p w14:paraId="5D68EAF6"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MDOT Property Clearance Reports (MPCR) – Approval of Sale</w:t>
            </w:r>
          </w:p>
        </w:tc>
        <w:tc>
          <w:tcPr>
            <w:tcW w:w="1862" w:type="pct"/>
            <w:tcMar>
              <w:left w:w="58" w:type="dxa"/>
              <w:right w:w="58" w:type="dxa"/>
            </w:tcMar>
          </w:tcPr>
          <w:p w14:paraId="1D0ACFFD"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EB99624" w14:textId="77777777" w:rsidTr="006D375F">
        <w:tc>
          <w:tcPr>
            <w:tcW w:w="3138" w:type="pct"/>
            <w:tcMar>
              <w:left w:w="58" w:type="dxa"/>
              <w:right w:w="58" w:type="dxa"/>
            </w:tcMar>
          </w:tcPr>
          <w:p w14:paraId="3924D740"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MDOT Property Clearance Reports – Approval of Leases</w:t>
            </w:r>
          </w:p>
        </w:tc>
        <w:tc>
          <w:tcPr>
            <w:tcW w:w="1862" w:type="pct"/>
            <w:tcMar>
              <w:left w:w="58" w:type="dxa"/>
              <w:right w:w="58" w:type="dxa"/>
            </w:tcMar>
          </w:tcPr>
          <w:p w14:paraId="55627F46"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45161274" w14:textId="77777777" w:rsidTr="006D375F">
        <w:tc>
          <w:tcPr>
            <w:tcW w:w="3138" w:type="pct"/>
            <w:tcMar>
              <w:left w:w="58" w:type="dxa"/>
              <w:right w:w="58" w:type="dxa"/>
            </w:tcMar>
          </w:tcPr>
          <w:p w14:paraId="70C1CAA0"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MDOT Property Clearance Report Recommendation</w:t>
            </w:r>
          </w:p>
        </w:tc>
        <w:tc>
          <w:tcPr>
            <w:tcW w:w="1862" w:type="pct"/>
            <w:tcMar>
              <w:left w:w="58" w:type="dxa"/>
              <w:right w:w="58" w:type="dxa"/>
            </w:tcMar>
          </w:tcPr>
          <w:p w14:paraId="55875D60"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E9492B8" w14:textId="77777777" w:rsidTr="006D375F">
        <w:tc>
          <w:tcPr>
            <w:tcW w:w="3138" w:type="pct"/>
            <w:shd w:val="clear" w:color="auto" w:fill="9BBB59" w:themeFill="accent3"/>
            <w:tcMar>
              <w:left w:w="58" w:type="dxa"/>
              <w:right w:w="58" w:type="dxa"/>
            </w:tcMar>
          </w:tcPr>
          <w:p w14:paraId="7ACEB92A" w14:textId="77777777" w:rsidR="00E2723D" w:rsidRPr="00852DB9" w:rsidRDefault="00E2723D" w:rsidP="00FE0037">
            <w:pPr>
              <w:keepNext/>
              <w:keepLines/>
              <w:widowControl/>
              <w:rPr>
                <w:rFonts w:eastAsia="Times New Roman" w:cstheme="minorHAnsi"/>
                <w:b/>
                <w:color w:val="000000"/>
                <w:sz w:val="20"/>
                <w:szCs w:val="20"/>
              </w:rPr>
            </w:pPr>
            <w:r>
              <w:rPr>
                <w:rFonts w:eastAsia="Times New Roman" w:cstheme="minorHAnsi"/>
                <w:b/>
                <w:color w:val="000000"/>
                <w:sz w:val="20"/>
                <w:szCs w:val="20"/>
              </w:rPr>
              <w:t>7</w:t>
            </w:r>
            <w:r w:rsidRPr="00852DB9">
              <w:rPr>
                <w:rFonts w:eastAsia="Times New Roman" w:cstheme="minorHAnsi"/>
                <w:b/>
                <w:color w:val="000000"/>
                <w:sz w:val="20"/>
                <w:szCs w:val="20"/>
              </w:rPr>
              <w:t xml:space="preserve">. </w:t>
            </w:r>
            <w:r>
              <w:rPr>
                <w:rFonts w:eastAsia="Times New Roman" w:cstheme="minorHAnsi"/>
                <w:b/>
                <w:color w:val="000000"/>
                <w:sz w:val="20"/>
                <w:szCs w:val="20"/>
              </w:rPr>
              <w:t xml:space="preserve">Sale and </w:t>
            </w:r>
            <w:r w:rsidRPr="00852DB9">
              <w:rPr>
                <w:rFonts w:eastAsia="Times New Roman" w:cstheme="minorHAnsi"/>
                <w:b/>
                <w:color w:val="000000"/>
                <w:sz w:val="20"/>
                <w:szCs w:val="20"/>
              </w:rPr>
              <w:t>Auction</w:t>
            </w:r>
          </w:p>
        </w:tc>
        <w:tc>
          <w:tcPr>
            <w:tcW w:w="1862" w:type="pct"/>
            <w:shd w:val="clear" w:color="auto" w:fill="9BBB59" w:themeFill="accent3"/>
            <w:tcMar>
              <w:left w:w="58" w:type="dxa"/>
              <w:right w:w="58" w:type="dxa"/>
            </w:tcMar>
          </w:tcPr>
          <w:p w14:paraId="67A275F8" w14:textId="77777777" w:rsidR="00E2723D" w:rsidRPr="00852DB9" w:rsidRDefault="00E2723D" w:rsidP="00FE0037">
            <w:pPr>
              <w:keepNext/>
              <w:keepLines/>
              <w:widowControl/>
              <w:rPr>
                <w:rFonts w:eastAsia="Times New Roman" w:cstheme="minorHAnsi"/>
                <w:b/>
                <w:color w:val="000000"/>
                <w:sz w:val="20"/>
                <w:szCs w:val="20"/>
              </w:rPr>
            </w:pPr>
          </w:p>
        </w:tc>
      </w:tr>
      <w:tr w:rsidR="00E2723D" w:rsidRPr="002A5E27" w14:paraId="5AC53193" w14:textId="77777777" w:rsidTr="006D375F">
        <w:tc>
          <w:tcPr>
            <w:tcW w:w="3138" w:type="pct"/>
            <w:tcMar>
              <w:left w:w="58" w:type="dxa"/>
              <w:right w:w="58" w:type="dxa"/>
            </w:tcMar>
          </w:tcPr>
          <w:p w14:paraId="04CD7EB4"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Auction Marketing Report</w:t>
            </w:r>
          </w:p>
        </w:tc>
        <w:tc>
          <w:tcPr>
            <w:tcW w:w="1862" w:type="pct"/>
            <w:tcMar>
              <w:left w:w="58" w:type="dxa"/>
              <w:right w:w="58" w:type="dxa"/>
            </w:tcMar>
          </w:tcPr>
          <w:p w14:paraId="5A827B68"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F6B5002" w14:textId="77777777" w:rsidTr="006D375F">
        <w:tc>
          <w:tcPr>
            <w:tcW w:w="3138" w:type="pct"/>
            <w:tcMar>
              <w:left w:w="58" w:type="dxa"/>
              <w:right w:w="58" w:type="dxa"/>
            </w:tcMar>
          </w:tcPr>
          <w:p w14:paraId="5A0BCAB6"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 xml:space="preserve">Sign Installation Letter </w:t>
            </w:r>
          </w:p>
        </w:tc>
        <w:tc>
          <w:tcPr>
            <w:tcW w:w="1862" w:type="pct"/>
            <w:tcMar>
              <w:left w:w="58" w:type="dxa"/>
              <w:right w:w="58" w:type="dxa"/>
            </w:tcMar>
          </w:tcPr>
          <w:p w14:paraId="116CA10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72111CD9" w14:textId="77777777" w:rsidTr="006D375F">
        <w:tc>
          <w:tcPr>
            <w:tcW w:w="3138" w:type="pct"/>
            <w:tcMar>
              <w:left w:w="58" w:type="dxa"/>
              <w:right w:w="58" w:type="dxa"/>
            </w:tcMar>
          </w:tcPr>
          <w:p w14:paraId="22E91FDD"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 xml:space="preserve">Legal Notice </w:t>
            </w:r>
          </w:p>
        </w:tc>
        <w:tc>
          <w:tcPr>
            <w:tcW w:w="1862" w:type="pct"/>
            <w:tcMar>
              <w:left w:w="58" w:type="dxa"/>
              <w:right w:w="58" w:type="dxa"/>
            </w:tcMar>
          </w:tcPr>
          <w:p w14:paraId="64783188"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29DDA477" w14:textId="77777777" w:rsidTr="006D375F">
        <w:tc>
          <w:tcPr>
            <w:tcW w:w="3138" w:type="pct"/>
            <w:tcMar>
              <w:left w:w="58" w:type="dxa"/>
              <w:right w:w="58" w:type="dxa"/>
            </w:tcMar>
          </w:tcPr>
          <w:p w14:paraId="158CA6FF"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 xml:space="preserve">Sales Documents </w:t>
            </w:r>
          </w:p>
        </w:tc>
        <w:tc>
          <w:tcPr>
            <w:tcW w:w="1862" w:type="pct"/>
            <w:tcMar>
              <w:left w:w="58" w:type="dxa"/>
              <w:right w:w="58" w:type="dxa"/>
            </w:tcMar>
          </w:tcPr>
          <w:p w14:paraId="4FEF4958"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0D6483E" w14:textId="77777777" w:rsidTr="006D375F">
        <w:tc>
          <w:tcPr>
            <w:tcW w:w="3138" w:type="pct"/>
            <w:tcMar>
              <w:left w:w="58" w:type="dxa"/>
              <w:right w:w="58" w:type="dxa"/>
            </w:tcMar>
          </w:tcPr>
          <w:p w14:paraId="36FB277F"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Open House Attendance Record</w:t>
            </w:r>
          </w:p>
        </w:tc>
        <w:tc>
          <w:tcPr>
            <w:tcW w:w="1862" w:type="pct"/>
            <w:tcMar>
              <w:left w:w="58" w:type="dxa"/>
              <w:right w:w="58" w:type="dxa"/>
            </w:tcMar>
          </w:tcPr>
          <w:p w14:paraId="5C270ACD"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E761719" w14:textId="77777777" w:rsidTr="006D375F">
        <w:tc>
          <w:tcPr>
            <w:tcW w:w="3138" w:type="pct"/>
            <w:tcMar>
              <w:left w:w="58" w:type="dxa"/>
              <w:right w:w="58" w:type="dxa"/>
            </w:tcMar>
          </w:tcPr>
          <w:p w14:paraId="179E5056"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Auction Attendance Record</w:t>
            </w:r>
          </w:p>
        </w:tc>
        <w:tc>
          <w:tcPr>
            <w:tcW w:w="1862" w:type="pct"/>
            <w:tcMar>
              <w:left w:w="58" w:type="dxa"/>
              <w:right w:w="58" w:type="dxa"/>
            </w:tcMar>
          </w:tcPr>
          <w:p w14:paraId="2F7CB69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7C5ECD24" w14:textId="77777777" w:rsidTr="006D375F">
        <w:tc>
          <w:tcPr>
            <w:tcW w:w="3138" w:type="pct"/>
            <w:tcMar>
              <w:left w:w="58" w:type="dxa"/>
              <w:right w:w="58" w:type="dxa"/>
            </w:tcMar>
          </w:tcPr>
          <w:p w14:paraId="7360FC29"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Bidder Information Summary</w:t>
            </w:r>
          </w:p>
        </w:tc>
        <w:tc>
          <w:tcPr>
            <w:tcW w:w="1862" w:type="pct"/>
            <w:tcMar>
              <w:left w:w="58" w:type="dxa"/>
              <w:right w:w="58" w:type="dxa"/>
            </w:tcMar>
          </w:tcPr>
          <w:p w14:paraId="6AB6A82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39D95F1" w14:textId="77777777" w:rsidTr="006D375F">
        <w:tc>
          <w:tcPr>
            <w:tcW w:w="3138" w:type="pct"/>
            <w:tcMar>
              <w:left w:w="58" w:type="dxa"/>
              <w:right w:w="58" w:type="dxa"/>
            </w:tcMar>
          </w:tcPr>
          <w:p w14:paraId="5BF0D583"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 xml:space="preserve">Cover Letter </w:t>
            </w:r>
          </w:p>
        </w:tc>
        <w:tc>
          <w:tcPr>
            <w:tcW w:w="1862" w:type="pct"/>
            <w:tcMar>
              <w:left w:w="58" w:type="dxa"/>
              <w:right w:w="58" w:type="dxa"/>
            </w:tcMar>
          </w:tcPr>
          <w:p w14:paraId="413BF11C"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20BB859" w14:textId="77777777" w:rsidTr="006D375F">
        <w:tc>
          <w:tcPr>
            <w:tcW w:w="3138" w:type="pct"/>
            <w:tcMar>
              <w:left w:w="58" w:type="dxa"/>
              <w:right w:w="58" w:type="dxa"/>
            </w:tcMar>
          </w:tcPr>
          <w:p w14:paraId="3F8DFF10"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Notice of Acceptance for Purchase of Fee Simple Property</w:t>
            </w:r>
          </w:p>
        </w:tc>
        <w:tc>
          <w:tcPr>
            <w:tcW w:w="1862" w:type="pct"/>
            <w:tcMar>
              <w:left w:w="58" w:type="dxa"/>
              <w:right w:w="58" w:type="dxa"/>
            </w:tcMar>
          </w:tcPr>
          <w:p w14:paraId="457EF1B6"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EC5A334" w14:textId="77777777" w:rsidTr="006D375F">
        <w:tc>
          <w:tcPr>
            <w:tcW w:w="3138" w:type="pct"/>
            <w:tcMar>
              <w:left w:w="58" w:type="dxa"/>
              <w:right w:w="58" w:type="dxa"/>
            </w:tcMar>
          </w:tcPr>
          <w:p w14:paraId="06ABF106"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Bid Offer Form for Purchase of Fee Simple Property</w:t>
            </w:r>
          </w:p>
        </w:tc>
        <w:tc>
          <w:tcPr>
            <w:tcW w:w="1862" w:type="pct"/>
            <w:tcMar>
              <w:left w:w="58" w:type="dxa"/>
              <w:right w:w="58" w:type="dxa"/>
            </w:tcMar>
          </w:tcPr>
          <w:p w14:paraId="0D4A199F"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371BF385" w14:textId="77777777" w:rsidTr="006D375F">
        <w:tc>
          <w:tcPr>
            <w:tcW w:w="3138" w:type="pct"/>
            <w:tcMar>
              <w:left w:w="58" w:type="dxa"/>
              <w:right w:w="58" w:type="dxa"/>
            </w:tcMar>
          </w:tcPr>
          <w:p w14:paraId="2F12F5CE"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Standard Conditions, Reservations and Covenants Governing the Sale of Real Property by the State Highway Administration</w:t>
            </w:r>
          </w:p>
        </w:tc>
        <w:tc>
          <w:tcPr>
            <w:tcW w:w="1862" w:type="pct"/>
            <w:tcMar>
              <w:left w:w="58" w:type="dxa"/>
              <w:right w:w="58" w:type="dxa"/>
            </w:tcMar>
          </w:tcPr>
          <w:p w14:paraId="056CB9A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10EC7FF0" w14:textId="77777777" w:rsidTr="006D375F">
        <w:tc>
          <w:tcPr>
            <w:tcW w:w="3138" w:type="pct"/>
            <w:tcMar>
              <w:left w:w="58" w:type="dxa"/>
              <w:right w:w="58" w:type="dxa"/>
            </w:tcMar>
          </w:tcPr>
          <w:p w14:paraId="465A0EB5" w14:textId="77777777" w:rsidR="00E2723D" w:rsidRPr="00852DB9" w:rsidRDefault="00E2723D" w:rsidP="00FE0037">
            <w:pPr>
              <w:widowControl/>
              <w:rPr>
                <w:rFonts w:eastAsia="Times New Roman" w:cstheme="minorHAnsi"/>
                <w:color w:val="000000"/>
                <w:sz w:val="20"/>
                <w:szCs w:val="20"/>
              </w:rPr>
            </w:pPr>
            <w:r w:rsidRPr="00852DB9">
              <w:rPr>
                <w:rFonts w:cstheme="minorHAnsi"/>
                <w:sz w:val="20"/>
                <w:szCs w:val="20"/>
              </w:rPr>
              <w:t>Right of Entry</w:t>
            </w:r>
          </w:p>
        </w:tc>
        <w:tc>
          <w:tcPr>
            <w:tcW w:w="1862" w:type="pct"/>
            <w:tcMar>
              <w:left w:w="58" w:type="dxa"/>
              <w:right w:w="58" w:type="dxa"/>
            </w:tcMar>
          </w:tcPr>
          <w:p w14:paraId="07F303FC"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4A7CB98" w14:textId="77777777" w:rsidTr="006D375F">
        <w:tc>
          <w:tcPr>
            <w:tcW w:w="3138" w:type="pct"/>
            <w:shd w:val="clear" w:color="auto" w:fill="9BBB59" w:themeFill="accent3"/>
            <w:tcMar>
              <w:left w:w="58" w:type="dxa"/>
              <w:right w:w="58" w:type="dxa"/>
            </w:tcMar>
          </w:tcPr>
          <w:p w14:paraId="5BF4E62A" w14:textId="77777777" w:rsidR="00E2723D" w:rsidRPr="00852DB9" w:rsidRDefault="00E2723D" w:rsidP="00FE0037">
            <w:pPr>
              <w:widowControl/>
              <w:rPr>
                <w:rFonts w:eastAsia="Times New Roman" w:cstheme="minorHAnsi"/>
                <w:b/>
                <w:color w:val="000000"/>
                <w:sz w:val="20"/>
                <w:szCs w:val="20"/>
              </w:rPr>
            </w:pPr>
            <w:r>
              <w:rPr>
                <w:rFonts w:eastAsia="Times New Roman" w:cstheme="minorHAnsi"/>
                <w:b/>
                <w:color w:val="000000"/>
                <w:sz w:val="20"/>
                <w:szCs w:val="20"/>
              </w:rPr>
              <w:t>8</w:t>
            </w:r>
            <w:r w:rsidRPr="00852DB9">
              <w:rPr>
                <w:rFonts w:eastAsia="Times New Roman" w:cstheme="minorHAnsi"/>
                <w:b/>
                <w:color w:val="000000"/>
                <w:sz w:val="20"/>
                <w:szCs w:val="20"/>
              </w:rPr>
              <w:t>. Administrator Approval of Sale</w:t>
            </w:r>
          </w:p>
        </w:tc>
        <w:tc>
          <w:tcPr>
            <w:tcW w:w="1862" w:type="pct"/>
            <w:shd w:val="clear" w:color="auto" w:fill="9BBB59" w:themeFill="accent3"/>
            <w:tcMar>
              <w:left w:w="58" w:type="dxa"/>
              <w:right w:w="58" w:type="dxa"/>
            </w:tcMar>
          </w:tcPr>
          <w:p w14:paraId="5D2EBA23" w14:textId="77777777" w:rsidR="00E2723D" w:rsidRPr="00852DB9" w:rsidRDefault="00E2723D" w:rsidP="00FE0037">
            <w:pPr>
              <w:widowControl/>
              <w:rPr>
                <w:rFonts w:eastAsia="Times New Roman" w:cstheme="minorHAnsi"/>
                <w:b/>
                <w:color w:val="000000"/>
                <w:sz w:val="20"/>
                <w:szCs w:val="20"/>
              </w:rPr>
            </w:pPr>
            <w:r w:rsidRPr="003C6B3F">
              <w:rPr>
                <w:rFonts w:eastAsia="Times New Roman" w:cstheme="minorHAnsi"/>
                <w:color w:val="000000"/>
                <w:sz w:val="20"/>
                <w:szCs w:val="20"/>
              </w:rPr>
              <w:t>MS Word Template</w:t>
            </w:r>
          </w:p>
        </w:tc>
      </w:tr>
      <w:tr w:rsidR="00E2723D" w:rsidRPr="002A5E27" w14:paraId="3432A9CB" w14:textId="77777777" w:rsidTr="006D375F">
        <w:tc>
          <w:tcPr>
            <w:tcW w:w="3138" w:type="pct"/>
            <w:tcMar>
              <w:left w:w="58" w:type="dxa"/>
              <w:right w:w="58" w:type="dxa"/>
            </w:tcMar>
          </w:tcPr>
          <w:p w14:paraId="143A823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Administrator Fact Sheet</w:t>
            </w:r>
          </w:p>
        </w:tc>
        <w:tc>
          <w:tcPr>
            <w:tcW w:w="1862" w:type="pct"/>
            <w:tcMar>
              <w:left w:w="58" w:type="dxa"/>
              <w:right w:w="58" w:type="dxa"/>
            </w:tcMar>
          </w:tcPr>
          <w:p w14:paraId="23A2B627"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54B143B" w14:textId="77777777" w:rsidTr="006D375F">
        <w:tc>
          <w:tcPr>
            <w:tcW w:w="3138" w:type="pct"/>
            <w:tcMar>
              <w:left w:w="58" w:type="dxa"/>
              <w:right w:w="58" w:type="dxa"/>
            </w:tcMar>
          </w:tcPr>
          <w:p w14:paraId="16A8B05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lastRenderedPageBreak/>
              <w:t>Memorandum for Administrative Approval for Negotiated Sale</w:t>
            </w:r>
          </w:p>
        </w:tc>
        <w:tc>
          <w:tcPr>
            <w:tcW w:w="1862" w:type="pct"/>
            <w:tcMar>
              <w:left w:w="58" w:type="dxa"/>
              <w:right w:w="58" w:type="dxa"/>
            </w:tcMar>
          </w:tcPr>
          <w:p w14:paraId="60826434"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37E29AC" w14:textId="77777777" w:rsidTr="006D375F">
        <w:tc>
          <w:tcPr>
            <w:tcW w:w="3138" w:type="pct"/>
            <w:shd w:val="clear" w:color="auto" w:fill="9BBB59" w:themeFill="accent3"/>
            <w:tcMar>
              <w:left w:w="58" w:type="dxa"/>
              <w:right w:w="58" w:type="dxa"/>
            </w:tcMar>
          </w:tcPr>
          <w:p w14:paraId="2C53E025" w14:textId="77777777" w:rsidR="00E2723D" w:rsidRPr="00852DB9" w:rsidRDefault="00E2723D" w:rsidP="00FE0037">
            <w:pPr>
              <w:widowControl/>
              <w:rPr>
                <w:rFonts w:eastAsia="Times New Roman" w:cstheme="minorHAnsi"/>
                <w:b/>
                <w:color w:val="000000"/>
                <w:sz w:val="20"/>
                <w:szCs w:val="20"/>
              </w:rPr>
            </w:pPr>
            <w:r>
              <w:rPr>
                <w:rFonts w:eastAsia="Times New Roman" w:cstheme="minorHAnsi"/>
                <w:b/>
                <w:color w:val="000000"/>
                <w:sz w:val="20"/>
                <w:szCs w:val="20"/>
              </w:rPr>
              <w:t>9</w:t>
            </w:r>
            <w:r w:rsidRPr="00852DB9">
              <w:rPr>
                <w:rFonts w:eastAsia="Times New Roman" w:cstheme="minorHAnsi"/>
                <w:b/>
                <w:color w:val="000000"/>
                <w:sz w:val="20"/>
                <w:szCs w:val="20"/>
              </w:rPr>
              <w:t>. BPW Action Agendas</w:t>
            </w:r>
          </w:p>
        </w:tc>
        <w:tc>
          <w:tcPr>
            <w:tcW w:w="1862" w:type="pct"/>
            <w:shd w:val="clear" w:color="auto" w:fill="9BBB59" w:themeFill="accent3"/>
            <w:tcMar>
              <w:left w:w="58" w:type="dxa"/>
              <w:right w:w="58" w:type="dxa"/>
            </w:tcMar>
          </w:tcPr>
          <w:p w14:paraId="28CAB493" w14:textId="77777777" w:rsidR="00E2723D" w:rsidRPr="00852DB9" w:rsidRDefault="00E2723D" w:rsidP="00FE0037">
            <w:pPr>
              <w:widowControl/>
              <w:rPr>
                <w:rFonts w:eastAsia="Times New Roman" w:cstheme="minorHAnsi"/>
                <w:b/>
                <w:color w:val="000000"/>
                <w:sz w:val="20"/>
                <w:szCs w:val="20"/>
              </w:rPr>
            </w:pPr>
          </w:p>
        </w:tc>
      </w:tr>
      <w:tr w:rsidR="00E2723D" w:rsidRPr="002A5E27" w14:paraId="4A23BB31" w14:textId="77777777" w:rsidTr="006D375F">
        <w:tc>
          <w:tcPr>
            <w:tcW w:w="3138" w:type="pct"/>
            <w:tcMar>
              <w:left w:w="58" w:type="dxa"/>
              <w:right w:w="58" w:type="dxa"/>
            </w:tcMar>
          </w:tcPr>
          <w:p w14:paraId="1A115CC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Lease/ Landlord</w:t>
            </w:r>
          </w:p>
        </w:tc>
        <w:tc>
          <w:tcPr>
            <w:tcW w:w="1862" w:type="pct"/>
            <w:tcMar>
              <w:left w:w="58" w:type="dxa"/>
              <w:right w:w="58" w:type="dxa"/>
            </w:tcMar>
          </w:tcPr>
          <w:p w14:paraId="272178C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ECBF277" w14:textId="77777777" w:rsidTr="006D375F">
        <w:tc>
          <w:tcPr>
            <w:tcW w:w="3138" w:type="pct"/>
            <w:tcMar>
              <w:left w:w="58" w:type="dxa"/>
              <w:right w:w="58" w:type="dxa"/>
            </w:tcMar>
          </w:tcPr>
          <w:p w14:paraId="57D13086"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Lease/Tenant</w:t>
            </w:r>
          </w:p>
        </w:tc>
        <w:tc>
          <w:tcPr>
            <w:tcW w:w="1862" w:type="pct"/>
            <w:tcMar>
              <w:left w:w="58" w:type="dxa"/>
              <w:right w:w="58" w:type="dxa"/>
            </w:tcMar>
          </w:tcPr>
          <w:p w14:paraId="0F3F69D6"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06170501" w14:textId="77777777" w:rsidTr="006D375F">
        <w:tc>
          <w:tcPr>
            <w:tcW w:w="3138" w:type="pct"/>
            <w:tcMar>
              <w:left w:w="58" w:type="dxa"/>
              <w:right w:w="58" w:type="dxa"/>
            </w:tcMar>
          </w:tcPr>
          <w:p w14:paraId="412169C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Acquisition</w:t>
            </w:r>
          </w:p>
        </w:tc>
        <w:tc>
          <w:tcPr>
            <w:tcW w:w="1862" w:type="pct"/>
            <w:tcMar>
              <w:left w:w="58" w:type="dxa"/>
              <w:right w:w="58" w:type="dxa"/>
            </w:tcMar>
          </w:tcPr>
          <w:p w14:paraId="39E44AD1"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7E0CF8B3" w14:textId="77777777" w:rsidTr="006D375F">
        <w:tc>
          <w:tcPr>
            <w:tcW w:w="3138" w:type="pct"/>
            <w:tcMar>
              <w:left w:w="58" w:type="dxa"/>
              <w:right w:w="58" w:type="dxa"/>
            </w:tcMar>
          </w:tcPr>
          <w:p w14:paraId="3C279902"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Demolition</w:t>
            </w:r>
          </w:p>
        </w:tc>
        <w:tc>
          <w:tcPr>
            <w:tcW w:w="1862" w:type="pct"/>
            <w:tcMar>
              <w:left w:w="58" w:type="dxa"/>
              <w:right w:w="58" w:type="dxa"/>
            </w:tcMar>
          </w:tcPr>
          <w:p w14:paraId="5625AA8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15A08E0F" w14:textId="77777777" w:rsidTr="006D375F">
        <w:tc>
          <w:tcPr>
            <w:tcW w:w="3138" w:type="pct"/>
            <w:tcMar>
              <w:left w:w="58" w:type="dxa"/>
              <w:right w:w="58" w:type="dxa"/>
            </w:tcMar>
          </w:tcPr>
          <w:p w14:paraId="52ADF98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Interagency Transfer</w:t>
            </w:r>
          </w:p>
        </w:tc>
        <w:tc>
          <w:tcPr>
            <w:tcW w:w="1862" w:type="pct"/>
            <w:tcMar>
              <w:left w:w="58" w:type="dxa"/>
              <w:right w:w="58" w:type="dxa"/>
            </w:tcMar>
          </w:tcPr>
          <w:p w14:paraId="774B0F8D"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C527C46" w14:textId="77777777" w:rsidTr="006D375F">
        <w:tc>
          <w:tcPr>
            <w:tcW w:w="3138" w:type="pct"/>
            <w:tcMar>
              <w:left w:w="58" w:type="dxa"/>
              <w:right w:w="58" w:type="dxa"/>
            </w:tcMar>
          </w:tcPr>
          <w:p w14:paraId="4B769669"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Surplus</w:t>
            </w:r>
          </w:p>
        </w:tc>
        <w:tc>
          <w:tcPr>
            <w:tcW w:w="1862" w:type="pct"/>
            <w:tcMar>
              <w:left w:w="58" w:type="dxa"/>
              <w:right w:w="58" w:type="dxa"/>
            </w:tcMar>
          </w:tcPr>
          <w:p w14:paraId="1F75267E"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6CA3CF92" w14:textId="77777777" w:rsidTr="006D375F">
        <w:tc>
          <w:tcPr>
            <w:tcW w:w="3138" w:type="pct"/>
            <w:tcMar>
              <w:left w:w="58" w:type="dxa"/>
              <w:right w:w="58" w:type="dxa"/>
            </w:tcMar>
          </w:tcPr>
          <w:p w14:paraId="337674BA"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Disposition</w:t>
            </w:r>
          </w:p>
        </w:tc>
        <w:tc>
          <w:tcPr>
            <w:tcW w:w="1862" w:type="pct"/>
            <w:tcMar>
              <w:left w:w="58" w:type="dxa"/>
              <w:right w:w="58" w:type="dxa"/>
            </w:tcMar>
          </w:tcPr>
          <w:p w14:paraId="6268E19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55D84CF4" w14:textId="77777777" w:rsidTr="006D375F">
        <w:tc>
          <w:tcPr>
            <w:tcW w:w="3138" w:type="pct"/>
            <w:tcMar>
              <w:left w:w="58" w:type="dxa"/>
              <w:right w:w="58" w:type="dxa"/>
            </w:tcMar>
          </w:tcPr>
          <w:p w14:paraId="635F1331"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Easement</w:t>
            </w:r>
          </w:p>
        </w:tc>
        <w:tc>
          <w:tcPr>
            <w:tcW w:w="1862" w:type="pct"/>
            <w:tcMar>
              <w:left w:w="58" w:type="dxa"/>
              <w:right w:w="58" w:type="dxa"/>
            </w:tcMar>
          </w:tcPr>
          <w:p w14:paraId="51702214"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406C6915" w14:textId="77777777" w:rsidTr="006D375F">
        <w:tc>
          <w:tcPr>
            <w:tcW w:w="3138" w:type="pct"/>
            <w:tcMar>
              <w:left w:w="58" w:type="dxa"/>
              <w:right w:w="58" w:type="dxa"/>
            </w:tcMar>
          </w:tcPr>
          <w:p w14:paraId="660D17DC"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 Road Conveyance</w:t>
            </w:r>
          </w:p>
        </w:tc>
        <w:tc>
          <w:tcPr>
            <w:tcW w:w="1862" w:type="pct"/>
            <w:tcMar>
              <w:left w:w="58" w:type="dxa"/>
              <w:right w:w="58" w:type="dxa"/>
            </w:tcMar>
          </w:tcPr>
          <w:p w14:paraId="1F59505B"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2A5E27" w14:paraId="2773EB2C" w14:textId="77777777" w:rsidTr="006D375F">
        <w:tc>
          <w:tcPr>
            <w:tcW w:w="3138" w:type="pct"/>
            <w:shd w:val="clear" w:color="auto" w:fill="9BBB59" w:themeFill="accent3"/>
            <w:tcMar>
              <w:left w:w="58" w:type="dxa"/>
              <w:right w:w="58" w:type="dxa"/>
            </w:tcMar>
          </w:tcPr>
          <w:p w14:paraId="1A08230C" w14:textId="77777777" w:rsidR="00E2723D" w:rsidRPr="00852DB9" w:rsidRDefault="00E2723D" w:rsidP="00FE0037">
            <w:pPr>
              <w:widowControl/>
              <w:rPr>
                <w:rFonts w:eastAsia="Times New Roman" w:cstheme="minorHAnsi"/>
                <w:b/>
                <w:color w:val="000000"/>
                <w:sz w:val="20"/>
                <w:szCs w:val="20"/>
              </w:rPr>
            </w:pPr>
            <w:r>
              <w:rPr>
                <w:rFonts w:eastAsia="Times New Roman" w:cstheme="minorHAnsi"/>
                <w:b/>
                <w:color w:val="000000"/>
                <w:sz w:val="20"/>
                <w:szCs w:val="20"/>
              </w:rPr>
              <w:t>10</w:t>
            </w:r>
            <w:r w:rsidRPr="00852DB9">
              <w:rPr>
                <w:rFonts w:eastAsia="Times New Roman" w:cstheme="minorHAnsi"/>
                <w:b/>
                <w:color w:val="000000"/>
                <w:sz w:val="20"/>
                <w:szCs w:val="20"/>
              </w:rPr>
              <w:t>. Settlement</w:t>
            </w:r>
          </w:p>
        </w:tc>
        <w:tc>
          <w:tcPr>
            <w:tcW w:w="1862" w:type="pct"/>
            <w:shd w:val="clear" w:color="auto" w:fill="9BBB59" w:themeFill="accent3"/>
            <w:tcMar>
              <w:left w:w="58" w:type="dxa"/>
              <w:right w:w="58" w:type="dxa"/>
            </w:tcMar>
          </w:tcPr>
          <w:p w14:paraId="453543B9" w14:textId="77777777" w:rsidR="00E2723D" w:rsidRPr="00852DB9" w:rsidRDefault="00E2723D" w:rsidP="00FE0037">
            <w:pPr>
              <w:widowControl/>
              <w:rPr>
                <w:rFonts w:eastAsia="Times New Roman" w:cstheme="minorHAnsi"/>
                <w:b/>
                <w:color w:val="000000"/>
                <w:sz w:val="20"/>
                <w:szCs w:val="20"/>
              </w:rPr>
            </w:pPr>
          </w:p>
        </w:tc>
      </w:tr>
      <w:tr w:rsidR="00E2723D" w:rsidRPr="00487B3C" w14:paraId="53A6E0E0" w14:textId="77777777" w:rsidTr="006D375F">
        <w:tc>
          <w:tcPr>
            <w:tcW w:w="3138" w:type="pct"/>
            <w:tcMar>
              <w:left w:w="58" w:type="dxa"/>
              <w:right w:w="58" w:type="dxa"/>
            </w:tcMar>
          </w:tcPr>
          <w:p w14:paraId="2511BE18" w14:textId="77777777" w:rsidR="00E2723D" w:rsidRPr="00852DB9" w:rsidRDefault="00E2723D" w:rsidP="00FE0037">
            <w:pPr>
              <w:widowControl/>
              <w:rPr>
                <w:rFonts w:eastAsia="Times New Roman" w:cstheme="minorHAnsi"/>
                <w:color w:val="000000"/>
                <w:sz w:val="20"/>
                <w:szCs w:val="20"/>
              </w:rPr>
            </w:pPr>
            <w:r>
              <w:rPr>
                <w:rFonts w:eastAsia="Times New Roman" w:cstheme="minorHAnsi"/>
                <w:color w:val="000000"/>
                <w:sz w:val="20"/>
                <w:szCs w:val="20"/>
              </w:rPr>
              <w:t>Notice of Acceptance</w:t>
            </w:r>
          </w:p>
        </w:tc>
        <w:tc>
          <w:tcPr>
            <w:tcW w:w="1862" w:type="pct"/>
            <w:tcMar>
              <w:left w:w="58" w:type="dxa"/>
              <w:right w:w="58" w:type="dxa"/>
            </w:tcMar>
          </w:tcPr>
          <w:p w14:paraId="34B660A8" w14:textId="77777777" w:rsidR="00E2723D" w:rsidRPr="003C6B3F"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487B3C" w14:paraId="12C1E5BD" w14:textId="77777777" w:rsidTr="006D375F">
        <w:tc>
          <w:tcPr>
            <w:tcW w:w="3138" w:type="pct"/>
            <w:tcMar>
              <w:left w:w="58" w:type="dxa"/>
              <w:right w:w="58" w:type="dxa"/>
            </w:tcMar>
          </w:tcPr>
          <w:p w14:paraId="440DD508"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Settlement Agenda</w:t>
            </w:r>
          </w:p>
        </w:tc>
        <w:tc>
          <w:tcPr>
            <w:tcW w:w="1862" w:type="pct"/>
            <w:tcMar>
              <w:left w:w="58" w:type="dxa"/>
              <w:right w:w="58" w:type="dxa"/>
            </w:tcMar>
          </w:tcPr>
          <w:p w14:paraId="61B25DB5"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487B3C" w14:paraId="2213B7AB" w14:textId="77777777" w:rsidTr="006D375F">
        <w:tc>
          <w:tcPr>
            <w:tcW w:w="3138" w:type="pct"/>
            <w:tcMar>
              <w:left w:w="58" w:type="dxa"/>
              <w:right w:w="58" w:type="dxa"/>
            </w:tcMar>
          </w:tcPr>
          <w:p w14:paraId="3397363D"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Real Property Settlement Sheet</w:t>
            </w:r>
          </w:p>
        </w:tc>
        <w:tc>
          <w:tcPr>
            <w:tcW w:w="1862" w:type="pct"/>
            <w:tcMar>
              <w:left w:w="58" w:type="dxa"/>
              <w:right w:w="58" w:type="dxa"/>
            </w:tcMar>
          </w:tcPr>
          <w:p w14:paraId="4B088CF0"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r w:rsidR="00E2723D" w:rsidRPr="00487B3C" w14:paraId="24D69188" w14:textId="77777777" w:rsidTr="006D375F">
        <w:tc>
          <w:tcPr>
            <w:tcW w:w="3138" w:type="pct"/>
            <w:tcMar>
              <w:left w:w="58" w:type="dxa"/>
              <w:right w:w="58" w:type="dxa"/>
            </w:tcMar>
          </w:tcPr>
          <w:p w14:paraId="6979E4D9" w14:textId="77777777" w:rsidR="00E2723D" w:rsidRPr="00852DB9" w:rsidRDefault="00E2723D" w:rsidP="00FE0037">
            <w:pPr>
              <w:widowControl/>
              <w:rPr>
                <w:rFonts w:eastAsia="Times New Roman" w:cstheme="minorHAnsi"/>
                <w:color w:val="000000"/>
                <w:sz w:val="20"/>
                <w:szCs w:val="20"/>
              </w:rPr>
            </w:pPr>
            <w:r w:rsidRPr="00852DB9">
              <w:rPr>
                <w:rFonts w:eastAsia="Times New Roman" w:cstheme="minorHAnsi"/>
                <w:color w:val="000000"/>
                <w:sz w:val="20"/>
                <w:szCs w:val="20"/>
              </w:rPr>
              <w:t>Certifications Under the USA Patriot Act and Executive order No. 13224</w:t>
            </w:r>
          </w:p>
        </w:tc>
        <w:tc>
          <w:tcPr>
            <w:tcW w:w="1862" w:type="pct"/>
            <w:tcMar>
              <w:left w:w="58" w:type="dxa"/>
              <w:right w:w="58" w:type="dxa"/>
            </w:tcMar>
          </w:tcPr>
          <w:p w14:paraId="044D4ED9" w14:textId="77777777" w:rsidR="00E2723D" w:rsidRPr="00852DB9" w:rsidRDefault="00E2723D" w:rsidP="00FE0037">
            <w:pPr>
              <w:widowControl/>
              <w:rPr>
                <w:rFonts w:eastAsia="Times New Roman" w:cstheme="minorHAnsi"/>
                <w:color w:val="000000"/>
                <w:sz w:val="20"/>
                <w:szCs w:val="20"/>
              </w:rPr>
            </w:pPr>
            <w:r w:rsidRPr="003C6B3F">
              <w:rPr>
                <w:rFonts w:eastAsia="Times New Roman" w:cstheme="minorHAnsi"/>
                <w:color w:val="000000"/>
                <w:sz w:val="20"/>
                <w:szCs w:val="20"/>
              </w:rPr>
              <w:t>MS Word Template</w:t>
            </w:r>
          </w:p>
        </w:tc>
      </w:tr>
    </w:tbl>
    <w:p w14:paraId="5699D8CF" w14:textId="77777777" w:rsidR="00E2723D" w:rsidRDefault="00E2723D" w:rsidP="00E2723D">
      <w:pPr>
        <w:spacing w:after="0"/>
        <w:rPr>
          <w:rFonts w:cstheme="minorHAnsi"/>
        </w:rPr>
      </w:pPr>
    </w:p>
    <w:p w14:paraId="671F6533" w14:textId="77777777" w:rsidR="00E2723D" w:rsidRDefault="00E2723D" w:rsidP="00E2723D">
      <w:pPr>
        <w:spacing w:after="0"/>
        <w:rPr>
          <w:rFonts w:cstheme="minorHAnsi"/>
        </w:rPr>
      </w:pPr>
      <w:r>
        <w:rPr>
          <w:rFonts w:cstheme="minorHAnsi"/>
        </w:rPr>
        <w:t>ORED will place the templates for all these forms on the ORED shared drive.  The Interim System developer will link these templates to the Access database for data population.</w:t>
      </w:r>
    </w:p>
    <w:p w14:paraId="3A7A33DD" w14:textId="77777777" w:rsidR="00E2723D" w:rsidRDefault="00E2723D" w:rsidP="00E2723D">
      <w:pPr>
        <w:spacing w:after="0"/>
        <w:rPr>
          <w:rFonts w:cstheme="minorHAnsi"/>
        </w:rPr>
        <w:sectPr w:rsidR="00E2723D" w:rsidSect="00496874">
          <w:headerReference w:type="default" r:id="rId30"/>
          <w:footerReference w:type="default" r:id="rId31"/>
          <w:pgSz w:w="15840" w:h="12240" w:orient="landscape" w:code="1"/>
          <w:pgMar w:top="720" w:right="720" w:bottom="720" w:left="1440" w:header="720" w:footer="720" w:gutter="0"/>
          <w:pgNumType w:start="1"/>
          <w:cols w:space="720"/>
          <w:docGrid w:linePitch="299"/>
        </w:sectPr>
      </w:pPr>
    </w:p>
    <w:p w14:paraId="7D24730F" w14:textId="70647DC9" w:rsidR="00E2723D" w:rsidRPr="00E7751E" w:rsidRDefault="003F5718" w:rsidP="00E2723D">
      <w:pPr>
        <w:pStyle w:val="Heading1"/>
      </w:pPr>
      <w:bookmarkStart w:id="40" w:name="_Toc509480523"/>
      <w:bookmarkStart w:id="41" w:name="_Toc71901635"/>
      <w:r w:rsidRPr="003F5718">
        <w:lastRenderedPageBreak/>
        <w:t>FUNCTIONAL REQUIREMENTS, USE CASES, ISSUES AND RESOLUTIONS</w:t>
      </w:r>
      <w:r w:rsidR="00E2723D">
        <w:t xml:space="preserve"> (PHASE I</w:t>
      </w:r>
      <w:bookmarkEnd w:id="40"/>
      <w:r w:rsidR="00E2723D">
        <w:t>)</w:t>
      </w:r>
      <w:bookmarkEnd w:id="41"/>
    </w:p>
    <w:p w14:paraId="7A5EF51D" w14:textId="77777777" w:rsidR="00E2723D" w:rsidRPr="002F799C" w:rsidRDefault="00E2723D" w:rsidP="00E2723D">
      <w:pPr>
        <w:spacing w:after="0"/>
        <w:rPr>
          <w:rFonts w:cstheme="minorHAnsi"/>
        </w:rPr>
      </w:pPr>
      <w:r w:rsidRPr="002F799C">
        <w:rPr>
          <w:rFonts w:cstheme="minorHAnsi"/>
        </w:rPr>
        <w:t xml:space="preserve">The </w:t>
      </w:r>
      <w:r>
        <w:rPr>
          <w:rFonts w:cstheme="minorHAnsi"/>
        </w:rPr>
        <w:t>Requirements Traceability Matrix (RTM),</w:t>
      </w:r>
      <w:r w:rsidRPr="002F799C">
        <w:rPr>
          <w:rFonts w:cstheme="minorHAnsi"/>
        </w:rPr>
        <w:t xml:space="preserve"> </w:t>
      </w:r>
      <w:r>
        <w:rPr>
          <w:rFonts w:cstheme="minorHAnsi"/>
        </w:rPr>
        <w:t xml:space="preserve">included </w:t>
      </w:r>
      <w:r w:rsidRPr="000662D2">
        <w:rPr>
          <w:rFonts w:cstheme="minorHAnsi"/>
          <w:b/>
        </w:rPr>
        <w:t>in Section 5</w:t>
      </w:r>
      <w:r>
        <w:rPr>
          <w:rFonts w:cstheme="minorHAnsi"/>
        </w:rPr>
        <w:t xml:space="preserve"> of this document, </w:t>
      </w:r>
      <w:r w:rsidRPr="002F799C">
        <w:rPr>
          <w:rFonts w:cstheme="minorHAnsi"/>
        </w:rPr>
        <w:t xml:space="preserve">contains functional and technical requirements for the </w:t>
      </w:r>
      <w:r>
        <w:rPr>
          <w:rFonts w:cstheme="minorHAnsi"/>
        </w:rPr>
        <w:t xml:space="preserve">Interim System and the long-term ORED Property Disposition Management </w:t>
      </w:r>
      <w:r w:rsidRPr="002F799C">
        <w:rPr>
          <w:rFonts w:cstheme="minorHAnsi"/>
        </w:rPr>
        <w:t>system</w:t>
      </w:r>
      <w:r>
        <w:rPr>
          <w:rFonts w:cstheme="minorHAnsi"/>
        </w:rPr>
        <w:t xml:space="preserve"> for Phase I</w:t>
      </w:r>
      <w:r w:rsidRPr="002F799C">
        <w:rPr>
          <w:rFonts w:cstheme="minorHAnsi"/>
        </w:rPr>
        <w:t>.  The requirements were obtained and identified from the following:</w:t>
      </w:r>
    </w:p>
    <w:p w14:paraId="27EE64AE" w14:textId="77777777" w:rsidR="00E2723D" w:rsidRDefault="00E2723D" w:rsidP="00E2723D">
      <w:pPr>
        <w:pStyle w:val="ListParagraph"/>
        <w:numPr>
          <w:ilvl w:val="0"/>
          <w:numId w:val="39"/>
        </w:numPr>
        <w:spacing w:before="120" w:after="100" w:afterAutospacing="1" w:line="260" w:lineRule="exact"/>
        <w:contextualSpacing w:val="0"/>
        <w:rPr>
          <w:rFonts w:cstheme="minorHAnsi"/>
        </w:rPr>
      </w:pPr>
      <w:r>
        <w:rPr>
          <w:rFonts w:cstheme="minorHAnsi"/>
        </w:rPr>
        <w:t xml:space="preserve">Policy and procedures documentation: DOT 654.1 dated </w:t>
      </w:r>
      <w:proofErr w:type="gramStart"/>
      <w:r>
        <w:rPr>
          <w:rFonts w:cstheme="minorHAnsi"/>
        </w:rPr>
        <w:t>9/1/2016</w:t>
      </w:r>
      <w:proofErr w:type="gramEnd"/>
    </w:p>
    <w:p w14:paraId="7F992686" w14:textId="77777777" w:rsidR="00E2723D" w:rsidRDefault="00E2723D" w:rsidP="00E2723D">
      <w:pPr>
        <w:pStyle w:val="ListParagraph"/>
        <w:numPr>
          <w:ilvl w:val="0"/>
          <w:numId w:val="39"/>
        </w:numPr>
        <w:spacing w:before="17" w:beforeAutospacing="1" w:after="0" w:afterAutospacing="1" w:line="260" w:lineRule="exact"/>
        <w:contextualSpacing w:val="0"/>
        <w:rPr>
          <w:rFonts w:cstheme="minorHAnsi"/>
        </w:rPr>
      </w:pPr>
      <w:r>
        <w:rPr>
          <w:rFonts w:cstheme="minorHAnsi"/>
        </w:rPr>
        <w:t xml:space="preserve">OTTS requirements gathering documented in the Real Estate Fillable Forms Requirements dated </w:t>
      </w:r>
      <w:proofErr w:type="gramStart"/>
      <w:r>
        <w:rPr>
          <w:rFonts w:cstheme="minorHAnsi"/>
        </w:rPr>
        <w:t>7/26/2017</w:t>
      </w:r>
      <w:proofErr w:type="gramEnd"/>
    </w:p>
    <w:p w14:paraId="3167CF2D" w14:textId="77777777" w:rsidR="00E2723D" w:rsidRPr="002F799C" w:rsidRDefault="00E2723D" w:rsidP="00E2723D">
      <w:pPr>
        <w:pStyle w:val="ListParagraph"/>
        <w:numPr>
          <w:ilvl w:val="0"/>
          <w:numId w:val="39"/>
        </w:numPr>
        <w:spacing w:after="0"/>
        <w:contextualSpacing w:val="0"/>
        <w:rPr>
          <w:rFonts w:cstheme="minorHAnsi"/>
        </w:rPr>
      </w:pPr>
      <w:r>
        <w:rPr>
          <w:rFonts w:cstheme="minorHAnsi"/>
        </w:rPr>
        <w:t xml:space="preserve">Additional requirements gathering and elaboration with </w:t>
      </w:r>
      <w:proofErr w:type="gramStart"/>
      <w:r>
        <w:rPr>
          <w:rFonts w:cstheme="minorHAnsi"/>
        </w:rPr>
        <w:t>ORED</w:t>
      </w:r>
      <w:proofErr w:type="gramEnd"/>
    </w:p>
    <w:p w14:paraId="7683CBC8" w14:textId="77777777" w:rsidR="00E2723D" w:rsidRDefault="00E2723D" w:rsidP="00E2723D">
      <w:pPr>
        <w:spacing w:before="180" w:after="0"/>
        <w:rPr>
          <w:rFonts w:cstheme="minorHAnsi"/>
        </w:rPr>
      </w:pPr>
      <w:r>
        <w:rPr>
          <w:rFonts w:cstheme="minorHAnsi"/>
        </w:rPr>
        <w:t>In line with the approach of developing the interim system first, the RTM indicates those requirements that will be addressed by the Interim System.</w:t>
      </w:r>
    </w:p>
    <w:p w14:paraId="392DC113" w14:textId="77777777" w:rsidR="00E2723D" w:rsidRDefault="00E2723D" w:rsidP="00E2723D">
      <w:pPr>
        <w:spacing w:before="120" w:after="0" w:line="260" w:lineRule="exact"/>
        <w:rPr>
          <w:rFonts w:cstheme="minorHAnsi"/>
          <w:b/>
        </w:rPr>
      </w:pPr>
      <w:r>
        <w:rPr>
          <w:rFonts w:cstheme="minorHAnsi"/>
          <w:b/>
        </w:rPr>
        <w:t xml:space="preserve">RTM </w:t>
      </w:r>
      <w:r w:rsidRPr="00CB0436">
        <w:rPr>
          <w:rFonts w:cstheme="minorHAnsi"/>
          <w:b/>
        </w:rPr>
        <w:t>Columns</w:t>
      </w:r>
    </w:p>
    <w:p w14:paraId="2B54D4D7" w14:textId="77777777" w:rsidR="00E2723D" w:rsidRPr="00865CAD" w:rsidRDefault="00E2723D" w:rsidP="00E2723D">
      <w:pPr>
        <w:spacing w:before="17" w:after="0" w:line="260" w:lineRule="exact"/>
        <w:rPr>
          <w:rFonts w:cstheme="minorHAnsi"/>
        </w:rPr>
      </w:pPr>
      <w:r w:rsidRPr="00865CAD">
        <w:rPr>
          <w:rFonts w:cstheme="minorHAnsi"/>
        </w:rPr>
        <w:t>Below are the value</w:t>
      </w:r>
      <w:r>
        <w:rPr>
          <w:rFonts w:cstheme="minorHAnsi"/>
        </w:rPr>
        <w:t>s</w:t>
      </w:r>
      <w:r w:rsidRPr="00865CAD">
        <w:rPr>
          <w:rFonts w:cstheme="minorHAnsi"/>
        </w:rPr>
        <w:t xml:space="preserve"> to populate into the </w:t>
      </w:r>
      <w:r>
        <w:rPr>
          <w:rFonts w:cstheme="minorHAnsi"/>
        </w:rPr>
        <w:t xml:space="preserve">table </w:t>
      </w:r>
      <w:r w:rsidRPr="00865CAD">
        <w:rPr>
          <w:rFonts w:cstheme="minorHAnsi"/>
        </w:rPr>
        <w:t>columns</w:t>
      </w:r>
      <w:r>
        <w:rPr>
          <w:rFonts w:cstheme="minorHAnsi"/>
        </w:rPr>
        <w:t>:</w:t>
      </w:r>
    </w:p>
    <w:p w14:paraId="7075F4E6" w14:textId="77777777" w:rsidR="00E2723D" w:rsidRDefault="00E2723D" w:rsidP="00E2723D">
      <w:pPr>
        <w:spacing w:before="60" w:after="0" w:line="260" w:lineRule="exact"/>
        <w:ind w:left="360"/>
        <w:rPr>
          <w:rFonts w:cstheme="minorHAnsi"/>
        </w:rPr>
      </w:pPr>
      <w:r>
        <w:rPr>
          <w:rFonts w:cstheme="minorHAnsi"/>
        </w:rPr>
        <w:t>Priority</w:t>
      </w:r>
    </w:p>
    <w:p w14:paraId="78410F9E" w14:textId="77777777" w:rsidR="00E2723D" w:rsidRPr="000E55D4" w:rsidRDefault="00E2723D" w:rsidP="00E2723D">
      <w:pPr>
        <w:pStyle w:val="ListParagraph"/>
        <w:numPr>
          <w:ilvl w:val="0"/>
          <w:numId w:val="39"/>
        </w:numPr>
        <w:spacing w:after="0" w:line="260" w:lineRule="exact"/>
        <w:ind w:left="1080"/>
        <w:contextualSpacing w:val="0"/>
        <w:rPr>
          <w:rFonts w:cstheme="minorHAnsi"/>
        </w:rPr>
      </w:pPr>
      <w:r>
        <w:rPr>
          <w:rFonts w:cstheme="minorHAnsi"/>
        </w:rPr>
        <w:t>Must Have</w:t>
      </w:r>
    </w:p>
    <w:p w14:paraId="7301082C" w14:textId="77777777" w:rsidR="00E2723D" w:rsidRPr="000E55D4" w:rsidRDefault="00E2723D" w:rsidP="00E2723D">
      <w:pPr>
        <w:pStyle w:val="ListParagraph"/>
        <w:numPr>
          <w:ilvl w:val="0"/>
          <w:numId w:val="39"/>
        </w:numPr>
        <w:spacing w:line="260" w:lineRule="exact"/>
        <w:ind w:left="1080"/>
        <w:contextualSpacing w:val="0"/>
        <w:rPr>
          <w:rFonts w:cstheme="minorHAnsi"/>
        </w:rPr>
      </w:pPr>
      <w:r w:rsidRPr="000E55D4">
        <w:rPr>
          <w:rFonts w:cstheme="minorHAnsi"/>
        </w:rPr>
        <w:t xml:space="preserve">Nice to </w:t>
      </w:r>
      <w:proofErr w:type="gramStart"/>
      <w:r w:rsidRPr="000E55D4">
        <w:rPr>
          <w:rFonts w:cstheme="minorHAnsi"/>
        </w:rPr>
        <w:t>Have</w:t>
      </w:r>
      <w:proofErr w:type="gramEnd"/>
    </w:p>
    <w:p w14:paraId="09A36FDB" w14:textId="77777777" w:rsidR="00E2723D" w:rsidRDefault="00E2723D" w:rsidP="00E2723D">
      <w:pPr>
        <w:spacing w:before="17" w:after="0" w:line="260" w:lineRule="exact"/>
        <w:ind w:left="360"/>
        <w:rPr>
          <w:rFonts w:cstheme="minorHAnsi"/>
        </w:rPr>
      </w:pPr>
      <w:r>
        <w:rPr>
          <w:rFonts w:cstheme="minorHAnsi"/>
        </w:rPr>
        <w:t>In Interim Solution?</w:t>
      </w:r>
    </w:p>
    <w:p w14:paraId="5E06DF60" w14:textId="77777777" w:rsidR="00E2723D" w:rsidRDefault="00E2723D" w:rsidP="00E2723D">
      <w:pPr>
        <w:pStyle w:val="ListParagraph"/>
        <w:numPr>
          <w:ilvl w:val="0"/>
          <w:numId w:val="39"/>
        </w:numPr>
        <w:spacing w:after="0" w:line="260" w:lineRule="exact"/>
        <w:ind w:left="1080"/>
        <w:contextualSpacing w:val="0"/>
        <w:rPr>
          <w:rFonts w:cstheme="minorHAnsi"/>
        </w:rPr>
      </w:pPr>
      <w:r>
        <w:rPr>
          <w:rFonts w:cstheme="minorHAnsi"/>
        </w:rPr>
        <w:t>Yes</w:t>
      </w:r>
    </w:p>
    <w:p w14:paraId="48B45644" w14:textId="77777777" w:rsidR="00E2723D" w:rsidRPr="000E55D4" w:rsidRDefault="00E2723D" w:rsidP="00E2723D">
      <w:pPr>
        <w:pStyle w:val="ListParagraph"/>
        <w:numPr>
          <w:ilvl w:val="0"/>
          <w:numId w:val="39"/>
        </w:numPr>
        <w:spacing w:line="260" w:lineRule="exact"/>
        <w:ind w:left="1080"/>
        <w:contextualSpacing w:val="0"/>
        <w:rPr>
          <w:rFonts w:cstheme="minorHAnsi"/>
        </w:rPr>
      </w:pPr>
      <w:r>
        <w:rPr>
          <w:rFonts w:cstheme="minorHAnsi"/>
        </w:rPr>
        <w:t>No</w:t>
      </w:r>
    </w:p>
    <w:p w14:paraId="495E5A3A" w14:textId="77777777" w:rsidR="00E2723D" w:rsidRDefault="00E2723D" w:rsidP="00E2723D">
      <w:pPr>
        <w:spacing w:before="17" w:after="0" w:line="260" w:lineRule="exact"/>
        <w:ind w:left="360"/>
        <w:rPr>
          <w:rFonts w:cstheme="minorHAnsi"/>
        </w:rPr>
      </w:pPr>
      <w:r>
        <w:rPr>
          <w:rFonts w:cstheme="minorHAnsi"/>
        </w:rPr>
        <w:t>Comments</w:t>
      </w:r>
    </w:p>
    <w:p w14:paraId="43B82FA6" w14:textId="77777777" w:rsidR="00E2723D" w:rsidRDefault="00E2723D" w:rsidP="00E2723D">
      <w:pPr>
        <w:pStyle w:val="ListParagraph"/>
        <w:numPr>
          <w:ilvl w:val="0"/>
          <w:numId w:val="39"/>
        </w:numPr>
        <w:spacing w:after="0"/>
        <w:ind w:left="1080"/>
        <w:contextualSpacing w:val="0"/>
        <w:rPr>
          <w:rFonts w:cstheme="minorHAnsi"/>
        </w:rPr>
      </w:pPr>
      <w:r>
        <w:rPr>
          <w:rFonts w:cstheme="minorHAnsi"/>
        </w:rPr>
        <w:t>Will include information such as ongoing input on the requirement.</w:t>
      </w:r>
    </w:p>
    <w:p w14:paraId="0C08BF36" w14:textId="6A02801A" w:rsidR="00E2723D" w:rsidRDefault="00E2723D" w:rsidP="00E2723D">
      <w:pPr>
        <w:spacing w:after="0" w:line="260" w:lineRule="exact"/>
        <w:rPr>
          <w:rFonts w:cstheme="minorHAnsi"/>
          <w:color w:val="000000" w:themeColor="text1"/>
        </w:rPr>
      </w:pPr>
    </w:p>
    <w:p w14:paraId="7CF96246" w14:textId="063C08CD" w:rsidR="00B619E0" w:rsidRDefault="00B619E0" w:rsidP="00E2723D">
      <w:pPr>
        <w:spacing w:after="0" w:line="260" w:lineRule="exact"/>
        <w:rPr>
          <w:rFonts w:cstheme="minorHAnsi"/>
          <w:color w:val="000000" w:themeColor="text1"/>
        </w:rPr>
      </w:pPr>
    </w:p>
    <w:p w14:paraId="482A4D34" w14:textId="19E0AE97" w:rsidR="00B619E0" w:rsidRDefault="00B619E0" w:rsidP="00E2723D">
      <w:pPr>
        <w:spacing w:after="0" w:line="260" w:lineRule="exact"/>
        <w:rPr>
          <w:rFonts w:cstheme="minorHAnsi"/>
          <w:color w:val="000000" w:themeColor="text1"/>
        </w:rPr>
      </w:pPr>
    </w:p>
    <w:p w14:paraId="5B96A381" w14:textId="3D0B8519" w:rsidR="00B619E0" w:rsidRDefault="00B619E0" w:rsidP="00E2723D">
      <w:pPr>
        <w:spacing w:after="0" w:line="260" w:lineRule="exact"/>
        <w:rPr>
          <w:rFonts w:cstheme="minorHAnsi"/>
          <w:color w:val="000000" w:themeColor="text1"/>
        </w:rPr>
      </w:pPr>
    </w:p>
    <w:p w14:paraId="7DFDE5DF" w14:textId="10689B65" w:rsidR="00B619E0" w:rsidRDefault="00B619E0" w:rsidP="00E2723D">
      <w:pPr>
        <w:spacing w:after="0" w:line="260" w:lineRule="exact"/>
        <w:rPr>
          <w:rFonts w:cstheme="minorHAnsi"/>
          <w:color w:val="000000" w:themeColor="text1"/>
        </w:rPr>
      </w:pPr>
    </w:p>
    <w:p w14:paraId="181E1D14" w14:textId="564E4242" w:rsidR="00B619E0" w:rsidRDefault="00B619E0" w:rsidP="00E2723D">
      <w:pPr>
        <w:spacing w:after="0" w:line="260" w:lineRule="exact"/>
        <w:rPr>
          <w:rFonts w:cstheme="minorHAnsi"/>
          <w:color w:val="000000" w:themeColor="text1"/>
        </w:rPr>
      </w:pPr>
    </w:p>
    <w:p w14:paraId="1350CE72" w14:textId="1E0CB78B" w:rsidR="00B619E0" w:rsidRDefault="00B619E0" w:rsidP="00E2723D">
      <w:pPr>
        <w:spacing w:after="0" w:line="260" w:lineRule="exact"/>
        <w:rPr>
          <w:rFonts w:cstheme="minorHAnsi"/>
          <w:color w:val="000000" w:themeColor="text1"/>
        </w:rPr>
      </w:pPr>
    </w:p>
    <w:p w14:paraId="68EA17F3" w14:textId="77777777" w:rsidR="00B619E0" w:rsidRPr="00DF1E2D" w:rsidRDefault="00B619E0" w:rsidP="00E2723D">
      <w:pPr>
        <w:spacing w:after="0" w:line="260" w:lineRule="exact"/>
        <w:rPr>
          <w:rFonts w:cstheme="minorHAnsi"/>
          <w:color w:val="000000" w:themeColor="text1"/>
        </w:rPr>
      </w:pPr>
    </w:p>
    <w:p w14:paraId="469C2E2B" w14:textId="77777777" w:rsidR="00E2723D" w:rsidRPr="00A264C4" w:rsidRDefault="00E2723D" w:rsidP="00E2723D">
      <w:pPr>
        <w:spacing w:after="0"/>
        <w:rPr>
          <w:rFonts w:cstheme="minorHAnsi"/>
          <w:sz w:val="12"/>
          <w:szCs w:val="12"/>
        </w:rPr>
      </w:pPr>
    </w:p>
    <w:tbl>
      <w:tblPr>
        <w:tblStyle w:val="TableGrid"/>
        <w:tblW w:w="5000" w:type="pct"/>
        <w:tblLook w:val="04A0" w:firstRow="1" w:lastRow="0" w:firstColumn="1" w:lastColumn="0" w:noHBand="0" w:noVBand="1"/>
      </w:tblPr>
      <w:tblGrid>
        <w:gridCol w:w="3412"/>
        <w:gridCol w:w="410"/>
        <w:gridCol w:w="603"/>
        <w:gridCol w:w="883"/>
        <w:gridCol w:w="4981"/>
        <w:gridCol w:w="3398"/>
      </w:tblGrid>
      <w:tr w:rsidR="00E2723D" w:rsidRPr="000110F3" w14:paraId="134AB90A" w14:textId="77777777" w:rsidTr="00FE0037">
        <w:trPr>
          <w:tblHeader/>
        </w:trPr>
        <w:tc>
          <w:tcPr>
            <w:tcW w:w="1274" w:type="pct"/>
            <w:tcBorders>
              <w:top w:val="nil"/>
            </w:tcBorders>
            <w:shd w:val="clear" w:color="auto" w:fill="002060"/>
            <w:tcMar>
              <w:left w:w="43" w:type="dxa"/>
              <w:right w:w="43" w:type="dxa"/>
            </w:tcMar>
            <w:vAlign w:val="center"/>
          </w:tcPr>
          <w:p w14:paraId="70A40042" w14:textId="77777777" w:rsidR="00E2723D" w:rsidRPr="000110F3" w:rsidRDefault="00E2723D" w:rsidP="00FE0037">
            <w:pPr>
              <w:spacing w:line="247" w:lineRule="auto"/>
              <w:jc w:val="center"/>
              <w:rPr>
                <w:rFonts w:ascii="Arial Narrow" w:eastAsia="Times New Roman" w:hAnsi="Arial Narrow" w:cs="Times New Roman"/>
                <w:b/>
              </w:rPr>
            </w:pPr>
            <w:r w:rsidRPr="000110F3">
              <w:rPr>
                <w:rFonts w:ascii="Arial Narrow" w:eastAsia="Times New Roman" w:hAnsi="Arial Narrow" w:cs="Times New Roman"/>
                <w:b/>
              </w:rPr>
              <w:lastRenderedPageBreak/>
              <w:t>Requirement</w:t>
            </w:r>
          </w:p>
        </w:tc>
        <w:tc>
          <w:tcPr>
            <w:tcW w:w="142" w:type="pct"/>
            <w:tcBorders>
              <w:top w:val="nil"/>
            </w:tcBorders>
            <w:shd w:val="clear" w:color="auto" w:fill="002060"/>
            <w:tcMar>
              <w:left w:w="43" w:type="dxa"/>
              <w:right w:w="43" w:type="dxa"/>
            </w:tcMar>
            <w:vAlign w:val="center"/>
          </w:tcPr>
          <w:p w14:paraId="5EAADF9B" w14:textId="77777777" w:rsidR="00E2723D" w:rsidRPr="000110F3" w:rsidRDefault="00E2723D" w:rsidP="00FE0037">
            <w:pPr>
              <w:spacing w:line="247" w:lineRule="auto"/>
              <w:jc w:val="center"/>
              <w:rPr>
                <w:rFonts w:ascii="Arial Narrow" w:eastAsia="Times New Roman" w:hAnsi="Arial Narrow" w:cs="Times New Roman"/>
                <w:b/>
              </w:rPr>
            </w:pPr>
            <w:r>
              <w:rPr>
                <w:rFonts w:ascii="Arial Narrow" w:eastAsia="Times New Roman" w:hAnsi="Arial Narrow" w:cs="Times New Roman"/>
                <w:b/>
              </w:rPr>
              <w:t>Sprint</w:t>
            </w:r>
          </w:p>
        </w:tc>
        <w:tc>
          <w:tcPr>
            <w:tcW w:w="215" w:type="pct"/>
            <w:tcBorders>
              <w:top w:val="nil"/>
            </w:tcBorders>
            <w:shd w:val="clear" w:color="auto" w:fill="002060"/>
            <w:tcMar>
              <w:left w:w="43" w:type="dxa"/>
              <w:right w:w="43" w:type="dxa"/>
            </w:tcMar>
            <w:vAlign w:val="center"/>
          </w:tcPr>
          <w:p w14:paraId="5C51326C" w14:textId="77777777" w:rsidR="00E2723D" w:rsidRPr="000110F3" w:rsidRDefault="00E2723D" w:rsidP="00FE0037">
            <w:pPr>
              <w:spacing w:line="247" w:lineRule="auto"/>
              <w:jc w:val="center"/>
              <w:rPr>
                <w:rFonts w:ascii="Arial Narrow" w:eastAsia="Times New Roman" w:hAnsi="Arial Narrow" w:cs="Times New Roman"/>
                <w:b/>
              </w:rPr>
            </w:pPr>
            <w:r w:rsidRPr="000110F3">
              <w:rPr>
                <w:rFonts w:ascii="Arial Narrow" w:eastAsia="Times New Roman" w:hAnsi="Arial Narrow" w:cs="Times New Roman"/>
                <w:b/>
              </w:rPr>
              <w:t xml:space="preserve">Interim </w:t>
            </w:r>
            <w:r>
              <w:rPr>
                <w:rFonts w:ascii="Arial Narrow" w:eastAsia="Times New Roman" w:hAnsi="Arial Narrow" w:cs="Times New Roman"/>
                <w:b/>
              </w:rPr>
              <w:br/>
              <w:t>Solution?</w:t>
            </w:r>
          </w:p>
        </w:tc>
        <w:tc>
          <w:tcPr>
            <w:tcW w:w="321" w:type="pct"/>
            <w:tcBorders>
              <w:top w:val="nil"/>
            </w:tcBorders>
            <w:shd w:val="clear" w:color="auto" w:fill="002060"/>
            <w:tcMar>
              <w:left w:w="43" w:type="dxa"/>
              <w:right w:w="43" w:type="dxa"/>
            </w:tcMar>
            <w:vAlign w:val="center"/>
          </w:tcPr>
          <w:p w14:paraId="32082F67" w14:textId="77777777" w:rsidR="00E2723D" w:rsidRPr="000110F3" w:rsidRDefault="00E2723D" w:rsidP="00FE0037">
            <w:pPr>
              <w:spacing w:line="247" w:lineRule="auto"/>
              <w:jc w:val="center"/>
              <w:rPr>
                <w:rFonts w:ascii="Arial Narrow" w:eastAsia="Times New Roman" w:hAnsi="Arial Narrow" w:cs="Times New Roman"/>
                <w:b/>
              </w:rPr>
            </w:pPr>
            <w:r>
              <w:rPr>
                <w:rFonts w:ascii="Arial Narrow" w:eastAsia="Times New Roman" w:hAnsi="Arial Narrow" w:cs="Times New Roman"/>
                <w:b/>
              </w:rPr>
              <w:t xml:space="preserve">Use of </w:t>
            </w:r>
            <w:r>
              <w:rPr>
                <w:rFonts w:ascii="Arial Narrow" w:eastAsia="Times New Roman" w:hAnsi="Arial Narrow" w:cs="Times New Roman"/>
                <w:b/>
              </w:rPr>
              <w:br/>
              <w:t>MS Access</w:t>
            </w:r>
          </w:p>
        </w:tc>
        <w:tc>
          <w:tcPr>
            <w:tcW w:w="1865" w:type="pct"/>
            <w:tcBorders>
              <w:top w:val="nil"/>
            </w:tcBorders>
            <w:shd w:val="clear" w:color="auto" w:fill="002060"/>
            <w:tcMar>
              <w:left w:w="43" w:type="dxa"/>
              <w:right w:w="43" w:type="dxa"/>
            </w:tcMar>
            <w:vAlign w:val="center"/>
          </w:tcPr>
          <w:p w14:paraId="7F0F57E8" w14:textId="77777777" w:rsidR="00E2723D" w:rsidRPr="000110F3" w:rsidRDefault="00E2723D" w:rsidP="00FE0037">
            <w:pPr>
              <w:spacing w:line="247" w:lineRule="auto"/>
              <w:jc w:val="center"/>
              <w:rPr>
                <w:rFonts w:ascii="Arial Narrow" w:eastAsia="Times New Roman" w:hAnsi="Arial Narrow" w:cs="Times New Roman"/>
                <w:b/>
              </w:rPr>
            </w:pPr>
            <w:r>
              <w:rPr>
                <w:rFonts w:ascii="Arial Narrow" w:eastAsia="Times New Roman" w:hAnsi="Arial Narrow" w:cs="Times New Roman"/>
                <w:b/>
              </w:rPr>
              <w:t xml:space="preserve">General </w:t>
            </w:r>
            <w:r w:rsidRPr="000110F3">
              <w:rPr>
                <w:rFonts w:ascii="Arial Narrow" w:eastAsia="Times New Roman" w:hAnsi="Arial Narrow" w:cs="Times New Roman"/>
                <w:b/>
              </w:rPr>
              <w:t>Comments</w:t>
            </w:r>
          </w:p>
        </w:tc>
        <w:tc>
          <w:tcPr>
            <w:tcW w:w="1183" w:type="pct"/>
            <w:tcBorders>
              <w:top w:val="nil"/>
            </w:tcBorders>
            <w:shd w:val="clear" w:color="auto" w:fill="002060"/>
            <w:vAlign w:val="center"/>
          </w:tcPr>
          <w:p w14:paraId="0AAC6927" w14:textId="77777777" w:rsidR="00E2723D" w:rsidRDefault="00E2723D" w:rsidP="00FE0037">
            <w:pPr>
              <w:spacing w:line="247" w:lineRule="auto"/>
              <w:jc w:val="center"/>
              <w:rPr>
                <w:rFonts w:ascii="Arial Narrow" w:eastAsia="Times New Roman" w:hAnsi="Arial Narrow" w:cs="Times New Roman"/>
                <w:b/>
              </w:rPr>
            </w:pPr>
            <w:r>
              <w:rPr>
                <w:rFonts w:ascii="Arial Narrow" w:eastAsia="Times New Roman" w:hAnsi="Arial Narrow" w:cs="Times New Roman"/>
                <w:b/>
              </w:rPr>
              <w:t>Developer Comments</w:t>
            </w:r>
          </w:p>
        </w:tc>
      </w:tr>
      <w:tr w:rsidR="00E2723D" w:rsidRPr="00615DEC" w14:paraId="11EF3D55" w14:textId="77777777" w:rsidTr="00FE0037">
        <w:tc>
          <w:tcPr>
            <w:tcW w:w="1274" w:type="pct"/>
            <w:shd w:val="clear" w:color="auto" w:fill="000000" w:themeFill="text1"/>
            <w:tcMar>
              <w:left w:w="43" w:type="dxa"/>
              <w:right w:w="43" w:type="dxa"/>
            </w:tcMar>
          </w:tcPr>
          <w:p w14:paraId="34A96D21"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 xml:space="preserve">I.  </w:t>
            </w:r>
            <w:r w:rsidRPr="009031AC">
              <w:rPr>
                <w:rFonts w:ascii="Arial Narrow" w:eastAsia="Times New Roman" w:hAnsi="Arial Narrow" w:cs="Times New Roman"/>
                <w:b/>
              </w:rPr>
              <w:t>FUNCTIONAL REQUIREMENTS</w:t>
            </w:r>
          </w:p>
        </w:tc>
        <w:tc>
          <w:tcPr>
            <w:tcW w:w="142" w:type="pct"/>
            <w:shd w:val="clear" w:color="auto" w:fill="000000" w:themeFill="text1"/>
            <w:tcMar>
              <w:left w:w="43" w:type="dxa"/>
              <w:right w:w="43" w:type="dxa"/>
            </w:tcMar>
          </w:tcPr>
          <w:p w14:paraId="62CC632D"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5605AD88"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32DF21BC"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351DEF48" w14:textId="77777777" w:rsidR="00E2723D" w:rsidRPr="00615DEC" w:rsidRDefault="00E2723D" w:rsidP="00FE0037">
            <w:pPr>
              <w:keepNext/>
              <w:keepLines/>
              <w:spacing w:line="247" w:lineRule="auto"/>
              <w:ind w:right="3645"/>
              <w:rPr>
                <w:rFonts w:ascii="Arial Narrow" w:eastAsia="Times New Roman" w:hAnsi="Arial Narrow" w:cs="Times New Roman"/>
                <w:b/>
              </w:rPr>
            </w:pPr>
          </w:p>
        </w:tc>
        <w:tc>
          <w:tcPr>
            <w:tcW w:w="1183" w:type="pct"/>
            <w:shd w:val="clear" w:color="auto" w:fill="000000" w:themeFill="text1"/>
          </w:tcPr>
          <w:p w14:paraId="587169A8"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6F66B6" w14:paraId="1C294B10" w14:textId="77777777" w:rsidTr="00FE0037">
        <w:tc>
          <w:tcPr>
            <w:tcW w:w="1274" w:type="pct"/>
            <w:shd w:val="clear" w:color="auto" w:fill="9BBB59" w:themeFill="accent3"/>
            <w:tcMar>
              <w:left w:w="43" w:type="dxa"/>
              <w:right w:w="43" w:type="dxa"/>
            </w:tcMar>
          </w:tcPr>
          <w:p w14:paraId="22109D8E"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Internal Clearance (DOT 654.1 V.A.2)</w:t>
            </w:r>
          </w:p>
        </w:tc>
        <w:tc>
          <w:tcPr>
            <w:tcW w:w="142" w:type="pct"/>
            <w:shd w:val="clear" w:color="auto" w:fill="9BBB59" w:themeFill="accent3"/>
            <w:tcMar>
              <w:left w:w="43" w:type="dxa"/>
              <w:right w:w="43" w:type="dxa"/>
            </w:tcMar>
          </w:tcPr>
          <w:p w14:paraId="7279027C"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9BBB59" w:themeFill="accent3"/>
            <w:tcMar>
              <w:left w:w="43" w:type="dxa"/>
              <w:right w:w="43" w:type="dxa"/>
            </w:tcMar>
          </w:tcPr>
          <w:p w14:paraId="27614E34"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9BBB59" w:themeFill="accent3"/>
            <w:tcMar>
              <w:left w:w="43" w:type="dxa"/>
              <w:right w:w="43" w:type="dxa"/>
            </w:tcMar>
          </w:tcPr>
          <w:p w14:paraId="5B01DDCE"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9BBB59" w:themeFill="accent3"/>
            <w:tcMar>
              <w:left w:w="43" w:type="dxa"/>
              <w:right w:w="43" w:type="dxa"/>
            </w:tcMar>
          </w:tcPr>
          <w:p w14:paraId="71A71B86"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9BBB59" w:themeFill="accent3"/>
          </w:tcPr>
          <w:p w14:paraId="32D7CEE7"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53BEF275" w14:textId="77777777" w:rsidTr="00FE0037">
        <w:tc>
          <w:tcPr>
            <w:tcW w:w="1274" w:type="pct"/>
            <w:shd w:val="clear" w:color="auto" w:fill="BFBFBF" w:themeFill="background1" w:themeFillShade="BF"/>
            <w:tcMar>
              <w:left w:w="43" w:type="dxa"/>
              <w:right w:w="43" w:type="dxa"/>
            </w:tcMar>
          </w:tcPr>
          <w:p w14:paraId="773161CD" w14:textId="77777777" w:rsidR="00E2723D" w:rsidRPr="002C61ED" w:rsidRDefault="00E2723D" w:rsidP="00FE0037">
            <w:pPr>
              <w:rPr>
                <w:rFonts w:ascii="Arial Narrow" w:hAnsi="Arial Narrow"/>
                <w:b/>
              </w:rPr>
            </w:pPr>
            <w:r>
              <w:rPr>
                <w:rFonts w:ascii="Arial Narrow" w:hAnsi="Arial Narrow"/>
                <w:b/>
              </w:rPr>
              <w:t>DELM Receipt and Initial Record Creation</w:t>
            </w:r>
          </w:p>
        </w:tc>
        <w:tc>
          <w:tcPr>
            <w:tcW w:w="142" w:type="pct"/>
            <w:shd w:val="clear" w:color="auto" w:fill="BFBFBF" w:themeFill="background1" w:themeFillShade="BF"/>
            <w:tcMar>
              <w:left w:w="43" w:type="dxa"/>
              <w:right w:w="43" w:type="dxa"/>
            </w:tcMar>
          </w:tcPr>
          <w:p w14:paraId="3C81F021" w14:textId="77777777" w:rsidR="00E2723D" w:rsidRPr="00143E97" w:rsidRDefault="00E2723D" w:rsidP="00FE0037">
            <w:pPr>
              <w:rPr>
                <w:rFonts w:ascii="Arial Narrow" w:eastAsia="Times New Roman" w:hAnsi="Arial Narrow"/>
              </w:rPr>
            </w:pPr>
          </w:p>
        </w:tc>
        <w:tc>
          <w:tcPr>
            <w:tcW w:w="215" w:type="pct"/>
            <w:shd w:val="clear" w:color="auto" w:fill="BFBFBF" w:themeFill="background1" w:themeFillShade="BF"/>
            <w:tcMar>
              <w:left w:w="43" w:type="dxa"/>
              <w:right w:w="43" w:type="dxa"/>
            </w:tcMar>
          </w:tcPr>
          <w:p w14:paraId="5FE6092A" w14:textId="77777777" w:rsidR="00E2723D" w:rsidRPr="00143E97" w:rsidRDefault="00E2723D" w:rsidP="00FE0037">
            <w:pPr>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16FA6EAC" w14:textId="77777777" w:rsidR="00E2723D" w:rsidRPr="00143E97" w:rsidRDefault="00E2723D" w:rsidP="00FE0037">
            <w:pPr>
              <w:rPr>
                <w:rFonts w:ascii="Arial Narrow" w:eastAsia="Times New Roman" w:hAnsi="Arial Narrow"/>
              </w:rPr>
            </w:pPr>
          </w:p>
        </w:tc>
        <w:tc>
          <w:tcPr>
            <w:tcW w:w="1865" w:type="pct"/>
            <w:shd w:val="clear" w:color="auto" w:fill="BFBFBF" w:themeFill="background1" w:themeFillShade="BF"/>
            <w:tcMar>
              <w:left w:w="43" w:type="dxa"/>
              <w:right w:w="43" w:type="dxa"/>
            </w:tcMar>
          </w:tcPr>
          <w:p w14:paraId="20746ADE" w14:textId="77777777" w:rsidR="00E2723D" w:rsidRPr="00143E97" w:rsidRDefault="00E2723D" w:rsidP="00FE0037">
            <w:pPr>
              <w:rPr>
                <w:rFonts w:ascii="Arial Narrow" w:eastAsia="Times New Roman" w:hAnsi="Arial Narrow"/>
              </w:rPr>
            </w:pPr>
          </w:p>
        </w:tc>
        <w:tc>
          <w:tcPr>
            <w:tcW w:w="1183" w:type="pct"/>
            <w:shd w:val="clear" w:color="auto" w:fill="BFBFBF" w:themeFill="background1" w:themeFillShade="BF"/>
          </w:tcPr>
          <w:p w14:paraId="2D348AD6" w14:textId="77777777" w:rsidR="00E2723D" w:rsidRPr="00143E97" w:rsidRDefault="00E2723D" w:rsidP="00FE0037">
            <w:pPr>
              <w:rPr>
                <w:rFonts w:ascii="Arial Narrow" w:eastAsia="Times New Roman" w:hAnsi="Arial Narrow"/>
              </w:rPr>
            </w:pPr>
          </w:p>
        </w:tc>
      </w:tr>
      <w:tr w:rsidR="00E2723D" w:rsidRPr="00143E97" w14:paraId="3122BF77" w14:textId="77777777" w:rsidTr="00FE0037">
        <w:tc>
          <w:tcPr>
            <w:tcW w:w="1274" w:type="pct"/>
            <w:tcMar>
              <w:left w:w="43" w:type="dxa"/>
              <w:right w:w="43" w:type="dxa"/>
            </w:tcMar>
          </w:tcPr>
          <w:p w14:paraId="5F684D9D" w14:textId="77777777" w:rsidR="00E2723D" w:rsidRPr="009031AC" w:rsidRDefault="00E2723D" w:rsidP="00FE0037">
            <w:pPr>
              <w:pStyle w:val="Requirement"/>
            </w:pPr>
            <w:r>
              <w:t>Ability for ORED to create a new disposition record in the system once they receive a DELM a TBU emailed to ORED.</w:t>
            </w:r>
          </w:p>
        </w:tc>
        <w:tc>
          <w:tcPr>
            <w:tcW w:w="142" w:type="pct"/>
            <w:tcMar>
              <w:left w:w="43" w:type="dxa"/>
              <w:right w:w="43" w:type="dxa"/>
            </w:tcMar>
          </w:tcPr>
          <w:p w14:paraId="3F767B71" w14:textId="77777777" w:rsidR="00E2723D" w:rsidRPr="00143E97" w:rsidRDefault="00E2723D" w:rsidP="00FE0037">
            <w:pPr>
              <w:rPr>
                <w:rFonts w:ascii="Arial Narrow" w:eastAsia="Times New Roman" w:hAnsi="Arial Narrow"/>
              </w:rPr>
            </w:pPr>
            <w:r>
              <w:rPr>
                <w:rFonts w:ascii="Arial Narrow" w:eastAsia="Times New Roman" w:hAnsi="Arial Narrow"/>
              </w:rPr>
              <w:t>Sprint 1</w:t>
            </w:r>
          </w:p>
        </w:tc>
        <w:tc>
          <w:tcPr>
            <w:tcW w:w="215" w:type="pct"/>
            <w:shd w:val="clear" w:color="auto" w:fill="92D050"/>
            <w:tcMar>
              <w:left w:w="43" w:type="dxa"/>
              <w:right w:w="43" w:type="dxa"/>
            </w:tcMar>
          </w:tcPr>
          <w:p w14:paraId="3F6A7E1C"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7374CCC3" w14:textId="77777777" w:rsidR="00E2723D" w:rsidRDefault="00E2723D" w:rsidP="00FE0037">
            <w:pPr>
              <w:rPr>
                <w:rFonts w:ascii="Arial Narrow" w:eastAsia="Times New Roman" w:hAnsi="Arial Narrow"/>
              </w:rPr>
            </w:pPr>
            <w:r>
              <w:rPr>
                <w:rFonts w:ascii="Arial Narrow" w:eastAsia="Times New Roman" w:hAnsi="Arial Narrow"/>
              </w:rPr>
              <w:t>Use existing Access new record entry, update as needed</w:t>
            </w:r>
          </w:p>
        </w:tc>
        <w:tc>
          <w:tcPr>
            <w:tcW w:w="1865" w:type="pct"/>
            <w:tcMar>
              <w:left w:w="43" w:type="dxa"/>
              <w:right w:w="43" w:type="dxa"/>
            </w:tcMar>
          </w:tcPr>
          <w:p w14:paraId="62E057D0"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The “Disposition Record” will be the name of the main record that is created to begin the disposal process.  The record will be updated through the disposal process.</w:t>
            </w:r>
          </w:p>
        </w:tc>
        <w:tc>
          <w:tcPr>
            <w:tcW w:w="1183" w:type="pct"/>
          </w:tcPr>
          <w:p w14:paraId="5395B3E2"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Create new Property Screen</w:t>
            </w:r>
          </w:p>
        </w:tc>
      </w:tr>
      <w:tr w:rsidR="00E2723D" w:rsidRPr="00143E97" w14:paraId="5A923FAE" w14:textId="77777777" w:rsidTr="00FE0037">
        <w:tc>
          <w:tcPr>
            <w:tcW w:w="1274" w:type="pct"/>
            <w:tcMar>
              <w:left w:w="43" w:type="dxa"/>
              <w:right w:w="43" w:type="dxa"/>
            </w:tcMar>
          </w:tcPr>
          <w:p w14:paraId="1D181452" w14:textId="77777777" w:rsidR="00E2723D" w:rsidRDefault="00E2723D" w:rsidP="00FE0037">
            <w:pPr>
              <w:pStyle w:val="Requirement"/>
            </w:pPr>
            <w:r>
              <w:t>Ability for, only ORED stand-alone properties, for the system to generate the MC# field on the disposition record in the required MDOT format: [2-digit year]</w:t>
            </w:r>
            <w:proofErr w:type="gramStart"/>
            <w:r>
              <w:t>-[</w:t>
            </w:r>
            <w:proofErr w:type="gramEnd"/>
            <w:r>
              <w:t>progressive 4-digit identifier] Example: “17-1001”. The numbering is needed:</w:t>
            </w:r>
          </w:p>
          <w:p w14:paraId="3FD04A55" w14:textId="77777777" w:rsidR="00E2723D" w:rsidRPr="008E0B87" w:rsidRDefault="00E2723D" w:rsidP="00E2723D">
            <w:pPr>
              <w:pStyle w:val="ListParagraph"/>
              <w:numPr>
                <w:ilvl w:val="0"/>
                <w:numId w:val="39"/>
              </w:numPr>
              <w:spacing w:after="0"/>
              <w:contextualSpacing w:val="0"/>
              <w:rPr>
                <w:rFonts w:ascii="Arial Narrow" w:hAnsi="Arial Narrow"/>
              </w:rPr>
            </w:pPr>
            <w:r w:rsidRPr="008E0B87">
              <w:rPr>
                <w:rFonts w:ascii="Arial Narrow" w:hAnsi="Arial Narrow"/>
              </w:rPr>
              <w:t>TSO = 1000</w:t>
            </w:r>
          </w:p>
          <w:p w14:paraId="34C06FBA" w14:textId="77777777" w:rsidR="00E2723D" w:rsidRPr="009031AC" w:rsidRDefault="00E2723D" w:rsidP="00E2723D">
            <w:pPr>
              <w:pStyle w:val="ListParagraph"/>
              <w:numPr>
                <w:ilvl w:val="0"/>
                <w:numId w:val="39"/>
              </w:numPr>
              <w:spacing w:after="0"/>
              <w:contextualSpacing w:val="0"/>
            </w:pPr>
            <w:r w:rsidRPr="008E0B87">
              <w:rPr>
                <w:rFonts w:ascii="Arial Narrow" w:hAnsi="Arial Narrow"/>
              </w:rPr>
              <w:t>TOD/Joint Development = 8000</w:t>
            </w:r>
          </w:p>
        </w:tc>
        <w:tc>
          <w:tcPr>
            <w:tcW w:w="142" w:type="pct"/>
            <w:tcMar>
              <w:left w:w="43" w:type="dxa"/>
              <w:right w:w="43" w:type="dxa"/>
            </w:tcMar>
          </w:tcPr>
          <w:p w14:paraId="558B0C09" w14:textId="77777777" w:rsidR="00E2723D" w:rsidRPr="00143E97" w:rsidRDefault="00E2723D" w:rsidP="00FE0037">
            <w:pPr>
              <w:rPr>
                <w:rFonts w:ascii="Arial Narrow" w:eastAsia="Times New Roman" w:hAnsi="Arial Narrow"/>
              </w:rPr>
            </w:pPr>
            <w:r>
              <w:rPr>
                <w:rFonts w:ascii="Arial Narrow" w:eastAsia="Times New Roman" w:hAnsi="Arial Narrow"/>
              </w:rPr>
              <w:t>Sprint 1</w:t>
            </w:r>
          </w:p>
        </w:tc>
        <w:tc>
          <w:tcPr>
            <w:tcW w:w="215" w:type="pct"/>
            <w:shd w:val="clear" w:color="auto" w:fill="92D050"/>
            <w:tcMar>
              <w:left w:w="43" w:type="dxa"/>
              <w:right w:w="43" w:type="dxa"/>
            </w:tcMar>
          </w:tcPr>
          <w:p w14:paraId="52598A76"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5021BEDC" w14:textId="77777777" w:rsidR="00E2723D" w:rsidRDefault="00E2723D" w:rsidP="00FE0037">
            <w:pPr>
              <w:rPr>
                <w:rFonts w:ascii="Arial Narrow" w:eastAsia="Times New Roman" w:hAnsi="Arial Narrow"/>
              </w:rPr>
            </w:pPr>
            <w:r>
              <w:rPr>
                <w:rFonts w:ascii="Arial Narrow" w:eastAsia="Times New Roman" w:hAnsi="Arial Narrow"/>
              </w:rPr>
              <w:t>Use or update Access method for this</w:t>
            </w:r>
          </w:p>
        </w:tc>
        <w:tc>
          <w:tcPr>
            <w:tcW w:w="1865" w:type="pct"/>
            <w:tcMar>
              <w:left w:w="43" w:type="dxa"/>
              <w:right w:w="43" w:type="dxa"/>
            </w:tcMar>
          </w:tcPr>
          <w:p w14:paraId="39A3F0A3"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We discussed possibly adding an extra zero to the current four digits.</w:t>
            </w:r>
          </w:p>
        </w:tc>
        <w:tc>
          <w:tcPr>
            <w:tcW w:w="1183" w:type="pct"/>
          </w:tcPr>
          <w:p w14:paraId="61537A93" w14:textId="77777777" w:rsidR="00E2723D" w:rsidRPr="00571335" w:rsidRDefault="00E2723D" w:rsidP="00FE0037">
            <w:pPr>
              <w:rPr>
                <w:rFonts w:ascii="Arial Narrow" w:eastAsia="Times New Roman" w:hAnsi="Arial Narrow"/>
                <w:color w:val="000000" w:themeColor="text1"/>
              </w:rPr>
            </w:pPr>
          </w:p>
        </w:tc>
      </w:tr>
      <w:tr w:rsidR="00E2723D" w:rsidRPr="00143E97" w14:paraId="5E0450DB" w14:textId="77777777" w:rsidTr="00FE0037">
        <w:tc>
          <w:tcPr>
            <w:tcW w:w="1274" w:type="pct"/>
            <w:tcMar>
              <w:left w:w="43" w:type="dxa"/>
              <w:right w:w="43" w:type="dxa"/>
            </w:tcMar>
          </w:tcPr>
          <w:p w14:paraId="37A1CDBA" w14:textId="77777777" w:rsidR="00E2723D" w:rsidRPr="00D528D3" w:rsidRDefault="00E2723D" w:rsidP="00FE0037">
            <w:pPr>
              <w:pStyle w:val="Requirement"/>
            </w:pPr>
            <w:r w:rsidRPr="00D528D3">
              <w:t xml:space="preserve">Ability </w:t>
            </w:r>
            <w:r>
              <w:t xml:space="preserve">for the system to automatically create a Property folder and a “Files” sub-folder on the shared drive (S Drive) based on the property name that was entered into the Disposition record.  The user will </w:t>
            </w:r>
            <w:r w:rsidRPr="00D528D3">
              <w:t xml:space="preserve">save the received DELM and any attached files to </w:t>
            </w:r>
            <w:r>
              <w:t>this folder.</w:t>
            </w:r>
          </w:p>
        </w:tc>
        <w:tc>
          <w:tcPr>
            <w:tcW w:w="142" w:type="pct"/>
            <w:tcMar>
              <w:left w:w="43" w:type="dxa"/>
              <w:right w:w="43" w:type="dxa"/>
            </w:tcMar>
          </w:tcPr>
          <w:p w14:paraId="555E3867" w14:textId="77777777" w:rsidR="00E2723D" w:rsidRPr="00143E97" w:rsidRDefault="00E2723D" w:rsidP="00FE0037">
            <w:pPr>
              <w:rPr>
                <w:rFonts w:ascii="Arial Narrow" w:eastAsia="Times New Roman" w:hAnsi="Arial Narrow"/>
              </w:rPr>
            </w:pPr>
            <w:r>
              <w:rPr>
                <w:rFonts w:ascii="Arial Narrow" w:eastAsia="Times New Roman" w:hAnsi="Arial Narrow"/>
              </w:rPr>
              <w:t>Sprint 1</w:t>
            </w:r>
          </w:p>
        </w:tc>
        <w:tc>
          <w:tcPr>
            <w:tcW w:w="215" w:type="pct"/>
            <w:shd w:val="clear" w:color="auto" w:fill="92D050"/>
            <w:tcMar>
              <w:left w:w="43" w:type="dxa"/>
              <w:right w:w="43" w:type="dxa"/>
            </w:tcMar>
          </w:tcPr>
          <w:p w14:paraId="1AA6AD79"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0759BD92"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18CA4FE0"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3/8: Eduardo said he will create this.</w:t>
            </w:r>
          </w:p>
          <w:p w14:paraId="246702F1"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The files will not be saved within the Access database.</w:t>
            </w:r>
          </w:p>
        </w:tc>
        <w:tc>
          <w:tcPr>
            <w:tcW w:w="1183" w:type="pct"/>
          </w:tcPr>
          <w:p w14:paraId="1EE8A4BB" w14:textId="77777777" w:rsidR="00E2723D" w:rsidRPr="00571335" w:rsidRDefault="00E2723D" w:rsidP="00FE0037">
            <w:pPr>
              <w:rPr>
                <w:rFonts w:ascii="Arial Narrow" w:eastAsia="Times New Roman" w:hAnsi="Arial Narrow"/>
                <w:color w:val="000000" w:themeColor="text1"/>
              </w:rPr>
            </w:pPr>
          </w:p>
        </w:tc>
      </w:tr>
      <w:tr w:rsidR="00E2723D" w:rsidRPr="00143E97" w14:paraId="08A0145E" w14:textId="77777777" w:rsidTr="00FE0037">
        <w:tc>
          <w:tcPr>
            <w:tcW w:w="1274" w:type="pct"/>
            <w:tcMar>
              <w:left w:w="43" w:type="dxa"/>
              <w:right w:w="43" w:type="dxa"/>
            </w:tcMar>
          </w:tcPr>
          <w:p w14:paraId="669EC0DE" w14:textId="77777777" w:rsidR="00E2723D" w:rsidRPr="00D528D3" w:rsidRDefault="00E2723D" w:rsidP="00FE0037">
            <w:pPr>
              <w:pStyle w:val="Requirement"/>
            </w:pPr>
            <w:r w:rsidRPr="00D528D3">
              <w:lastRenderedPageBreak/>
              <w:t xml:space="preserve">Ability to add </w:t>
            </w:r>
            <w:r>
              <w:t xml:space="preserve">a link in the </w:t>
            </w:r>
            <w:r w:rsidRPr="00D528D3">
              <w:t xml:space="preserve">disposition record </w:t>
            </w:r>
            <w:r w:rsidRPr="00987AF8">
              <w:t xml:space="preserve">to documents on the </w:t>
            </w:r>
            <w:r>
              <w:t>shared drive</w:t>
            </w:r>
            <w:r w:rsidRPr="00987AF8">
              <w:t xml:space="preserve">.  Links to graphic files saved to the “S” drive or other sharing device should </w:t>
            </w:r>
            <w:proofErr w:type="gramStart"/>
            <w:r w:rsidRPr="00987AF8">
              <w:t>be live at all times</w:t>
            </w:r>
            <w:proofErr w:type="gramEnd"/>
            <w:r w:rsidRPr="00987AF8">
              <w:t xml:space="preserve"> for ease of access.</w:t>
            </w:r>
          </w:p>
        </w:tc>
        <w:tc>
          <w:tcPr>
            <w:tcW w:w="142" w:type="pct"/>
            <w:tcMar>
              <w:left w:w="43" w:type="dxa"/>
              <w:right w:w="43" w:type="dxa"/>
            </w:tcMar>
          </w:tcPr>
          <w:p w14:paraId="7359E04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9FE2FFA"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0783738C"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58F480A6"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Source: 1/25 meeting, John email.</w:t>
            </w:r>
          </w:p>
          <w:p w14:paraId="36F84263"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Source: 7/2017 Requirements Document.</w:t>
            </w:r>
          </w:p>
        </w:tc>
        <w:tc>
          <w:tcPr>
            <w:tcW w:w="1183" w:type="pct"/>
          </w:tcPr>
          <w:p w14:paraId="6D17A0E3"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1) For each property, add a folder to shared drive based on MC Id. Example: “17-1001”.</w:t>
            </w:r>
          </w:p>
          <w:p w14:paraId="3E8404E6"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2) Add new button on all main forms to open folder for the current MC Id.</w:t>
            </w:r>
          </w:p>
          <w:p w14:paraId="69BCBCB3" w14:textId="77777777" w:rsidR="00E2723D" w:rsidRPr="00571335" w:rsidRDefault="00E2723D" w:rsidP="00FE0037">
            <w:pPr>
              <w:rPr>
                <w:rFonts w:ascii="Arial Narrow" w:eastAsia="Times New Roman" w:hAnsi="Arial Narrow"/>
                <w:color w:val="000000" w:themeColor="text1"/>
              </w:rPr>
            </w:pPr>
            <w:r w:rsidRPr="00571335">
              <w:rPr>
                <w:rFonts w:ascii="Arial Narrow" w:eastAsia="Times New Roman" w:hAnsi="Arial Narrow"/>
                <w:color w:val="000000" w:themeColor="text1"/>
              </w:rPr>
              <w:t>3) When a new MC Id is entered in the system, a corresponding folder will be created.</w:t>
            </w:r>
          </w:p>
        </w:tc>
      </w:tr>
      <w:tr w:rsidR="00E2723D" w:rsidRPr="00143E97" w14:paraId="377D8E8B" w14:textId="77777777" w:rsidTr="00FE0037">
        <w:tc>
          <w:tcPr>
            <w:tcW w:w="1274" w:type="pct"/>
            <w:tcMar>
              <w:left w:w="43" w:type="dxa"/>
              <w:right w:w="43" w:type="dxa"/>
            </w:tcMar>
          </w:tcPr>
          <w:p w14:paraId="003A1EDD" w14:textId="77777777" w:rsidR="00E2723D" w:rsidRPr="00C15890" w:rsidRDefault="00E2723D" w:rsidP="00FE0037">
            <w:pPr>
              <w:pStyle w:val="Requirement"/>
            </w:pPr>
            <w:bookmarkStart w:id="42" w:name="_Ref509476382"/>
            <w:r>
              <w:t>Ability to attach a document to another document and add a link to the document path of a document.</w:t>
            </w:r>
            <w:bookmarkEnd w:id="42"/>
          </w:p>
        </w:tc>
        <w:tc>
          <w:tcPr>
            <w:tcW w:w="142" w:type="pct"/>
            <w:tcMar>
              <w:left w:w="43" w:type="dxa"/>
              <w:right w:w="43" w:type="dxa"/>
            </w:tcMar>
          </w:tcPr>
          <w:p w14:paraId="50BEA70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D1B825A" w14:textId="77777777" w:rsidR="00E2723D"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63649CBF" w14:textId="77777777" w:rsidR="00E2723D" w:rsidRDefault="00E2723D" w:rsidP="00FE0037">
            <w:pPr>
              <w:rPr>
                <w:rFonts w:ascii="Arial Narrow" w:eastAsia="Times New Roman" w:hAnsi="Arial Narrow"/>
              </w:rPr>
            </w:pPr>
            <w:r>
              <w:rPr>
                <w:rFonts w:ascii="Arial Narrow" w:eastAsia="Times New Roman" w:hAnsi="Arial Narrow"/>
              </w:rPr>
              <w:t>TBD</w:t>
            </w:r>
          </w:p>
        </w:tc>
        <w:tc>
          <w:tcPr>
            <w:tcW w:w="1865" w:type="pct"/>
            <w:tcMar>
              <w:left w:w="43" w:type="dxa"/>
              <w:right w:w="43" w:type="dxa"/>
            </w:tcMar>
          </w:tcPr>
          <w:p w14:paraId="25DE345D" w14:textId="77777777" w:rsidR="00E2723D" w:rsidRDefault="00E2723D" w:rsidP="00FE0037">
            <w:pPr>
              <w:rPr>
                <w:rFonts w:ascii="Arial Narrow" w:eastAsia="Times New Roman" w:hAnsi="Arial Narrow"/>
              </w:rPr>
            </w:pPr>
            <w:r>
              <w:rPr>
                <w:rFonts w:ascii="Arial Narrow" w:eastAsia="Times New Roman" w:hAnsi="Arial Narrow"/>
              </w:rPr>
              <w:t xml:space="preserve">2/14: John mentioned attaching multiple .pdfs to a .pdf. But also need a link to the path on the document. </w:t>
            </w:r>
          </w:p>
          <w:p w14:paraId="588B999E" w14:textId="77777777" w:rsidR="00E2723D" w:rsidRDefault="00E2723D" w:rsidP="00FE0037">
            <w:pPr>
              <w:rPr>
                <w:rFonts w:ascii="Arial Narrow" w:eastAsia="Times New Roman" w:hAnsi="Arial Narrow"/>
              </w:rPr>
            </w:pPr>
            <w:r>
              <w:rPr>
                <w:rFonts w:ascii="Arial Narrow" w:eastAsia="Times New Roman" w:hAnsi="Arial Narrow"/>
              </w:rPr>
              <w:t xml:space="preserve">Note: I </w:t>
            </w:r>
            <w:proofErr w:type="gramStart"/>
            <w:r>
              <w:rPr>
                <w:rFonts w:ascii="Arial Narrow" w:eastAsia="Times New Roman" w:hAnsi="Arial Narrow"/>
              </w:rPr>
              <w:t>don’t</w:t>
            </w:r>
            <w:proofErr w:type="gramEnd"/>
            <w:r>
              <w:rPr>
                <w:rFonts w:ascii="Arial Narrow" w:eastAsia="Times New Roman" w:hAnsi="Arial Narrow"/>
              </w:rPr>
              <w:t xml:space="preserve"> understand this requirement, but Eduardo said he understood it. - HK</w:t>
            </w:r>
          </w:p>
        </w:tc>
        <w:tc>
          <w:tcPr>
            <w:tcW w:w="1183" w:type="pct"/>
          </w:tcPr>
          <w:p w14:paraId="7E912753" w14:textId="77777777" w:rsidR="00E2723D" w:rsidRPr="00C72E03" w:rsidRDefault="00E2723D" w:rsidP="00FE0037">
            <w:pPr>
              <w:rPr>
                <w:rFonts w:ascii="Arial Narrow" w:eastAsia="Times New Roman" w:hAnsi="Arial Narrow"/>
              </w:rPr>
            </w:pPr>
            <w:r>
              <w:rPr>
                <w:rFonts w:ascii="Arial Narrow" w:eastAsia="Times New Roman" w:hAnsi="Arial Narrow"/>
              </w:rPr>
              <w:t>1) Design and</w:t>
            </w:r>
            <w:r w:rsidRPr="00C72E03">
              <w:rPr>
                <w:rFonts w:ascii="Arial Narrow" w:eastAsia="Times New Roman" w:hAnsi="Arial Narrow"/>
              </w:rPr>
              <w:t xml:space="preserve"> test PDF merge program (Access). </w:t>
            </w:r>
          </w:p>
          <w:p w14:paraId="219E8EB2" w14:textId="77777777" w:rsidR="00E2723D" w:rsidRPr="00C72E03" w:rsidRDefault="00E2723D" w:rsidP="00FE0037">
            <w:pPr>
              <w:rPr>
                <w:rFonts w:ascii="Arial Narrow" w:eastAsia="Times New Roman" w:hAnsi="Arial Narrow"/>
              </w:rPr>
            </w:pPr>
            <w:r w:rsidRPr="00C72E03">
              <w:rPr>
                <w:rFonts w:ascii="Arial Narrow" w:eastAsia="Times New Roman" w:hAnsi="Arial Narrow"/>
              </w:rPr>
              <w:t xml:space="preserve">2) Allow user to select, reorder, merge PDFs and save packets. </w:t>
            </w:r>
          </w:p>
          <w:p w14:paraId="5AD4F9BC" w14:textId="77777777" w:rsidR="00E2723D" w:rsidRPr="000D44EE" w:rsidRDefault="00E2723D" w:rsidP="00FE0037">
            <w:pPr>
              <w:rPr>
                <w:rFonts w:ascii="Arial Narrow" w:eastAsia="Times New Roman" w:hAnsi="Arial Narrow"/>
              </w:rPr>
            </w:pPr>
            <w:r w:rsidRPr="00C72E03">
              <w:rPr>
                <w:rFonts w:ascii="Arial Narrow" w:eastAsia="Times New Roman" w:hAnsi="Arial Narrow"/>
              </w:rPr>
              <w:t xml:space="preserve">3) Add "CREATE PACKET" button to the </w:t>
            </w:r>
            <w:proofErr w:type="spellStart"/>
            <w:r w:rsidRPr="00C72E03">
              <w:rPr>
                <w:rFonts w:ascii="Arial Narrow" w:eastAsia="Times New Roman" w:hAnsi="Arial Narrow"/>
              </w:rPr>
              <w:t>MainInputForm</w:t>
            </w:r>
            <w:proofErr w:type="spellEnd"/>
            <w:r w:rsidRPr="00C72E03">
              <w:rPr>
                <w:rFonts w:ascii="Arial Narrow" w:eastAsia="Times New Roman" w:hAnsi="Arial Narrow"/>
              </w:rPr>
              <w:t>.</w:t>
            </w:r>
          </w:p>
        </w:tc>
      </w:tr>
      <w:tr w:rsidR="00E2723D" w:rsidRPr="00143E97" w14:paraId="6C9ADB8D" w14:textId="77777777" w:rsidTr="00FE0037">
        <w:tc>
          <w:tcPr>
            <w:tcW w:w="1274" w:type="pct"/>
            <w:tcMar>
              <w:left w:w="43" w:type="dxa"/>
              <w:right w:w="43" w:type="dxa"/>
            </w:tcMar>
          </w:tcPr>
          <w:p w14:paraId="66D23DE4" w14:textId="77777777" w:rsidR="00E2723D" w:rsidRDefault="00E2723D" w:rsidP="00FE0037">
            <w:pPr>
              <w:pStyle w:val="Requirement"/>
            </w:pPr>
            <w:r w:rsidRPr="00C15890">
              <w:t>Ability</w:t>
            </w:r>
            <w:r>
              <w:t xml:space="preserve"> for ORED to allow read-only access to the shared drive so TBU staff to access read-only documents related to a property record.</w:t>
            </w:r>
          </w:p>
        </w:tc>
        <w:tc>
          <w:tcPr>
            <w:tcW w:w="142" w:type="pct"/>
            <w:tcMar>
              <w:left w:w="43" w:type="dxa"/>
              <w:right w:w="43" w:type="dxa"/>
            </w:tcMar>
          </w:tcPr>
          <w:p w14:paraId="2A9D340A"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6BE21FCC"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5CEACFD7"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37345953" w14:textId="77777777" w:rsidR="00E2723D" w:rsidRDefault="00E2723D" w:rsidP="00FE0037">
            <w:pPr>
              <w:rPr>
                <w:rFonts w:ascii="Arial Narrow" w:eastAsia="Times New Roman" w:hAnsi="Arial Narrow"/>
              </w:rPr>
            </w:pPr>
            <w:r>
              <w:rPr>
                <w:rFonts w:ascii="Arial Narrow" w:eastAsia="Times New Roman" w:hAnsi="Arial Narrow"/>
              </w:rPr>
              <w:t>Decided that TBUs would not need access to the ORED shared drive.</w:t>
            </w:r>
          </w:p>
          <w:p w14:paraId="6E53A668" w14:textId="77777777" w:rsidR="00E2723D" w:rsidRDefault="00E2723D" w:rsidP="00FE0037">
            <w:pPr>
              <w:rPr>
                <w:rFonts w:ascii="Arial Narrow" w:eastAsia="Times New Roman" w:hAnsi="Arial Narrow"/>
              </w:rPr>
            </w:pPr>
            <w:r w:rsidRPr="00527361">
              <w:rPr>
                <w:rFonts w:ascii="Arial Narrow" w:eastAsia="Times New Roman" w:hAnsi="Arial Narrow"/>
              </w:rPr>
              <w:t>Source: 1/25 meeting.</w:t>
            </w:r>
          </w:p>
        </w:tc>
        <w:tc>
          <w:tcPr>
            <w:tcW w:w="1183" w:type="pct"/>
          </w:tcPr>
          <w:p w14:paraId="1A23DB25" w14:textId="77777777" w:rsidR="00E2723D" w:rsidRDefault="00E2723D" w:rsidP="00FE0037">
            <w:pPr>
              <w:rPr>
                <w:rFonts w:ascii="Arial Narrow" w:eastAsia="Times New Roman" w:hAnsi="Arial Narrow"/>
              </w:rPr>
            </w:pPr>
          </w:p>
        </w:tc>
      </w:tr>
      <w:tr w:rsidR="00E2723D" w:rsidRPr="006F66B6" w14:paraId="6C19F094" w14:textId="77777777" w:rsidTr="00FE0037">
        <w:tc>
          <w:tcPr>
            <w:tcW w:w="1274" w:type="pct"/>
            <w:shd w:val="clear" w:color="auto" w:fill="9BBB59" w:themeFill="accent3"/>
            <w:tcMar>
              <w:left w:w="43" w:type="dxa"/>
              <w:right w:w="43" w:type="dxa"/>
            </w:tcMar>
          </w:tcPr>
          <w:p w14:paraId="0BE5AA82"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External Clearance (DOT 654.1 V.A.3)</w:t>
            </w:r>
          </w:p>
        </w:tc>
        <w:tc>
          <w:tcPr>
            <w:tcW w:w="142" w:type="pct"/>
            <w:shd w:val="clear" w:color="auto" w:fill="9BBB59" w:themeFill="accent3"/>
            <w:tcMar>
              <w:left w:w="43" w:type="dxa"/>
              <w:right w:w="43" w:type="dxa"/>
            </w:tcMar>
          </w:tcPr>
          <w:p w14:paraId="04CB017D"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9BBB59" w:themeFill="accent3"/>
            <w:tcMar>
              <w:left w:w="43" w:type="dxa"/>
              <w:right w:w="43" w:type="dxa"/>
            </w:tcMar>
          </w:tcPr>
          <w:p w14:paraId="7B04DE17"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9BBB59" w:themeFill="accent3"/>
            <w:tcMar>
              <w:left w:w="43" w:type="dxa"/>
              <w:right w:w="43" w:type="dxa"/>
            </w:tcMar>
          </w:tcPr>
          <w:p w14:paraId="04C915B7"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9BBB59" w:themeFill="accent3"/>
            <w:tcMar>
              <w:left w:w="43" w:type="dxa"/>
              <w:right w:w="43" w:type="dxa"/>
            </w:tcMar>
          </w:tcPr>
          <w:p w14:paraId="3152BC9D"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9BBB59" w:themeFill="accent3"/>
          </w:tcPr>
          <w:p w14:paraId="4E1A902D"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6F66B6" w14:paraId="665F368B" w14:textId="77777777" w:rsidTr="00FE0037">
        <w:tc>
          <w:tcPr>
            <w:tcW w:w="1274" w:type="pct"/>
            <w:shd w:val="clear" w:color="auto" w:fill="BFBFBF" w:themeFill="background1" w:themeFillShade="BF"/>
            <w:tcMar>
              <w:left w:w="43" w:type="dxa"/>
              <w:right w:w="43" w:type="dxa"/>
            </w:tcMar>
          </w:tcPr>
          <w:p w14:paraId="3A2F3CA0"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 xml:space="preserve">Due Diligence Report and </w:t>
            </w:r>
            <w:r w:rsidRPr="000D7E28">
              <w:rPr>
                <w:rFonts w:ascii="Arial Narrow" w:eastAsia="Times New Roman" w:hAnsi="Arial Narrow" w:cs="Times New Roman"/>
                <w:b/>
              </w:rPr>
              <w:t>Salient Fact Sheet</w:t>
            </w:r>
          </w:p>
        </w:tc>
        <w:tc>
          <w:tcPr>
            <w:tcW w:w="142" w:type="pct"/>
            <w:shd w:val="clear" w:color="auto" w:fill="BFBFBF" w:themeFill="background1" w:themeFillShade="BF"/>
            <w:tcMar>
              <w:left w:w="43" w:type="dxa"/>
              <w:right w:w="43" w:type="dxa"/>
            </w:tcMar>
          </w:tcPr>
          <w:p w14:paraId="41359E77"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410D1AFD"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2ED13AFF"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2BD10F5F"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0E4774F9"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0B091026" w14:textId="77777777" w:rsidTr="00FE0037">
        <w:tc>
          <w:tcPr>
            <w:tcW w:w="1274" w:type="pct"/>
            <w:tcMar>
              <w:left w:w="43" w:type="dxa"/>
              <w:right w:w="43" w:type="dxa"/>
            </w:tcMar>
          </w:tcPr>
          <w:p w14:paraId="6DBC5446" w14:textId="77777777" w:rsidR="00E2723D" w:rsidRPr="009031AC" w:rsidRDefault="00E2723D" w:rsidP="00FE0037">
            <w:pPr>
              <w:pStyle w:val="Requirement"/>
              <w:keepLines/>
            </w:pPr>
            <w:bookmarkStart w:id="43" w:name="_Ref508869540"/>
            <w:r>
              <w:t xml:space="preserve">Ability for ORED to enter data to create a </w:t>
            </w:r>
            <w:r w:rsidRPr="00D01D6B">
              <w:rPr>
                <w:b/>
                <w:i/>
              </w:rPr>
              <w:t>Due Diligence Report</w:t>
            </w:r>
            <w:r>
              <w:t xml:space="preserve">, that can be updated automatically updated throughout the disposition process. </w:t>
            </w:r>
            <w:r w:rsidRPr="00CE27E4">
              <w:rPr>
                <w:color w:val="000000" w:themeColor="text1"/>
              </w:rPr>
              <w:t xml:space="preserve">The </w:t>
            </w:r>
            <w:r>
              <w:rPr>
                <w:color w:val="000000" w:themeColor="text1"/>
              </w:rPr>
              <w:t xml:space="preserve">data will be the fields </w:t>
            </w:r>
            <w:r w:rsidRPr="00CE27E4">
              <w:rPr>
                <w:color w:val="000000" w:themeColor="text1"/>
              </w:rPr>
              <w:t>in the field spreadsheet</w:t>
            </w:r>
            <w:r>
              <w:rPr>
                <w:color w:val="000000" w:themeColor="text1"/>
              </w:rPr>
              <w:t xml:space="preserve"> for this object</w:t>
            </w:r>
            <w:r w:rsidRPr="00CE27E4">
              <w:rPr>
                <w:color w:val="000000" w:themeColor="text1"/>
              </w:rPr>
              <w:t>.</w:t>
            </w:r>
            <w:bookmarkEnd w:id="43"/>
          </w:p>
        </w:tc>
        <w:tc>
          <w:tcPr>
            <w:tcW w:w="142" w:type="pct"/>
            <w:tcMar>
              <w:left w:w="43" w:type="dxa"/>
              <w:right w:w="43" w:type="dxa"/>
            </w:tcMar>
          </w:tcPr>
          <w:p w14:paraId="6CFA0334" w14:textId="77777777" w:rsidR="00E2723D" w:rsidRPr="00143E97" w:rsidRDefault="00E2723D" w:rsidP="00FE0037">
            <w:pPr>
              <w:keepNext/>
              <w:keepLines/>
              <w:rPr>
                <w:rFonts w:ascii="Arial Narrow" w:eastAsia="Times New Roman" w:hAnsi="Arial Narrow"/>
              </w:rPr>
            </w:pPr>
          </w:p>
        </w:tc>
        <w:tc>
          <w:tcPr>
            <w:tcW w:w="215" w:type="pct"/>
            <w:shd w:val="clear" w:color="auto" w:fill="92D050"/>
            <w:tcMar>
              <w:left w:w="43" w:type="dxa"/>
              <w:right w:w="43" w:type="dxa"/>
            </w:tcMar>
          </w:tcPr>
          <w:p w14:paraId="4E59D2CF" w14:textId="77777777" w:rsidR="00E2723D" w:rsidRPr="00143E97" w:rsidRDefault="00E2723D" w:rsidP="00FE0037">
            <w:pPr>
              <w:keepNext/>
              <w:keepLines/>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66F91ED9" w14:textId="77777777" w:rsidR="00E2723D" w:rsidRDefault="00E2723D" w:rsidP="00FE0037">
            <w:pPr>
              <w:keepNext/>
              <w:keepLines/>
              <w:rPr>
                <w:rFonts w:ascii="Arial Narrow" w:eastAsia="Times New Roman" w:hAnsi="Arial Narrow"/>
              </w:rPr>
            </w:pPr>
            <w:r>
              <w:rPr>
                <w:rFonts w:ascii="Arial Narrow" w:eastAsia="Times New Roman" w:hAnsi="Arial Narrow"/>
              </w:rPr>
              <w:t>Add data fields to Access</w:t>
            </w:r>
          </w:p>
        </w:tc>
        <w:tc>
          <w:tcPr>
            <w:tcW w:w="1865" w:type="pct"/>
            <w:tcMar>
              <w:left w:w="43" w:type="dxa"/>
              <w:right w:w="43" w:type="dxa"/>
            </w:tcMar>
          </w:tcPr>
          <w:p w14:paraId="7E2147E4" w14:textId="77777777" w:rsidR="00E2723D" w:rsidRDefault="00E2723D" w:rsidP="00FE0037">
            <w:pPr>
              <w:keepNext/>
              <w:keepLines/>
              <w:rPr>
                <w:rFonts w:ascii="Arial Narrow" w:eastAsia="Times New Roman" w:hAnsi="Arial Narrow"/>
              </w:rPr>
            </w:pPr>
            <w:r>
              <w:rPr>
                <w:rFonts w:ascii="Arial Narrow" w:eastAsia="Times New Roman" w:hAnsi="Arial Narrow"/>
              </w:rPr>
              <w:t>The requirements document has this description:</w:t>
            </w:r>
          </w:p>
          <w:p w14:paraId="5DCFE698" w14:textId="77777777" w:rsidR="00E2723D" w:rsidRPr="00F3154E" w:rsidRDefault="00E2723D" w:rsidP="00FE0037">
            <w:pPr>
              <w:keepNext/>
              <w:keepLines/>
              <w:rPr>
                <w:rFonts w:ascii="Arial Narrow" w:eastAsia="Times New Roman" w:hAnsi="Arial Narrow"/>
                <w:i/>
              </w:rPr>
            </w:pPr>
            <w:r w:rsidRPr="00F3154E">
              <w:rPr>
                <w:rFonts w:ascii="Arial Narrow" w:hAnsi="Arial Narrow"/>
                <w:i/>
              </w:rPr>
              <w:t>The Due Diligence form will be a form-based user inter</w:t>
            </w:r>
            <w:r>
              <w:rPr>
                <w:rFonts w:ascii="Arial Narrow" w:hAnsi="Arial Narrow"/>
                <w:i/>
              </w:rPr>
              <w:t xml:space="preserve">face which contains fillable fields. It </w:t>
            </w:r>
            <w:r w:rsidRPr="00F3154E">
              <w:rPr>
                <w:rFonts w:ascii="Arial Narrow" w:hAnsi="Arial Narrow"/>
                <w:i/>
              </w:rPr>
              <w:t>will be contin</w:t>
            </w:r>
            <w:r>
              <w:rPr>
                <w:rFonts w:ascii="Arial Narrow" w:hAnsi="Arial Narrow"/>
                <w:i/>
              </w:rPr>
              <w:t>uously updated. U</w:t>
            </w:r>
            <w:r w:rsidRPr="00F3154E">
              <w:rPr>
                <w:rFonts w:ascii="Arial Narrow" w:hAnsi="Arial Narrow"/>
                <w:i/>
              </w:rPr>
              <w:t>ser</w:t>
            </w:r>
            <w:r>
              <w:rPr>
                <w:rFonts w:ascii="Arial Narrow" w:hAnsi="Arial Narrow"/>
                <w:i/>
              </w:rPr>
              <w:t>s</w:t>
            </w:r>
            <w:r w:rsidRPr="00F3154E">
              <w:rPr>
                <w:rFonts w:ascii="Arial Narrow" w:hAnsi="Arial Narrow"/>
                <w:i/>
              </w:rPr>
              <w:t xml:space="preserve"> will input into</w:t>
            </w:r>
            <w:r>
              <w:rPr>
                <w:rFonts w:ascii="Arial Narrow" w:hAnsi="Arial Narrow"/>
                <w:i/>
              </w:rPr>
              <w:t xml:space="preserve"> the form and other forms/</w:t>
            </w:r>
            <w:r w:rsidRPr="00F3154E">
              <w:rPr>
                <w:rFonts w:ascii="Arial Narrow" w:hAnsi="Arial Narrow"/>
                <w:i/>
              </w:rPr>
              <w:t>reports wi</w:t>
            </w:r>
            <w:r>
              <w:rPr>
                <w:rFonts w:ascii="Arial Narrow" w:hAnsi="Arial Narrow"/>
                <w:i/>
              </w:rPr>
              <w:t>ll be the output. Each form/</w:t>
            </w:r>
            <w:r w:rsidRPr="00F3154E">
              <w:rPr>
                <w:rFonts w:ascii="Arial Narrow" w:hAnsi="Arial Narrow"/>
                <w:i/>
              </w:rPr>
              <w:t xml:space="preserve">report that needs to be output will have a button on the Due Diligence form that will be used to </w:t>
            </w:r>
            <w:r w:rsidRPr="00F3154E">
              <w:rPr>
                <w:rFonts w:ascii="Arial Narrow" w:hAnsi="Arial Narrow"/>
                <w:i/>
              </w:rPr>
              <w:lastRenderedPageBreak/>
              <w:t>generate it.”</w:t>
            </w:r>
          </w:p>
          <w:p w14:paraId="0BCE3D4C" w14:textId="77777777" w:rsidR="00E2723D" w:rsidRPr="00143E97" w:rsidRDefault="00E2723D" w:rsidP="00FE0037">
            <w:pPr>
              <w:keepNext/>
              <w:keepLines/>
              <w:rPr>
                <w:rFonts w:ascii="Arial Narrow" w:eastAsia="Times New Roman" w:hAnsi="Arial Narrow"/>
              </w:rPr>
            </w:pPr>
            <w:r>
              <w:rPr>
                <w:rFonts w:ascii="Arial Narrow" w:eastAsia="Times New Roman" w:hAnsi="Arial Narrow"/>
              </w:rPr>
              <w:t xml:space="preserve">Source: 7/2017 Requirements Document. </w:t>
            </w:r>
          </w:p>
        </w:tc>
        <w:tc>
          <w:tcPr>
            <w:tcW w:w="1183" w:type="pct"/>
          </w:tcPr>
          <w:p w14:paraId="02124B8E"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lastRenderedPageBreak/>
              <w:t>1) Build input form or add fields (Access)</w:t>
            </w:r>
          </w:p>
          <w:p w14:paraId="12E929E1"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t>2) Build table/add fields (Access)</w:t>
            </w:r>
          </w:p>
          <w:p w14:paraId="15F8656D"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t>3) Build output query (Access)</w:t>
            </w:r>
          </w:p>
          <w:p w14:paraId="7557B20E"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t xml:space="preserve">4) Build/edit output template form </w:t>
            </w:r>
            <w:r w:rsidRPr="006A4C0C">
              <w:rPr>
                <w:rFonts w:ascii="Arial Narrow" w:eastAsia="Times New Roman" w:hAnsi="Arial Narrow"/>
              </w:rPr>
              <w:lastRenderedPageBreak/>
              <w:t>(Word)</w:t>
            </w:r>
          </w:p>
          <w:p w14:paraId="4056AA6A" w14:textId="77777777" w:rsidR="00E2723D" w:rsidRPr="006A4C0C" w:rsidRDefault="00E2723D" w:rsidP="00FE0037">
            <w:pPr>
              <w:keepNext/>
              <w:keepLines/>
              <w:rPr>
                <w:rFonts w:ascii="Arial Narrow" w:eastAsia="Times New Roman" w:hAnsi="Arial Narrow"/>
              </w:rPr>
            </w:pPr>
            <w:r w:rsidRPr="006A4C0C">
              <w:rPr>
                <w:rFonts w:ascii="Arial Narrow" w:eastAsia="Times New Roman" w:hAnsi="Arial Narrow"/>
              </w:rPr>
              <w:t xml:space="preserve">5) Add button "SAVE FORM AS PDF" with time stamp (Access). </w:t>
            </w:r>
          </w:p>
          <w:p w14:paraId="57D46A91" w14:textId="77777777" w:rsidR="00E2723D" w:rsidRPr="000D44EE" w:rsidRDefault="00E2723D" w:rsidP="00FE0037">
            <w:pPr>
              <w:keepNext/>
              <w:keepLines/>
              <w:rPr>
                <w:rFonts w:ascii="Arial Narrow" w:eastAsia="Times New Roman" w:hAnsi="Arial Narrow"/>
              </w:rPr>
            </w:pPr>
            <w:r w:rsidRPr="006A4C0C">
              <w:rPr>
                <w:rFonts w:ascii="Arial Narrow" w:eastAsia="Times New Roman" w:hAnsi="Arial Narrow"/>
              </w:rPr>
              <w:t>6) Link fields from template form to Access query (Word)</w:t>
            </w:r>
          </w:p>
        </w:tc>
      </w:tr>
      <w:tr w:rsidR="00E2723D" w:rsidRPr="00143E97" w14:paraId="496DD7FE" w14:textId="77777777" w:rsidTr="00FE0037">
        <w:tc>
          <w:tcPr>
            <w:tcW w:w="1274" w:type="pct"/>
            <w:tcMar>
              <w:left w:w="43" w:type="dxa"/>
              <w:right w:w="43" w:type="dxa"/>
            </w:tcMar>
          </w:tcPr>
          <w:p w14:paraId="75BD429D" w14:textId="77777777" w:rsidR="00E2723D" w:rsidRDefault="00E2723D" w:rsidP="00FE0037">
            <w:pPr>
              <w:pStyle w:val="Requirement"/>
            </w:pPr>
            <w:r>
              <w:lastRenderedPageBreak/>
              <w:t xml:space="preserve">Ability for ORED to add in a link to the SDAT database and the property account record within the Due Diligence Report: </w:t>
            </w:r>
            <w:hyperlink r:id="rId32" w:history="1">
              <w:r w:rsidRPr="00480B49">
                <w:rPr>
                  <w:rStyle w:val="Hyperlink"/>
                </w:rPr>
                <w:t>https://sdat.dat.maryland.gov/RealProperty/Pages/default.aspx</w:t>
              </w:r>
            </w:hyperlink>
          </w:p>
        </w:tc>
        <w:tc>
          <w:tcPr>
            <w:tcW w:w="142" w:type="pct"/>
            <w:tcMar>
              <w:left w:w="43" w:type="dxa"/>
              <w:right w:w="43" w:type="dxa"/>
            </w:tcMar>
          </w:tcPr>
          <w:p w14:paraId="78B185CE"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4D672AF1"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09E74A2D"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09156609" w14:textId="77777777" w:rsidR="00E2723D"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14F817E7" w14:textId="77777777" w:rsidR="00E2723D" w:rsidRPr="00CC0941" w:rsidRDefault="00E2723D" w:rsidP="00FE0037">
            <w:pPr>
              <w:rPr>
                <w:rFonts w:ascii="Arial Narrow" w:eastAsia="Times New Roman" w:hAnsi="Arial Narrow"/>
              </w:rPr>
            </w:pPr>
            <w:r>
              <w:rPr>
                <w:rFonts w:ascii="Arial Narrow" w:eastAsia="Times New Roman" w:hAnsi="Arial Narrow"/>
              </w:rPr>
              <w:t>1) Add button to Due D</w:t>
            </w:r>
            <w:r w:rsidRPr="00CC0941">
              <w:rPr>
                <w:rFonts w:ascii="Arial Narrow" w:eastAsia="Times New Roman" w:hAnsi="Arial Narrow"/>
              </w:rPr>
              <w:t>iligence Form</w:t>
            </w:r>
          </w:p>
          <w:p w14:paraId="0CB9A7FA" w14:textId="77777777" w:rsidR="00E2723D" w:rsidRDefault="00E2723D" w:rsidP="00FE0037">
            <w:pPr>
              <w:rPr>
                <w:rFonts w:ascii="Arial Narrow" w:hAnsi="Arial Narrow" w:cs="Calibri"/>
                <w:color w:val="000000"/>
              </w:rPr>
            </w:pPr>
            <w:r w:rsidRPr="00CC0941">
              <w:rPr>
                <w:rFonts w:ascii="Arial Narrow" w:eastAsia="Times New Roman" w:hAnsi="Arial Narrow"/>
              </w:rPr>
              <w:t>(https://sdat.dat.maryland.gov/RealProperty/Pages/default.aspx)</w:t>
            </w:r>
          </w:p>
        </w:tc>
      </w:tr>
      <w:tr w:rsidR="00E2723D" w:rsidRPr="00143E97" w14:paraId="109539D1" w14:textId="77777777" w:rsidTr="00FE0037">
        <w:tc>
          <w:tcPr>
            <w:tcW w:w="1274" w:type="pct"/>
            <w:tcMar>
              <w:left w:w="43" w:type="dxa"/>
              <w:right w:w="43" w:type="dxa"/>
            </w:tcMar>
          </w:tcPr>
          <w:p w14:paraId="160411A1" w14:textId="77777777" w:rsidR="00E2723D" w:rsidRDefault="00E2723D" w:rsidP="00FE0037">
            <w:pPr>
              <w:pStyle w:val="Requirement"/>
            </w:pPr>
            <w:r w:rsidRPr="00CC0910">
              <w:t>Ability</w:t>
            </w:r>
            <w:r>
              <w:t xml:space="preserve"> to </w:t>
            </w:r>
            <w:proofErr w:type="gramStart"/>
            <w:r>
              <w:t>enter</w:t>
            </w:r>
            <w:r w:rsidRPr="005E1122">
              <w:t xml:space="preserve"> </w:t>
            </w:r>
            <w:r>
              <w:t>into</w:t>
            </w:r>
            <w:proofErr w:type="gramEnd"/>
            <w:r>
              <w:t xml:space="preserve"> the Due Diligence Report </w:t>
            </w:r>
            <w:r w:rsidRPr="005E1122">
              <w:t>liber</w:t>
            </w:r>
            <w:r>
              <w:t>/folio</w:t>
            </w:r>
            <w:r w:rsidRPr="005E1122">
              <w:t xml:space="preserve"> fields from SDAT</w:t>
            </w:r>
            <w:r>
              <w:t>.</w:t>
            </w:r>
          </w:p>
        </w:tc>
        <w:tc>
          <w:tcPr>
            <w:tcW w:w="142" w:type="pct"/>
            <w:tcMar>
              <w:left w:w="43" w:type="dxa"/>
              <w:right w:w="43" w:type="dxa"/>
            </w:tcMar>
          </w:tcPr>
          <w:p w14:paraId="3525059C"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8550D62"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21EF4F08"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4B7A4FE" w14:textId="77777777" w:rsidR="00E2723D" w:rsidRDefault="00E2723D" w:rsidP="00FE0037">
            <w:pPr>
              <w:rPr>
                <w:rFonts w:ascii="Arial Narrow" w:eastAsia="Times New Roman" w:hAnsi="Arial Narrow"/>
              </w:rPr>
            </w:pPr>
            <w:r>
              <w:rPr>
                <w:rFonts w:ascii="Arial Narrow" w:eastAsia="Times New Roman" w:hAnsi="Arial Narrow"/>
              </w:rPr>
              <w:t>Need to know what additional fields of data need to be captured. Looks like only liber/folio.</w:t>
            </w:r>
          </w:p>
          <w:p w14:paraId="4441A23A" w14:textId="77777777" w:rsidR="00E2723D"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24F971F3" w14:textId="77777777" w:rsidR="00E2723D" w:rsidRDefault="00E2723D" w:rsidP="00FE0037">
            <w:pPr>
              <w:rPr>
                <w:rFonts w:ascii="Arial Narrow" w:eastAsia="Times New Roman" w:hAnsi="Arial Narrow"/>
              </w:rPr>
            </w:pPr>
            <w:r w:rsidRPr="008C0875">
              <w:rPr>
                <w:rFonts w:ascii="Arial Narrow" w:eastAsia="Times New Roman" w:hAnsi="Arial Narrow"/>
              </w:rPr>
              <w:t>Need a list of fields needed from SDAT.</w:t>
            </w:r>
          </w:p>
        </w:tc>
      </w:tr>
      <w:tr w:rsidR="00E2723D" w:rsidRPr="00143E97" w14:paraId="772D03C7" w14:textId="77777777" w:rsidTr="00FE0037">
        <w:tc>
          <w:tcPr>
            <w:tcW w:w="1274" w:type="pct"/>
            <w:tcMar>
              <w:left w:w="43" w:type="dxa"/>
              <w:right w:w="43" w:type="dxa"/>
            </w:tcMar>
          </w:tcPr>
          <w:p w14:paraId="47D7C5CA" w14:textId="77777777" w:rsidR="00E2723D" w:rsidRDefault="00E2723D" w:rsidP="00FE0037">
            <w:pPr>
              <w:pStyle w:val="Requirement"/>
            </w:pPr>
            <w:r w:rsidRPr="000D7E28">
              <w:t>Ability</w:t>
            </w:r>
            <w:r>
              <w:t xml:space="preserve"> for ORED to generate and save a </w:t>
            </w:r>
            <w:r>
              <w:rPr>
                <w:b/>
                <w:i/>
              </w:rPr>
              <w:t xml:space="preserve">Due Diligence Report. </w:t>
            </w:r>
            <w:r>
              <w:t>Refer to the softcopy template for this document.</w:t>
            </w:r>
          </w:p>
        </w:tc>
        <w:tc>
          <w:tcPr>
            <w:tcW w:w="142" w:type="pct"/>
            <w:tcMar>
              <w:left w:w="43" w:type="dxa"/>
              <w:right w:w="43" w:type="dxa"/>
            </w:tcMar>
          </w:tcPr>
          <w:p w14:paraId="3BCBBF6F"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27BD221"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3338F66F" w14:textId="77777777" w:rsidR="00E2723D"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2B52CDE0" w14:textId="77777777" w:rsidR="00E2723D" w:rsidRDefault="00E2723D" w:rsidP="00FE0037">
            <w:pPr>
              <w:rPr>
                <w:rFonts w:ascii="Arial Narrow" w:eastAsia="Times New Roman" w:hAnsi="Arial Narrow"/>
              </w:rPr>
            </w:pPr>
          </w:p>
        </w:tc>
        <w:tc>
          <w:tcPr>
            <w:tcW w:w="1183" w:type="pct"/>
          </w:tcPr>
          <w:p w14:paraId="22B0E424" w14:textId="77777777" w:rsidR="00E2723D" w:rsidRDefault="00E2723D" w:rsidP="00FE0037">
            <w:pPr>
              <w:tabs>
                <w:tab w:val="left" w:pos="1155"/>
              </w:tabs>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679ACD37" w14:textId="77777777" w:rsidTr="00FE0037">
        <w:tc>
          <w:tcPr>
            <w:tcW w:w="1274" w:type="pct"/>
            <w:tcMar>
              <w:left w:w="43" w:type="dxa"/>
              <w:right w:w="43" w:type="dxa"/>
            </w:tcMar>
          </w:tcPr>
          <w:p w14:paraId="14F6ED2B" w14:textId="77777777" w:rsidR="00E2723D" w:rsidRPr="004A512E" w:rsidRDefault="00E2723D" w:rsidP="00FE0037">
            <w:pPr>
              <w:pStyle w:val="Requirement"/>
            </w:pPr>
            <w:r>
              <w:t xml:space="preserve">Ability for ORED to enter data to populate a </w:t>
            </w:r>
            <w:r w:rsidRPr="00D01D6B">
              <w:rPr>
                <w:b/>
                <w:i/>
              </w:rPr>
              <w:t>Salient Fact Sheet</w:t>
            </w:r>
            <w:r>
              <w:t xml:space="preserve"> that has some fields pre-populated by fields from the Due Diligence Report.  </w:t>
            </w:r>
            <w:r>
              <w:rPr>
                <w:color w:val="000000" w:themeColor="text1"/>
              </w:rPr>
              <w:t>The data will be the fields in the field spreadsheet for this object.</w:t>
            </w:r>
          </w:p>
        </w:tc>
        <w:tc>
          <w:tcPr>
            <w:tcW w:w="142" w:type="pct"/>
            <w:tcMar>
              <w:left w:w="43" w:type="dxa"/>
              <w:right w:w="43" w:type="dxa"/>
            </w:tcMar>
          </w:tcPr>
          <w:p w14:paraId="5FF5587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24FE93B"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2EB35D04"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2044177" w14:textId="77777777" w:rsidR="00E2723D"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685031FE"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5FFA3405" w14:textId="77777777" w:rsidTr="00FE0037">
        <w:tc>
          <w:tcPr>
            <w:tcW w:w="1274" w:type="pct"/>
            <w:tcMar>
              <w:left w:w="43" w:type="dxa"/>
              <w:right w:w="43" w:type="dxa"/>
            </w:tcMar>
          </w:tcPr>
          <w:p w14:paraId="38BF9F0E" w14:textId="77777777" w:rsidR="00E2723D" w:rsidRDefault="00E2723D" w:rsidP="00FE0037">
            <w:pPr>
              <w:pStyle w:val="Requirement"/>
            </w:pPr>
            <w:r w:rsidRPr="000D7E28">
              <w:t>Ability</w:t>
            </w:r>
            <w:r>
              <w:t xml:space="preserve"> for ORED to generate and save a </w:t>
            </w:r>
            <w:r w:rsidRPr="00D01D6B">
              <w:rPr>
                <w:b/>
                <w:i/>
              </w:rPr>
              <w:t>Salient Fact Sheet</w:t>
            </w:r>
            <w:r>
              <w:t>. Refer to the softcopy template for this document.</w:t>
            </w:r>
          </w:p>
        </w:tc>
        <w:tc>
          <w:tcPr>
            <w:tcW w:w="142" w:type="pct"/>
            <w:tcMar>
              <w:left w:w="43" w:type="dxa"/>
              <w:right w:w="43" w:type="dxa"/>
            </w:tcMar>
          </w:tcPr>
          <w:p w14:paraId="2A45C16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118E2FB"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42C8A63A" w14:textId="77777777" w:rsidR="00E2723D" w:rsidRDefault="00E2723D" w:rsidP="00FE0037">
            <w:pPr>
              <w:rPr>
                <w:rFonts w:ascii="Arial Narrow" w:eastAsia="Times New Roman" w:hAnsi="Arial Narrow"/>
              </w:rPr>
            </w:pPr>
            <w:r>
              <w:rPr>
                <w:rFonts w:ascii="Arial Narrow" w:eastAsia="Times New Roman" w:hAnsi="Arial Narrow"/>
              </w:rPr>
              <w:t xml:space="preserve">Data from Access, form </w:t>
            </w:r>
            <w:r>
              <w:rPr>
                <w:rFonts w:ascii="Arial Narrow" w:eastAsia="Times New Roman" w:hAnsi="Arial Narrow"/>
              </w:rPr>
              <w:lastRenderedPageBreak/>
              <w:t>generation outside of Access</w:t>
            </w:r>
          </w:p>
        </w:tc>
        <w:tc>
          <w:tcPr>
            <w:tcW w:w="1865" w:type="pct"/>
            <w:tcMar>
              <w:left w:w="43" w:type="dxa"/>
              <w:right w:w="43" w:type="dxa"/>
            </w:tcMar>
          </w:tcPr>
          <w:p w14:paraId="269DE041" w14:textId="77777777" w:rsidR="00E2723D" w:rsidRDefault="00E2723D" w:rsidP="00FE0037">
            <w:pPr>
              <w:rPr>
                <w:rFonts w:ascii="Arial Narrow" w:eastAsia="Times New Roman" w:hAnsi="Arial Narrow"/>
              </w:rPr>
            </w:pPr>
            <w:r>
              <w:rPr>
                <w:rFonts w:ascii="Arial Narrow" w:eastAsia="Times New Roman" w:hAnsi="Arial Narrow"/>
              </w:rPr>
              <w:lastRenderedPageBreak/>
              <w:t>Determine if this needs to be a certain formatted output.</w:t>
            </w:r>
          </w:p>
          <w:p w14:paraId="11B0E7A5" w14:textId="77777777" w:rsidR="00E2723D"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4AB36A1A"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6F66B6" w14:paraId="63468001" w14:textId="77777777" w:rsidTr="00FE0037">
        <w:tc>
          <w:tcPr>
            <w:tcW w:w="1274" w:type="pct"/>
            <w:shd w:val="clear" w:color="auto" w:fill="BFBFBF" w:themeFill="background1" w:themeFillShade="BF"/>
            <w:tcMar>
              <w:left w:w="43" w:type="dxa"/>
              <w:right w:w="43" w:type="dxa"/>
            </w:tcMar>
          </w:tcPr>
          <w:p w14:paraId="1CAA9616"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TBU Clearance (DOT 654.1 V.A.3.a)</w:t>
            </w:r>
          </w:p>
        </w:tc>
        <w:tc>
          <w:tcPr>
            <w:tcW w:w="142" w:type="pct"/>
            <w:shd w:val="clear" w:color="auto" w:fill="BFBFBF" w:themeFill="background1" w:themeFillShade="BF"/>
            <w:tcMar>
              <w:left w:w="43" w:type="dxa"/>
              <w:right w:w="43" w:type="dxa"/>
            </w:tcMar>
          </w:tcPr>
          <w:p w14:paraId="574C7D8B"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2C791623"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3C5311FC"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59E5BF25"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5DE2DD09"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08341FB5" w14:textId="77777777" w:rsidTr="00FE0037">
        <w:tc>
          <w:tcPr>
            <w:tcW w:w="1274" w:type="pct"/>
            <w:tcMar>
              <w:left w:w="43" w:type="dxa"/>
              <w:right w:w="43" w:type="dxa"/>
            </w:tcMar>
          </w:tcPr>
          <w:p w14:paraId="22A9891F" w14:textId="77777777" w:rsidR="00E2723D" w:rsidRPr="0029266F" w:rsidRDefault="00E2723D" w:rsidP="00FE0037">
            <w:pPr>
              <w:pStyle w:val="Requirement"/>
              <w:keepNext/>
              <w:keepLines/>
            </w:pPr>
            <w:r>
              <w:t xml:space="preserve">Ability for ORED to enter data to initiate the TBU Clearance process by creating a </w:t>
            </w:r>
            <w:r w:rsidRPr="002242DB">
              <w:rPr>
                <w:b/>
                <w:i/>
              </w:rPr>
              <w:t>TBU Clearance Memorandum</w:t>
            </w:r>
            <w:r>
              <w:t xml:space="preserve">.  </w:t>
            </w:r>
            <w:r>
              <w:rPr>
                <w:color w:val="000000" w:themeColor="text1"/>
              </w:rPr>
              <w:t>The data will be the fields in the field spreadsheet for this object.</w:t>
            </w:r>
          </w:p>
        </w:tc>
        <w:tc>
          <w:tcPr>
            <w:tcW w:w="142" w:type="pct"/>
            <w:tcMar>
              <w:left w:w="43" w:type="dxa"/>
              <w:right w:w="43" w:type="dxa"/>
            </w:tcMar>
          </w:tcPr>
          <w:p w14:paraId="5CFE2D2C" w14:textId="77777777" w:rsidR="00E2723D" w:rsidRPr="00143E97" w:rsidRDefault="00E2723D" w:rsidP="00FE0037">
            <w:pPr>
              <w:keepNext/>
              <w:keepLines/>
              <w:rPr>
                <w:rFonts w:ascii="Arial Narrow" w:eastAsia="Times New Roman" w:hAnsi="Arial Narrow"/>
              </w:rPr>
            </w:pPr>
          </w:p>
        </w:tc>
        <w:tc>
          <w:tcPr>
            <w:tcW w:w="215" w:type="pct"/>
            <w:shd w:val="clear" w:color="auto" w:fill="92D050"/>
            <w:tcMar>
              <w:left w:w="43" w:type="dxa"/>
              <w:right w:w="43" w:type="dxa"/>
            </w:tcMar>
          </w:tcPr>
          <w:p w14:paraId="1E17D2B1" w14:textId="77777777" w:rsidR="00E2723D" w:rsidRPr="00143E97" w:rsidRDefault="00E2723D" w:rsidP="00FE0037">
            <w:pPr>
              <w:keepNext/>
              <w:keepLines/>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12FAA4BF" w14:textId="77777777" w:rsidR="00E2723D" w:rsidRPr="00143E97" w:rsidRDefault="00E2723D" w:rsidP="00FE0037">
            <w:pPr>
              <w:keepNext/>
              <w:keepLines/>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48F0210" w14:textId="77777777" w:rsidR="00E2723D" w:rsidRPr="00143E97" w:rsidRDefault="00E2723D" w:rsidP="00FE0037">
            <w:pPr>
              <w:keepNext/>
              <w:keepLines/>
              <w:rPr>
                <w:rFonts w:ascii="Arial Narrow" w:eastAsia="Times New Roman" w:hAnsi="Arial Narrow"/>
              </w:rPr>
            </w:pPr>
          </w:p>
        </w:tc>
        <w:tc>
          <w:tcPr>
            <w:tcW w:w="1183" w:type="pct"/>
          </w:tcPr>
          <w:p w14:paraId="6D4EEF02" w14:textId="77777777" w:rsidR="00E2723D" w:rsidRPr="00143E97" w:rsidRDefault="00E2723D" w:rsidP="00FE0037">
            <w:pPr>
              <w:keepNext/>
              <w:keepLines/>
              <w:rPr>
                <w:rFonts w:ascii="Arial Narrow" w:eastAsia="Times New Roman" w:hAnsi="Arial Narrow"/>
              </w:rPr>
            </w:pPr>
            <w:r w:rsidRPr="00215CF7">
              <w:rPr>
                <w:rFonts w:ascii="Arial Narrow" w:eastAsia="Times New Roman" w:hAnsi="Arial Narrow"/>
              </w:rPr>
              <w:t xml:space="preserve">See </w:t>
            </w:r>
            <w:r w:rsidRPr="00215CF7">
              <w:rPr>
                <w:rFonts w:ascii="Arial Narrow" w:eastAsia="Times New Roman" w:hAnsi="Arial Narrow"/>
              </w:rPr>
              <w:fldChar w:fldCharType="begin"/>
            </w:r>
            <w:r w:rsidRPr="00215CF7">
              <w:rPr>
                <w:rFonts w:ascii="Arial Narrow" w:eastAsia="Times New Roman" w:hAnsi="Arial Narrow"/>
              </w:rPr>
              <w:instrText xml:space="preserve"> REF _Ref508869540 \r \h </w:instrText>
            </w:r>
            <w:r w:rsidRPr="00215CF7">
              <w:rPr>
                <w:rFonts w:ascii="Arial Narrow" w:eastAsia="Times New Roman" w:hAnsi="Arial Narrow"/>
              </w:rPr>
            </w:r>
            <w:r w:rsidRPr="00215CF7">
              <w:rPr>
                <w:rFonts w:ascii="Arial Narrow" w:eastAsia="Times New Roman" w:hAnsi="Arial Narrow"/>
              </w:rPr>
              <w:fldChar w:fldCharType="separate"/>
            </w:r>
            <w:r>
              <w:rPr>
                <w:rFonts w:ascii="Arial Narrow" w:eastAsia="Times New Roman" w:hAnsi="Arial Narrow"/>
              </w:rPr>
              <w:t>Req.7</w:t>
            </w:r>
            <w:r w:rsidRPr="00215CF7">
              <w:rPr>
                <w:rFonts w:ascii="Arial Narrow" w:eastAsia="Times New Roman" w:hAnsi="Arial Narrow"/>
              </w:rPr>
              <w:fldChar w:fldCharType="end"/>
            </w:r>
          </w:p>
        </w:tc>
      </w:tr>
      <w:tr w:rsidR="00E2723D" w:rsidRPr="00143E97" w14:paraId="532E875D" w14:textId="77777777" w:rsidTr="00FE0037">
        <w:tc>
          <w:tcPr>
            <w:tcW w:w="1274" w:type="pct"/>
            <w:tcMar>
              <w:left w:w="43" w:type="dxa"/>
              <w:right w:w="43" w:type="dxa"/>
            </w:tcMar>
          </w:tcPr>
          <w:p w14:paraId="52B11F85" w14:textId="77777777" w:rsidR="00E2723D" w:rsidRDefault="00E2723D" w:rsidP="00FE0037">
            <w:pPr>
              <w:pStyle w:val="Requirement"/>
            </w:pPr>
            <w:r>
              <w:t xml:space="preserve">Ability for ORED to generate and save a </w:t>
            </w:r>
            <w:r w:rsidRPr="002242DB">
              <w:rPr>
                <w:b/>
                <w:i/>
              </w:rPr>
              <w:t>TBU Clearance Memorandum.</w:t>
            </w:r>
            <w:r>
              <w:rPr>
                <w:b/>
                <w:i/>
              </w:rPr>
              <w:t xml:space="preserve"> </w:t>
            </w:r>
            <w:r>
              <w:t>Refer to the softcopy template for this document.</w:t>
            </w:r>
          </w:p>
        </w:tc>
        <w:tc>
          <w:tcPr>
            <w:tcW w:w="142" w:type="pct"/>
            <w:tcMar>
              <w:left w:w="43" w:type="dxa"/>
              <w:right w:w="43" w:type="dxa"/>
            </w:tcMar>
          </w:tcPr>
          <w:p w14:paraId="7013171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768DAA4"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7C989BF8"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05A4637F" w14:textId="77777777" w:rsidR="00E2723D" w:rsidRPr="00143E97" w:rsidRDefault="00E2723D" w:rsidP="00FE0037">
            <w:pPr>
              <w:rPr>
                <w:rFonts w:ascii="Arial Narrow" w:eastAsia="Times New Roman" w:hAnsi="Arial Narrow"/>
              </w:rPr>
            </w:pPr>
          </w:p>
        </w:tc>
        <w:tc>
          <w:tcPr>
            <w:tcW w:w="1183" w:type="pct"/>
          </w:tcPr>
          <w:p w14:paraId="0E89AFEB" w14:textId="77777777" w:rsidR="00E2723D" w:rsidRPr="00143E97" w:rsidRDefault="00E2723D" w:rsidP="00FE0037">
            <w:pPr>
              <w:rPr>
                <w:rFonts w:ascii="Arial Narrow" w:eastAsia="Times New Roman" w:hAnsi="Arial Narrow"/>
              </w:rPr>
            </w:pPr>
            <w:r w:rsidRPr="00215CF7">
              <w:rPr>
                <w:rFonts w:ascii="Arial Narrow" w:eastAsia="Times New Roman" w:hAnsi="Arial Narrow"/>
              </w:rPr>
              <w:t xml:space="preserve">See </w:t>
            </w:r>
            <w:r w:rsidRPr="00215CF7">
              <w:rPr>
                <w:rFonts w:ascii="Arial Narrow" w:eastAsia="Times New Roman" w:hAnsi="Arial Narrow"/>
              </w:rPr>
              <w:fldChar w:fldCharType="begin"/>
            </w:r>
            <w:r w:rsidRPr="00215CF7">
              <w:rPr>
                <w:rFonts w:ascii="Arial Narrow" w:eastAsia="Times New Roman" w:hAnsi="Arial Narrow"/>
              </w:rPr>
              <w:instrText xml:space="preserve"> REF _Ref508869540 \r \h </w:instrText>
            </w:r>
            <w:r w:rsidRPr="00215CF7">
              <w:rPr>
                <w:rFonts w:ascii="Arial Narrow" w:eastAsia="Times New Roman" w:hAnsi="Arial Narrow"/>
              </w:rPr>
            </w:r>
            <w:r w:rsidRPr="00215CF7">
              <w:rPr>
                <w:rFonts w:ascii="Arial Narrow" w:eastAsia="Times New Roman" w:hAnsi="Arial Narrow"/>
              </w:rPr>
              <w:fldChar w:fldCharType="separate"/>
            </w:r>
            <w:r>
              <w:rPr>
                <w:rFonts w:ascii="Arial Narrow" w:eastAsia="Times New Roman" w:hAnsi="Arial Narrow"/>
              </w:rPr>
              <w:t>Req.7</w:t>
            </w:r>
            <w:r w:rsidRPr="00215CF7">
              <w:rPr>
                <w:rFonts w:ascii="Arial Narrow" w:eastAsia="Times New Roman" w:hAnsi="Arial Narrow"/>
              </w:rPr>
              <w:fldChar w:fldCharType="end"/>
            </w:r>
          </w:p>
        </w:tc>
      </w:tr>
      <w:tr w:rsidR="00E2723D" w:rsidRPr="00143E97" w14:paraId="595703AB" w14:textId="77777777" w:rsidTr="00FE0037">
        <w:tc>
          <w:tcPr>
            <w:tcW w:w="1274" w:type="pct"/>
            <w:tcMar>
              <w:left w:w="43" w:type="dxa"/>
              <w:right w:w="43" w:type="dxa"/>
            </w:tcMar>
          </w:tcPr>
          <w:p w14:paraId="3B0BCF15" w14:textId="77777777" w:rsidR="00E2723D" w:rsidRDefault="00E2723D" w:rsidP="00FE0037">
            <w:pPr>
              <w:pStyle w:val="Requirement"/>
            </w:pPr>
            <w:r>
              <w:t>Ability for ORED to combine multiple documents from the shared drive into a “Property Clearance Packet” which can contain the following documents:</w:t>
            </w:r>
          </w:p>
          <w:p w14:paraId="4F14195E" w14:textId="77777777" w:rsidR="00E2723D" w:rsidRPr="00A1074E" w:rsidRDefault="00E2723D" w:rsidP="00E2723D">
            <w:pPr>
              <w:pStyle w:val="ListParagraph"/>
              <w:numPr>
                <w:ilvl w:val="0"/>
                <w:numId w:val="39"/>
              </w:numPr>
              <w:spacing w:after="0"/>
              <w:contextualSpacing w:val="0"/>
              <w:rPr>
                <w:rFonts w:ascii="Arial Narrow" w:hAnsi="Arial Narrow" w:cs="Arial"/>
              </w:rPr>
            </w:pPr>
            <w:r w:rsidRPr="00A1074E">
              <w:rPr>
                <w:rFonts w:ascii="Arial Narrow" w:hAnsi="Arial Narrow" w:cs="Arial"/>
              </w:rPr>
              <w:t>Salient Fact Sheet</w:t>
            </w:r>
          </w:p>
          <w:p w14:paraId="511E0297" w14:textId="77777777" w:rsidR="00E2723D" w:rsidRPr="00A1074E" w:rsidRDefault="00E2723D" w:rsidP="00E2723D">
            <w:pPr>
              <w:pStyle w:val="ListParagraph"/>
              <w:numPr>
                <w:ilvl w:val="0"/>
                <w:numId w:val="39"/>
              </w:numPr>
              <w:spacing w:after="0"/>
              <w:contextualSpacing w:val="0"/>
              <w:rPr>
                <w:rFonts w:ascii="Arial Narrow" w:hAnsi="Arial Narrow" w:cs="Arial"/>
              </w:rPr>
            </w:pPr>
            <w:r w:rsidRPr="00A1074E">
              <w:rPr>
                <w:rFonts w:ascii="Arial Narrow" w:hAnsi="Arial Narrow" w:cs="Arial"/>
              </w:rPr>
              <w:t>Plat or Tax Map</w:t>
            </w:r>
          </w:p>
          <w:p w14:paraId="075633B9" w14:textId="77777777" w:rsidR="00E2723D" w:rsidRPr="00A1074E" w:rsidRDefault="00E2723D" w:rsidP="00E2723D">
            <w:pPr>
              <w:pStyle w:val="ListParagraph"/>
              <w:numPr>
                <w:ilvl w:val="0"/>
                <w:numId w:val="39"/>
              </w:numPr>
              <w:spacing w:after="0"/>
              <w:contextualSpacing w:val="0"/>
            </w:pPr>
            <w:r w:rsidRPr="00A1074E">
              <w:rPr>
                <w:rFonts w:ascii="Arial Narrow" w:hAnsi="Arial Narrow" w:cs="Arial"/>
              </w:rPr>
              <w:t>Location Map</w:t>
            </w:r>
          </w:p>
          <w:p w14:paraId="110B0405" w14:textId="77777777" w:rsidR="00E2723D" w:rsidRPr="00A1074E" w:rsidRDefault="00E2723D" w:rsidP="00E2723D">
            <w:pPr>
              <w:pStyle w:val="ListParagraph"/>
              <w:numPr>
                <w:ilvl w:val="0"/>
                <w:numId w:val="39"/>
              </w:numPr>
              <w:spacing w:after="0"/>
              <w:contextualSpacing w:val="0"/>
            </w:pPr>
            <w:r>
              <w:rPr>
                <w:rFonts w:ascii="Arial Narrow" w:hAnsi="Arial Narrow" w:cs="Arial"/>
              </w:rPr>
              <w:t>Aerials</w:t>
            </w:r>
          </w:p>
          <w:p w14:paraId="6EA5F60D" w14:textId="77777777" w:rsidR="00E2723D" w:rsidRPr="009031AC" w:rsidRDefault="00E2723D" w:rsidP="00E2723D">
            <w:pPr>
              <w:pStyle w:val="ListParagraph"/>
              <w:numPr>
                <w:ilvl w:val="0"/>
                <w:numId w:val="39"/>
              </w:numPr>
              <w:spacing w:after="0"/>
              <w:contextualSpacing w:val="0"/>
            </w:pPr>
            <w:r>
              <w:rPr>
                <w:rFonts w:ascii="Arial Narrow" w:hAnsi="Arial Narrow" w:cs="Arial"/>
              </w:rPr>
              <w:t>Other pertinent information</w:t>
            </w:r>
          </w:p>
        </w:tc>
        <w:tc>
          <w:tcPr>
            <w:tcW w:w="142" w:type="pct"/>
            <w:tcMar>
              <w:left w:w="43" w:type="dxa"/>
              <w:right w:w="43" w:type="dxa"/>
            </w:tcMar>
          </w:tcPr>
          <w:p w14:paraId="6FDD4070"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5FE024D"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4CAAEFF5" w14:textId="77777777" w:rsidR="00E2723D" w:rsidRPr="00143E97" w:rsidRDefault="00E2723D" w:rsidP="00FE0037">
            <w:pPr>
              <w:rPr>
                <w:rFonts w:ascii="Arial Narrow" w:eastAsia="Times New Roman" w:hAnsi="Arial Narrow"/>
              </w:rPr>
            </w:pPr>
            <w:r>
              <w:rPr>
                <w:rFonts w:ascii="Arial Narrow" w:eastAsia="Times New Roman" w:hAnsi="Arial Narrow"/>
              </w:rPr>
              <w:t>Packet creation generated in Access via button</w:t>
            </w:r>
          </w:p>
        </w:tc>
        <w:tc>
          <w:tcPr>
            <w:tcW w:w="1865" w:type="pct"/>
            <w:tcMar>
              <w:left w:w="43" w:type="dxa"/>
              <w:right w:w="43" w:type="dxa"/>
            </w:tcMar>
          </w:tcPr>
          <w:p w14:paraId="54C45561" w14:textId="77777777" w:rsidR="00E2723D" w:rsidRDefault="00E2723D" w:rsidP="00FE0037">
            <w:pPr>
              <w:rPr>
                <w:rFonts w:ascii="Arial Narrow" w:eastAsia="Times New Roman" w:hAnsi="Arial Narrow"/>
              </w:rPr>
            </w:pPr>
            <w:r>
              <w:rPr>
                <w:rFonts w:ascii="Arial Narrow" w:eastAsia="Times New Roman" w:hAnsi="Arial Narrow"/>
              </w:rPr>
              <w:t>2/16: Eduardo said a button can be in Access that allows the user to select a folder and possibly a sub-folder. Eduardo to provide options for packet naming (e.g., TBU, County, etc.)</w:t>
            </w:r>
          </w:p>
          <w:p w14:paraId="0B0C601B" w14:textId="77777777" w:rsidR="00E2723D" w:rsidRDefault="00E2723D" w:rsidP="00FE0037">
            <w:pPr>
              <w:rPr>
                <w:rFonts w:ascii="Arial Narrow" w:eastAsia="Times New Roman" w:hAnsi="Arial Narrow"/>
              </w:rPr>
            </w:pPr>
            <w:r>
              <w:rPr>
                <w:rFonts w:ascii="Arial Narrow" w:eastAsia="Times New Roman" w:hAnsi="Arial Narrow"/>
              </w:rPr>
              <w:t>The process would be as follows:</w:t>
            </w:r>
          </w:p>
          <w:p w14:paraId="74CF9491" w14:textId="77777777" w:rsidR="00E2723D" w:rsidRPr="00F1608F" w:rsidRDefault="00E2723D" w:rsidP="00E2723D">
            <w:pPr>
              <w:pStyle w:val="ListParagraph"/>
              <w:numPr>
                <w:ilvl w:val="0"/>
                <w:numId w:val="44"/>
              </w:numPr>
              <w:spacing w:after="0"/>
              <w:contextualSpacing w:val="0"/>
              <w:rPr>
                <w:rFonts w:ascii="Arial Narrow" w:hAnsi="Arial Narrow"/>
              </w:rPr>
            </w:pPr>
            <w:r w:rsidRPr="00F1608F">
              <w:rPr>
                <w:rFonts w:ascii="Arial Narrow" w:hAnsi="Arial Narrow"/>
              </w:rPr>
              <w:t xml:space="preserve">All output files are stored in a </w:t>
            </w:r>
            <w:proofErr w:type="gramStart"/>
            <w:r w:rsidRPr="00F1608F">
              <w:rPr>
                <w:rFonts w:ascii="Arial Narrow" w:hAnsi="Arial Narrow"/>
              </w:rPr>
              <w:t>folder</w:t>
            </w:r>
            <w:proofErr w:type="gramEnd"/>
          </w:p>
          <w:p w14:paraId="5A8377AF" w14:textId="77777777" w:rsidR="00E2723D" w:rsidRPr="00F1608F" w:rsidRDefault="00E2723D" w:rsidP="00E2723D">
            <w:pPr>
              <w:pStyle w:val="ListParagraph"/>
              <w:numPr>
                <w:ilvl w:val="0"/>
                <w:numId w:val="44"/>
              </w:numPr>
              <w:spacing w:after="0"/>
              <w:contextualSpacing w:val="0"/>
              <w:rPr>
                <w:rFonts w:ascii="Arial Narrow" w:hAnsi="Arial Narrow"/>
              </w:rPr>
            </w:pPr>
            <w:r w:rsidRPr="00F1608F">
              <w:rPr>
                <w:rFonts w:ascii="Arial Narrow" w:hAnsi="Arial Narrow"/>
              </w:rPr>
              <w:t>Packet creation macro looks in the folder/</w:t>
            </w:r>
            <w:proofErr w:type="gramStart"/>
            <w:r w:rsidRPr="00F1608F">
              <w:rPr>
                <w:rFonts w:ascii="Arial Narrow" w:hAnsi="Arial Narrow"/>
              </w:rPr>
              <w:t>subfolder</w:t>
            </w:r>
            <w:proofErr w:type="gramEnd"/>
          </w:p>
          <w:p w14:paraId="00935BE8" w14:textId="77777777" w:rsidR="00E2723D" w:rsidRPr="00F1608F" w:rsidRDefault="00E2723D" w:rsidP="00E2723D">
            <w:pPr>
              <w:pStyle w:val="ListParagraph"/>
              <w:numPr>
                <w:ilvl w:val="0"/>
                <w:numId w:val="44"/>
              </w:numPr>
              <w:spacing w:after="0"/>
              <w:contextualSpacing w:val="0"/>
              <w:rPr>
                <w:rFonts w:ascii="Arial Narrow" w:hAnsi="Arial Narrow"/>
              </w:rPr>
            </w:pPr>
            <w:r w:rsidRPr="00F1608F">
              <w:rPr>
                <w:rFonts w:ascii="Arial Narrow" w:hAnsi="Arial Narrow"/>
              </w:rPr>
              <w:t xml:space="preserve">User is able to select which files she </w:t>
            </w:r>
            <w:proofErr w:type="gramStart"/>
            <w:r w:rsidRPr="00F1608F">
              <w:rPr>
                <w:rFonts w:ascii="Arial Narrow" w:hAnsi="Arial Narrow"/>
              </w:rPr>
              <w:t>wants</w:t>
            </w:r>
            <w:proofErr w:type="gramEnd"/>
          </w:p>
          <w:p w14:paraId="303972E7" w14:textId="77777777" w:rsidR="00E2723D" w:rsidRPr="00F1608F" w:rsidRDefault="00E2723D" w:rsidP="00E2723D">
            <w:pPr>
              <w:pStyle w:val="ListParagraph"/>
              <w:numPr>
                <w:ilvl w:val="0"/>
                <w:numId w:val="44"/>
              </w:numPr>
              <w:spacing w:after="0"/>
              <w:contextualSpacing w:val="0"/>
              <w:rPr>
                <w:rFonts w:ascii="Arial Narrow" w:hAnsi="Arial Narrow"/>
              </w:rPr>
            </w:pPr>
            <w:r w:rsidRPr="00F1608F">
              <w:rPr>
                <w:rFonts w:ascii="Arial Narrow" w:hAnsi="Arial Narrow"/>
              </w:rPr>
              <w:t xml:space="preserve">The packet is </w:t>
            </w:r>
            <w:proofErr w:type="gramStart"/>
            <w:r w:rsidRPr="00F1608F">
              <w:rPr>
                <w:rFonts w:ascii="Arial Narrow" w:hAnsi="Arial Narrow"/>
              </w:rPr>
              <w:t>created</w:t>
            </w:r>
            <w:proofErr w:type="gramEnd"/>
            <w:r w:rsidRPr="00F1608F">
              <w:rPr>
                <w:rFonts w:ascii="Arial Narrow" w:hAnsi="Arial Narrow"/>
              </w:rPr>
              <w:t xml:space="preserve"> and macro saves the packet</w:t>
            </w:r>
          </w:p>
        </w:tc>
        <w:tc>
          <w:tcPr>
            <w:tcW w:w="1183" w:type="pct"/>
          </w:tcPr>
          <w:p w14:paraId="26F9D46C" w14:textId="77777777" w:rsidR="00E2723D" w:rsidRDefault="00E2723D" w:rsidP="00FE0037">
            <w:pPr>
              <w:rPr>
                <w:rFonts w:ascii="Arial Narrow" w:eastAsia="Times New Roman" w:hAnsi="Arial Narrow"/>
              </w:rPr>
            </w:pPr>
            <w:r w:rsidRPr="002209AD">
              <w:rPr>
                <w:rFonts w:ascii="Arial Narrow" w:eastAsia="Times New Roman" w:hAnsi="Arial Narrow"/>
              </w:rPr>
              <w:t>See req. 5.1</w:t>
            </w:r>
          </w:p>
        </w:tc>
      </w:tr>
      <w:tr w:rsidR="00E2723D" w:rsidRPr="00143E97" w14:paraId="38E215FE" w14:textId="77777777" w:rsidTr="00FE0037">
        <w:tc>
          <w:tcPr>
            <w:tcW w:w="1274" w:type="pct"/>
            <w:tcMar>
              <w:left w:w="43" w:type="dxa"/>
              <w:right w:w="43" w:type="dxa"/>
            </w:tcMar>
          </w:tcPr>
          <w:p w14:paraId="7A34A3CD" w14:textId="77777777" w:rsidR="00E2723D" w:rsidRPr="009031AC" w:rsidRDefault="00E2723D" w:rsidP="00FE0037">
            <w:pPr>
              <w:pStyle w:val="Requirement"/>
            </w:pPr>
            <w:r>
              <w:t>Ability for ORED to upload/attach additional documents that can be included as part of a Property Clearance packet.</w:t>
            </w:r>
          </w:p>
        </w:tc>
        <w:tc>
          <w:tcPr>
            <w:tcW w:w="142" w:type="pct"/>
            <w:tcMar>
              <w:left w:w="43" w:type="dxa"/>
              <w:right w:w="43" w:type="dxa"/>
            </w:tcMar>
          </w:tcPr>
          <w:p w14:paraId="507CEE8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3D87375"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01D2405A" w14:textId="77777777" w:rsidR="00E2723D" w:rsidRDefault="00E2723D" w:rsidP="00FE0037">
            <w:pPr>
              <w:rPr>
                <w:rFonts w:ascii="Arial Narrow" w:eastAsia="Times New Roman" w:hAnsi="Arial Narrow"/>
              </w:rPr>
            </w:pPr>
            <w:r>
              <w:rPr>
                <w:rFonts w:ascii="Arial Narrow" w:eastAsia="Times New Roman" w:hAnsi="Arial Narrow"/>
              </w:rPr>
              <w:t xml:space="preserve">Packet creation generated in Access </w:t>
            </w:r>
            <w:r>
              <w:rPr>
                <w:rFonts w:ascii="Arial Narrow" w:eastAsia="Times New Roman" w:hAnsi="Arial Narrow"/>
              </w:rPr>
              <w:lastRenderedPageBreak/>
              <w:t>via button</w:t>
            </w:r>
          </w:p>
        </w:tc>
        <w:tc>
          <w:tcPr>
            <w:tcW w:w="1865" w:type="pct"/>
            <w:tcMar>
              <w:left w:w="43" w:type="dxa"/>
              <w:right w:w="43" w:type="dxa"/>
            </w:tcMar>
          </w:tcPr>
          <w:p w14:paraId="79FB5EEF" w14:textId="77777777" w:rsidR="00E2723D" w:rsidRPr="00143E97" w:rsidRDefault="00E2723D" w:rsidP="00FE0037">
            <w:pPr>
              <w:rPr>
                <w:rFonts w:ascii="Arial Narrow" w:eastAsia="Times New Roman" w:hAnsi="Arial Narrow"/>
              </w:rPr>
            </w:pPr>
            <w:r>
              <w:rPr>
                <w:rFonts w:ascii="Arial Narrow" w:eastAsia="Times New Roman" w:hAnsi="Arial Narrow"/>
              </w:rPr>
              <w:lastRenderedPageBreak/>
              <w:t>2/16: See notes above.</w:t>
            </w:r>
          </w:p>
        </w:tc>
        <w:tc>
          <w:tcPr>
            <w:tcW w:w="1183" w:type="pct"/>
          </w:tcPr>
          <w:p w14:paraId="3B75F767" w14:textId="77777777" w:rsidR="00E2723D" w:rsidRPr="002D3D4D" w:rsidRDefault="00E2723D" w:rsidP="00FE0037">
            <w:pPr>
              <w:rPr>
                <w:rFonts w:ascii="Arial Narrow" w:eastAsia="Times New Roman" w:hAnsi="Arial Narrow"/>
              </w:rPr>
            </w:pPr>
            <w:r w:rsidRPr="002D3D4D">
              <w:rPr>
                <w:rFonts w:ascii="Arial Narrow" w:eastAsia="Times New Roman" w:hAnsi="Arial Narrow"/>
              </w:rPr>
              <w:t xml:space="preserve">All documents must be in PDF format, including images. </w:t>
            </w:r>
          </w:p>
          <w:p w14:paraId="37A10FA6" w14:textId="77777777" w:rsidR="00E2723D" w:rsidRDefault="00E2723D" w:rsidP="00FE0037">
            <w:pPr>
              <w:rPr>
                <w:rFonts w:ascii="Arial Narrow" w:eastAsia="Times New Roman" w:hAnsi="Arial Narrow"/>
              </w:rPr>
            </w:pPr>
            <w:r w:rsidRPr="002D3D4D">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476382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5</w:t>
            </w:r>
            <w:r>
              <w:rPr>
                <w:rFonts w:ascii="Arial Narrow" w:eastAsia="Times New Roman" w:hAnsi="Arial Narrow"/>
              </w:rPr>
              <w:fldChar w:fldCharType="end"/>
            </w:r>
            <w:r>
              <w:rPr>
                <w:rFonts w:ascii="Arial Narrow" w:eastAsia="Times New Roman" w:hAnsi="Arial Narrow"/>
              </w:rPr>
              <w:t>.</w:t>
            </w:r>
          </w:p>
        </w:tc>
      </w:tr>
      <w:tr w:rsidR="00E2723D" w:rsidRPr="0023099D" w14:paraId="523F7F1D" w14:textId="77777777" w:rsidTr="00FE0037">
        <w:tc>
          <w:tcPr>
            <w:tcW w:w="1274" w:type="pct"/>
            <w:tcMar>
              <w:left w:w="43" w:type="dxa"/>
              <w:right w:w="43" w:type="dxa"/>
            </w:tcMar>
          </w:tcPr>
          <w:p w14:paraId="54727E13" w14:textId="77777777" w:rsidR="00E2723D" w:rsidRDefault="00E2723D" w:rsidP="00FE0037">
            <w:pPr>
              <w:pStyle w:val="Requirement"/>
            </w:pPr>
            <w:r>
              <w:t xml:space="preserve">Ability for users to add, edit and view a list of </w:t>
            </w:r>
            <w:r w:rsidRPr="00480B49">
              <w:t>TBU Clearance Representatives</w:t>
            </w:r>
            <w:r>
              <w:t>. The contact list will contain the following fields:</w:t>
            </w:r>
          </w:p>
          <w:p w14:paraId="475B7FB6" w14:textId="77777777" w:rsidR="00E2723D" w:rsidRPr="00762FCA" w:rsidRDefault="00E2723D" w:rsidP="00E2723D">
            <w:pPr>
              <w:pStyle w:val="ListParagraph"/>
              <w:numPr>
                <w:ilvl w:val="0"/>
                <w:numId w:val="39"/>
              </w:numPr>
              <w:spacing w:after="0"/>
              <w:contextualSpacing w:val="0"/>
              <w:rPr>
                <w:rFonts w:ascii="Arial Narrow" w:hAnsi="Arial Narrow"/>
              </w:rPr>
            </w:pPr>
            <w:r w:rsidRPr="004B2DF0">
              <w:rPr>
                <w:rFonts w:ascii="Arial Narrow" w:hAnsi="Arial Narrow"/>
              </w:rPr>
              <w:t>TBUCRs should be coded as “[TBU]CR” so MAACR will insert MAA’s TBUCR information from the table in the database</w:t>
            </w:r>
            <w:r>
              <w:rPr>
                <w:rFonts w:ascii="Arial Narrow" w:hAnsi="Arial Narrow"/>
              </w:rPr>
              <w:t xml:space="preserve">. </w:t>
            </w:r>
            <w:r w:rsidRPr="00571335">
              <w:rPr>
                <w:rFonts w:ascii="Arial Narrow" w:hAnsi="Arial Narrow"/>
                <w:color w:val="000000" w:themeColor="text1"/>
              </w:rPr>
              <w:t>(What does this mean?)</w:t>
            </w:r>
          </w:p>
        </w:tc>
        <w:tc>
          <w:tcPr>
            <w:tcW w:w="142" w:type="pct"/>
            <w:tcMar>
              <w:left w:w="43" w:type="dxa"/>
              <w:right w:w="43" w:type="dxa"/>
            </w:tcMar>
          </w:tcPr>
          <w:p w14:paraId="1C3F36A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02117E3"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509E2A2B" w14:textId="77777777" w:rsidR="00E2723D" w:rsidRPr="00D72B95"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5EC49121" w14:textId="77777777" w:rsidR="00E2723D" w:rsidRDefault="00E2723D" w:rsidP="00FE0037">
            <w:pPr>
              <w:rPr>
                <w:rFonts w:ascii="Arial Narrow" w:eastAsia="Times New Roman" w:hAnsi="Arial Narrow"/>
              </w:rPr>
            </w:pPr>
            <w:r>
              <w:rPr>
                <w:rFonts w:ascii="Arial Narrow" w:eastAsia="Times New Roman" w:hAnsi="Arial Narrow"/>
              </w:rPr>
              <w:t>2/16: Group decided to do this manually, however, this is still a need for the long-term solution.</w:t>
            </w:r>
          </w:p>
          <w:p w14:paraId="36009334" w14:textId="77777777" w:rsidR="00E2723D" w:rsidRDefault="00E2723D" w:rsidP="00FE0037">
            <w:pPr>
              <w:rPr>
                <w:rFonts w:ascii="Arial Narrow" w:eastAsia="Times New Roman" w:hAnsi="Arial Narrow"/>
              </w:rPr>
            </w:pPr>
            <w:r>
              <w:rPr>
                <w:rFonts w:ascii="Arial Narrow" w:eastAsia="Times New Roman" w:hAnsi="Arial Narrow"/>
              </w:rPr>
              <w:t>Need to determine if the TBU Clearance Rep data needs to be included on a form.</w:t>
            </w:r>
          </w:p>
          <w:p w14:paraId="4F1C012A"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006588D8" w14:textId="77777777" w:rsidR="00E2723D" w:rsidRDefault="00E2723D" w:rsidP="00FE0037">
            <w:pPr>
              <w:rPr>
                <w:rFonts w:ascii="Arial Narrow" w:eastAsia="Times New Roman" w:hAnsi="Arial Narrow"/>
              </w:rPr>
            </w:pPr>
          </w:p>
        </w:tc>
      </w:tr>
      <w:tr w:rsidR="00E2723D" w:rsidRPr="0023099D" w14:paraId="6EF731CF" w14:textId="77777777" w:rsidTr="00FE0037">
        <w:tc>
          <w:tcPr>
            <w:tcW w:w="1274" w:type="pct"/>
            <w:tcMar>
              <w:left w:w="43" w:type="dxa"/>
              <w:right w:w="43" w:type="dxa"/>
            </w:tcMar>
          </w:tcPr>
          <w:p w14:paraId="68FC61A9" w14:textId="77777777" w:rsidR="00E2723D" w:rsidRPr="00A344AD" w:rsidRDefault="00E2723D" w:rsidP="00FE0037">
            <w:pPr>
              <w:pStyle w:val="Requirement"/>
            </w:pPr>
            <w:r>
              <w:t xml:space="preserve">Ability for users to add, edit and view a list of </w:t>
            </w:r>
            <w:r w:rsidRPr="00480B49">
              <w:t>External Clearance Contacts</w:t>
            </w:r>
            <w:r>
              <w:t xml:space="preserve">. </w:t>
            </w:r>
          </w:p>
        </w:tc>
        <w:tc>
          <w:tcPr>
            <w:tcW w:w="142" w:type="pct"/>
            <w:tcMar>
              <w:left w:w="43" w:type="dxa"/>
              <w:right w:w="43" w:type="dxa"/>
            </w:tcMar>
          </w:tcPr>
          <w:p w14:paraId="353B8EB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8DF327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35A0B2B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70F5C184" w14:textId="77777777" w:rsidR="00E2723D" w:rsidRDefault="00E2723D" w:rsidP="00FE0037">
            <w:pPr>
              <w:rPr>
                <w:rFonts w:ascii="Arial Narrow" w:eastAsia="Times New Roman" w:hAnsi="Arial Narrow"/>
              </w:rPr>
            </w:pPr>
            <w:r>
              <w:rPr>
                <w:rFonts w:ascii="Arial Narrow" w:eastAsia="Times New Roman" w:hAnsi="Arial Narrow"/>
              </w:rPr>
              <w:t>2/16: Group decided to do this manually, however, this is still a need for the long-term solution.</w:t>
            </w:r>
          </w:p>
          <w:p w14:paraId="1F0DE263" w14:textId="77777777" w:rsidR="00E2723D" w:rsidRDefault="00E2723D" w:rsidP="00FE0037">
            <w:pPr>
              <w:rPr>
                <w:rFonts w:ascii="Arial Narrow" w:eastAsia="Times New Roman" w:hAnsi="Arial Narrow"/>
              </w:rPr>
            </w:pPr>
            <w:r>
              <w:rPr>
                <w:rFonts w:ascii="Arial Narrow" w:eastAsia="Times New Roman" w:hAnsi="Arial Narrow"/>
              </w:rPr>
              <w:t>Need to determine if the Contacts data needs to be included on a form.</w:t>
            </w:r>
          </w:p>
          <w:p w14:paraId="72B2A623"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4A9C7311" w14:textId="77777777" w:rsidR="00E2723D" w:rsidRDefault="00E2723D" w:rsidP="00FE0037">
            <w:pPr>
              <w:rPr>
                <w:rFonts w:ascii="Arial Narrow" w:eastAsia="Times New Roman" w:hAnsi="Arial Narrow"/>
              </w:rPr>
            </w:pPr>
          </w:p>
        </w:tc>
      </w:tr>
      <w:tr w:rsidR="00E2723D" w:rsidRPr="0023099D" w14:paraId="13AF9978" w14:textId="77777777" w:rsidTr="00FE0037">
        <w:tc>
          <w:tcPr>
            <w:tcW w:w="1274" w:type="pct"/>
            <w:tcMar>
              <w:left w:w="43" w:type="dxa"/>
              <w:right w:w="43" w:type="dxa"/>
            </w:tcMar>
          </w:tcPr>
          <w:p w14:paraId="1C3EBBDA" w14:textId="77777777" w:rsidR="00E2723D" w:rsidRPr="009346A3" w:rsidRDefault="00E2723D" w:rsidP="00FE0037">
            <w:pPr>
              <w:pStyle w:val="Requirement"/>
            </w:pPr>
            <w:r w:rsidRPr="009346A3">
              <w:t>Ability for the TBU Clearance Representatives and the External Clearance Contacts to populate a list of individuals items can be assigned and or forwarded to.</w:t>
            </w:r>
          </w:p>
        </w:tc>
        <w:tc>
          <w:tcPr>
            <w:tcW w:w="142" w:type="pct"/>
            <w:tcMar>
              <w:left w:w="43" w:type="dxa"/>
              <w:right w:w="43" w:type="dxa"/>
            </w:tcMar>
          </w:tcPr>
          <w:p w14:paraId="2DB9522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9920966"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327F565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5A20EC20" w14:textId="77777777" w:rsidR="00E2723D" w:rsidRDefault="00E2723D" w:rsidP="00FE0037">
            <w:pPr>
              <w:rPr>
                <w:rFonts w:ascii="Arial Narrow" w:eastAsia="Times New Roman" w:hAnsi="Arial Narrow"/>
              </w:rPr>
            </w:pPr>
            <w:r>
              <w:rPr>
                <w:rFonts w:ascii="Arial Narrow" w:eastAsia="Times New Roman" w:hAnsi="Arial Narrow"/>
              </w:rPr>
              <w:t>2/16: Group decided to do this manually, however, this is still a need for the long-term solution.</w:t>
            </w:r>
          </w:p>
          <w:p w14:paraId="3C0F6643" w14:textId="77777777" w:rsidR="00E2723D" w:rsidRDefault="00E2723D" w:rsidP="00FE0037">
            <w:pPr>
              <w:rPr>
                <w:rFonts w:ascii="Arial Narrow" w:eastAsia="Times New Roman" w:hAnsi="Arial Narrow"/>
              </w:rPr>
            </w:pPr>
          </w:p>
          <w:p w14:paraId="35D2DBA0" w14:textId="77777777" w:rsidR="00E2723D" w:rsidRDefault="00E2723D" w:rsidP="00FE0037">
            <w:pPr>
              <w:rPr>
                <w:rFonts w:ascii="Arial Narrow" w:eastAsia="Times New Roman" w:hAnsi="Arial Narrow"/>
              </w:rPr>
            </w:pPr>
            <w:r>
              <w:rPr>
                <w:rFonts w:ascii="Arial Narrow" w:eastAsia="Times New Roman" w:hAnsi="Arial Narrow"/>
              </w:rPr>
              <w:t>Need to determine if the data populates a form or an actual email.</w:t>
            </w:r>
          </w:p>
          <w:p w14:paraId="7540674F"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42C827E7" w14:textId="77777777" w:rsidR="00E2723D" w:rsidRDefault="00E2723D" w:rsidP="00FE0037">
            <w:pPr>
              <w:rPr>
                <w:rFonts w:ascii="Arial Narrow" w:eastAsia="Times New Roman" w:hAnsi="Arial Narrow"/>
              </w:rPr>
            </w:pPr>
          </w:p>
        </w:tc>
      </w:tr>
      <w:tr w:rsidR="00E2723D" w:rsidRPr="00143E97" w14:paraId="41FAA2DB" w14:textId="77777777" w:rsidTr="00FE0037">
        <w:tc>
          <w:tcPr>
            <w:tcW w:w="1274" w:type="pct"/>
            <w:tcMar>
              <w:left w:w="43" w:type="dxa"/>
              <w:right w:w="43" w:type="dxa"/>
            </w:tcMar>
          </w:tcPr>
          <w:p w14:paraId="529F4E2F" w14:textId="77777777" w:rsidR="00E2723D" w:rsidRPr="009031AC" w:rsidRDefault="00E2723D" w:rsidP="00FE0037">
            <w:pPr>
              <w:pStyle w:val="Requirement"/>
            </w:pPr>
            <w:bookmarkStart w:id="44" w:name="_Ref509476831"/>
            <w:r>
              <w:t>Ability for ORED to disseminate the TBU Clearance Memorandum and the Property Clearance Packet to designated TBU Representatives.</w:t>
            </w:r>
            <w:bookmarkEnd w:id="44"/>
          </w:p>
        </w:tc>
        <w:tc>
          <w:tcPr>
            <w:tcW w:w="142" w:type="pct"/>
            <w:tcMar>
              <w:left w:w="43" w:type="dxa"/>
              <w:right w:w="43" w:type="dxa"/>
            </w:tcMar>
          </w:tcPr>
          <w:p w14:paraId="448746C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4B22040"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108BEB54"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2CFB235" w14:textId="77777777" w:rsidR="00E2723D" w:rsidRPr="00143E97" w:rsidRDefault="00E2723D" w:rsidP="00FE0037">
            <w:pPr>
              <w:rPr>
                <w:rFonts w:ascii="Arial Narrow" w:eastAsia="Times New Roman" w:hAnsi="Arial Narrow"/>
              </w:rPr>
            </w:pPr>
            <w:r>
              <w:rPr>
                <w:rFonts w:ascii="Arial Narrow" w:eastAsia="Times New Roman" w:hAnsi="Arial Narrow"/>
              </w:rPr>
              <w:t>Dissemination done via email.</w:t>
            </w:r>
          </w:p>
        </w:tc>
        <w:tc>
          <w:tcPr>
            <w:tcW w:w="1183" w:type="pct"/>
          </w:tcPr>
          <w:p w14:paraId="54F47A0A" w14:textId="77777777" w:rsidR="00E2723D" w:rsidRDefault="00E2723D" w:rsidP="00FE0037">
            <w:pPr>
              <w:rPr>
                <w:rFonts w:ascii="Arial Narrow" w:eastAsia="Times New Roman" w:hAnsi="Arial Narrow"/>
              </w:rPr>
            </w:pPr>
          </w:p>
        </w:tc>
      </w:tr>
      <w:tr w:rsidR="00E2723D" w:rsidRPr="00143E97" w14:paraId="49A1A06B" w14:textId="77777777" w:rsidTr="00FE0037">
        <w:tc>
          <w:tcPr>
            <w:tcW w:w="1274" w:type="pct"/>
            <w:tcMar>
              <w:left w:w="43" w:type="dxa"/>
              <w:right w:w="43" w:type="dxa"/>
            </w:tcMar>
          </w:tcPr>
          <w:p w14:paraId="47468180" w14:textId="77777777" w:rsidR="00E2723D" w:rsidRPr="00C15890" w:rsidRDefault="00E2723D" w:rsidP="00FE0037">
            <w:pPr>
              <w:pStyle w:val="Requirement"/>
            </w:pPr>
            <w:r>
              <w:rPr>
                <w:shd w:val="clear" w:color="auto" w:fill="FFFFFF"/>
              </w:rPr>
              <w:t xml:space="preserve">Ability to have document distribution lists and courtesy copy lists selectable from drop down menus. Such </w:t>
            </w:r>
            <w:r>
              <w:rPr>
                <w:shd w:val="clear" w:color="auto" w:fill="FFFFFF"/>
              </w:rPr>
              <w:lastRenderedPageBreak/>
              <w:t>lists should also be editable.</w:t>
            </w:r>
          </w:p>
        </w:tc>
        <w:tc>
          <w:tcPr>
            <w:tcW w:w="142" w:type="pct"/>
            <w:tcMar>
              <w:left w:w="43" w:type="dxa"/>
              <w:right w:w="43" w:type="dxa"/>
            </w:tcMar>
          </w:tcPr>
          <w:p w14:paraId="76E2F273"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7B7C15A4" w14:textId="77777777" w:rsidR="00E2723D"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62573C1F"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7AA61BB" w14:textId="77777777" w:rsidR="00E2723D" w:rsidRDefault="00E2723D" w:rsidP="00FE0037">
            <w:pPr>
              <w:rPr>
                <w:rFonts w:ascii="Arial Narrow" w:eastAsia="Times New Roman" w:hAnsi="Arial Narrow"/>
              </w:rPr>
            </w:pPr>
            <w:r>
              <w:rPr>
                <w:rFonts w:ascii="Arial Narrow" w:eastAsia="Times New Roman" w:hAnsi="Arial Narrow"/>
              </w:rPr>
              <w:t>2/16: Group decided to do this manually, however, this is still a need for the long-term solution.</w:t>
            </w:r>
          </w:p>
          <w:p w14:paraId="6E740F0F" w14:textId="77777777" w:rsidR="00E2723D" w:rsidRDefault="00E2723D" w:rsidP="00FE0037">
            <w:pPr>
              <w:rPr>
                <w:rFonts w:ascii="Arial Narrow" w:eastAsia="Times New Roman" w:hAnsi="Arial Narrow"/>
              </w:rPr>
            </w:pPr>
            <w:r>
              <w:rPr>
                <w:rFonts w:ascii="Arial Narrow" w:eastAsia="Times New Roman" w:hAnsi="Arial Narrow"/>
              </w:rPr>
              <w:lastRenderedPageBreak/>
              <w:t>Source: 1/25 John email.</w:t>
            </w:r>
          </w:p>
        </w:tc>
        <w:tc>
          <w:tcPr>
            <w:tcW w:w="1183" w:type="pct"/>
          </w:tcPr>
          <w:p w14:paraId="7572A144" w14:textId="77777777" w:rsidR="00E2723D" w:rsidRDefault="00E2723D" w:rsidP="00FE0037">
            <w:pPr>
              <w:rPr>
                <w:rFonts w:ascii="Arial Narrow" w:eastAsia="Times New Roman" w:hAnsi="Arial Narrow"/>
              </w:rPr>
            </w:pPr>
          </w:p>
        </w:tc>
      </w:tr>
      <w:tr w:rsidR="00E2723D" w:rsidRPr="00143E97" w14:paraId="18ED3396" w14:textId="77777777" w:rsidTr="00FE0037">
        <w:tc>
          <w:tcPr>
            <w:tcW w:w="1274" w:type="pct"/>
            <w:tcMar>
              <w:left w:w="43" w:type="dxa"/>
              <w:right w:w="43" w:type="dxa"/>
            </w:tcMar>
          </w:tcPr>
          <w:p w14:paraId="5894064E" w14:textId="77777777" w:rsidR="00E2723D" w:rsidRPr="009031AC" w:rsidRDefault="00E2723D" w:rsidP="00FE0037">
            <w:pPr>
              <w:pStyle w:val="Requirement"/>
            </w:pPr>
            <w:bookmarkStart w:id="45" w:name="_Ref509320131"/>
            <w:r>
              <w:t>Ability for the system to track a 30-day review period from the dissemination of the TBU Clearance Memorandum and the Property Clearance Packet.</w:t>
            </w:r>
            <w:bookmarkEnd w:id="45"/>
          </w:p>
        </w:tc>
        <w:tc>
          <w:tcPr>
            <w:tcW w:w="142" w:type="pct"/>
            <w:tcMar>
              <w:left w:w="43" w:type="dxa"/>
              <w:right w:w="43" w:type="dxa"/>
            </w:tcMar>
          </w:tcPr>
          <w:p w14:paraId="41C2CB95"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908E686"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158082E4" w14:textId="77777777" w:rsidR="00E2723D" w:rsidRPr="00143E97" w:rsidRDefault="00E2723D" w:rsidP="00FE0037">
            <w:pPr>
              <w:rPr>
                <w:rFonts w:ascii="Arial Narrow" w:eastAsia="Times New Roman" w:hAnsi="Arial Narrow"/>
              </w:rPr>
            </w:pPr>
            <w:r>
              <w:rPr>
                <w:rFonts w:ascii="Arial Narrow" w:eastAsia="Times New Roman" w:hAnsi="Arial Narrow"/>
              </w:rPr>
              <w:t>Update functionality in Access with an alert</w:t>
            </w:r>
          </w:p>
        </w:tc>
        <w:tc>
          <w:tcPr>
            <w:tcW w:w="1865" w:type="pct"/>
            <w:tcMar>
              <w:left w:w="43" w:type="dxa"/>
              <w:right w:w="43" w:type="dxa"/>
            </w:tcMar>
          </w:tcPr>
          <w:p w14:paraId="7E2A20FE" w14:textId="77777777" w:rsidR="00E2723D" w:rsidRPr="00143E97" w:rsidRDefault="00E2723D" w:rsidP="00FE0037">
            <w:pPr>
              <w:rPr>
                <w:rFonts w:ascii="Arial Narrow" w:eastAsia="Times New Roman" w:hAnsi="Arial Narrow"/>
              </w:rPr>
            </w:pPr>
            <w:r>
              <w:rPr>
                <w:rFonts w:ascii="Arial Narrow" w:eastAsia="Times New Roman" w:hAnsi="Arial Narrow"/>
              </w:rPr>
              <w:t>2/16: Group decided to add an alert, e.g., via email.</w:t>
            </w:r>
          </w:p>
        </w:tc>
        <w:tc>
          <w:tcPr>
            <w:tcW w:w="1183" w:type="pct"/>
          </w:tcPr>
          <w:p w14:paraId="3140AB02" w14:textId="77777777" w:rsidR="00E2723D" w:rsidRDefault="00E2723D" w:rsidP="00FE0037">
            <w:pPr>
              <w:rPr>
                <w:rFonts w:ascii="Arial Narrow" w:eastAsia="Times New Roman" w:hAnsi="Arial Narrow"/>
              </w:rPr>
            </w:pPr>
            <w:r w:rsidRPr="00385F68">
              <w:rPr>
                <w:rFonts w:ascii="Arial Narrow" w:eastAsia="Times New Roman" w:hAnsi="Arial Narrow"/>
              </w:rPr>
              <w:t xml:space="preserve">Email alerts can be fired from Access </w:t>
            </w:r>
            <w:proofErr w:type="gramStart"/>
            <w:r w:rsidRPr="00385F68">
              <w:rPr>
                <w:rFonts w:ascii="Arial Narrow" w:eastAsia="Times New Roman" w:hAnsi="Arial Narrow"/>
              </w:rPr>
              <w:t>as long as</w:t>
            </w:r>
            <w:proofErr w:type="gramEnd"/>
            <w:r w:rsidRPr="00385F68">
              <w:rPr>
                <w:rFonts w:ascii="Arial Narrow" w:eastAsia="Times New Roman" w:hAnsi="Arial Narrow"/>
              </w:rPr>
              <w:t xml:space="preserve"> the database is opened in a daily or nearly daily basis. (Access needs to open </w:t>
            </w:r>
            <w:proofErr w:type="gramStart"/>
            <w:r w:rsidRPr="00385F68">
              <w:rPr>
                <w:rFonts w:ascii="Arial Narrow" w:eastAsia="Times New Roman" w:hAnsi="Arial Narrow"/>
              </w:rPr>
              <w:t>in order to</w:t>
            </w:r>
            <w:proofErr w:type="gramEnd"/>
            <w:r w:rsidRPr="00385F68">
              <w:rPr>
                <w:rFonts w:ascii="Arial Narrow" w:eastAsia="Times New Roman" w:hAnsi="Arial Narrow"/>
              </w:rPr>
              <w:t xml:space="preserve"> compare due dates to current date). This is critical.</w:t>
            </w:r>
          </w:p>
        </w:tc>
      </w:tr>
      <w:tr w:rsidR="00E2723D" w:rsidRPr="00143E97" w14:paraId="76B05829" w14:textId="77777777" w:rsidTr="00FE0037">
        <w:tc>
          <w:tcPr>
            <w:tcW w:w="1274" w:type="pct"/>
            <w:tcMar>
              <w:left w:w="43" w:type="dxa"/>
              <w:right w:w="43" w:type="dxa"/>
            </w:tcMar>
          </w:tcPr>
          <w:p w14:paraId="5EE0BC62" w14:textId="77777777" w:rsidR="00E2723D" w:rsidRPr="009031AC" w:rsidRDefault="00E2723D" w:rsidP="00FE0037">
            <w:pPr>
              <w:pStyle w:val="Requirement"/>
            </w:pPr>
            <w:bookmarkStart w:id="46" w:name="_Ref506982894"/>
            <w:r>
              <w:t>Ability for ORED to add an additional 30-days to the review period of the dissemination of the TBU Clearance Memorandum and the Property Clearance Packet.</w:t>
            </w:r>
            <w:bookmarkEnd w:id="46"/>
          </w:p>
        </w:tc>
        <w:tc>
          <w:tcPr>
            <w:tcW w:w="142" w:type="pct"/>
            <w:tcMar>
              <w:left w:w="43" w:type="dxa"/>
              <w:right w:w="43" w:type="dxa"/>
            </w:tcMar>
          </w:tcPr>
          <w:p w14:paraId="6EA7F2F6"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C20AEC5"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4CDD8884" w14:textId="77777777" w:rsidR="00E2723D" w:rsidRPr="00143E97" w:rsidRDefault="00E2723D" w:rsidP="00FE0037">
            <w:pPr>
              <w:rPr>
                <w:rFonts w:ascii="Arial Narrow" w:eastAsia="Times New Roman" w:hAnsi="Arial Narrow"/>
              </w:rPr>
            </w:pPr>
            <w:r>
              <w:rPr>
                <w:rFonts w:ascii="Arial Narrow" w:eastAsia="Times New Roman" w:hAnsi="Arial Narrow"/>
              </w:rPr>
              <w:t>Update/add functionality in Access</w:t>
            </w:r>
          </w:p>
        </w:tc>
        <w:tc>
          <w:tcPr>
            <w:tcW w:w="1865" w:type="pct"/>
            <w:tcMar>
              <w:left w:w="43" w:type="dxa"/>
              <w:right w:w="43" w:type="dxa"/>
            </w:tcMar>
          </w:tcPr>
          <w:p w14:paraId="69CB1EB2" w14:textId="77777777" w:rsidR="00E2723D" w:rsidRDefault="00E2723D" w:rsidP="00FE0037">
            <w:pPr>
              <w:rPr>
                <w:rFonts w:ascii="Arial Narrow" w:eastAsia="Times New Roman" w:hAnsi="Arial Narrow"/>
              </w:rPr>
            </w:pPr>
            <w:r>
              <w:rPr>
                <w:rFonts w:ascii="Arial Narrow" w:eastAsia="Times New Roman" w:hAnsi="Arial Narrow"/>
              </w:rPr>
              <w:t xml:space="preserve">2/16: Group discussed adding two new calculated fields: </w:t>
            </w:r>
          </w:p>
          <w:p w14:paraId="30657E56" w14:textId="77777777" w:rsidR="00E2723D" w:rsidRPr="007E48B5" w:rsidRDefault="00E2723D" w:rsidP="00E2723D">
            <w:pPr>
              <w:pStyle w:val="ListParagraph"/>
              <w:numPr>
                <w:ilvl w:val="0"/>
                <w:numId w:val="43"/>
              </w:numPr>
              <w:spacing w:after="0"/>
              <w:contextualSpacing w:val="0"/>
              <w:rPr>
                <w:rFonts w:ascii="Arial Narrow" w:hAnsi="Arial Narrow"/>
              </w:rPr>
            </w:pPr>
            <w:r w:rsidRPr="007E48B5">
              <w:rPr>
                <w:rFonts w:ascii="Arial Narrow" w:hAnsi="Arial Narrow"/>
              </w:rPr>
              <w:t># Days Extension</w:t>
            </w:r>
          </w:p>
          <w:p w14:paraId="40AC83C1" w14:textId="77777777" w:rsidR="00E2723D" w:rsidRPr="007E48B5" w:rsidRDefault="00E2723D" w:rsidP="00E2723D">
            <w:pPr>
              <w:pStyle w:val="ListParagraph"/>
              <w:numPr>
                <w:ilvl w:val="0"/>
                <w:numId w:val="43"/>
              </w:numPr>
              <w:spacing w:after="0"/>
              <w:contextualSpacing w:val="0"/>
              <w:rPr>
                <w:rFonts w:ascii="Arial Narrow" w:hAnsi="Arial Narrow"/>
              </w:rPr>
            </w:pPr>
            <w:r w:rsidRPr="007E48B5">
              <w:rPr>
                <w:rFonts w:ascii="Arial Narrow" w:hAnsi="Arial Narrow"/>
              </w:rPr>
              <w:t>Extension Deadline</w:t>
            </w:r>
          </w:p>
          <w:p w14:paraId="35476D23" w14:textId="77777777" w:rsidR="00E2723D" w:rsidRPr="00143E97" w:rsidRDefault="00E2723D" w:rsidP="00FE0037">
            <w:pPr>
              <w:rPr>
                <w:rFonts w:ascii="Arial Narrow" w:eastAsia="Times New Roman" w:hAnsi="Arial Narrow"/>
              </w:rPr>
            </w:pPr>
            <w:r>
              <w:rPr>
                <w:rFonts w:ascii="Arial Narrow" w:eastAsia="Times New Roman" w:hAnsi="Arial Narrow"/>
              </w:rPr>
              <w:t>Also, will need to, in the existing Access field (Expiration Date</w:t>
            </w:r>
            <w:proofErr w:type="gramStart"/>
            <w:r>
              <w:rPr>
                <w:rFonts w:ascii="Arial Narrow" w:eastAsia="Times New Roman" w:hAnsi="Arial Narrow"/>
              </w:rPr>
              <w:t>) ,</w:t>
            </w:r>
            <w:proofErr w:type="gramEnd"/>
            <w:r>
              <w:rPr>
                <w:rFonts w:ascii="Arial Narrow" w:eastAsia="Times New Roman" w:hAnsi="Arial Narrow"/>
              </w:rPr>
              <w:t xml:space="preserve"> calculate this off the Date of Notice field (e.g., +30 days)</w:t>
            </w:r>
          </w:p>
        </w:tc>
        <w:tc>
          <w:tcPr>
            <w:tcW w:w="1183" w:type="pct"/>
          </w:tcPr>
          <w:p w14:paraId="1032B262" w14:textId="77777777" w:rsidR="00E2723D" w:rsidRPr="00BE4472" w:rsidRDefault="00E2723D" w:rsidP="00FE0037">
            <w:pPr>
              <w:rPr>
                <w:rFonts w:ascii="Arial Narrow" w:eastAsia="Times New Roman" w:hAnsi="Arial Narrow"/>
              </w:rPr>
            </w:pPr>
            <w:r w:rsidRPr="00BE4472">
              <w:rPr>
                <w:rFonts w:ascii="Arial Narrow" w:eastAsia="Times New Roman" w:hAnsi="Arial Narrow"/>
              </w:rPr>
              <w:t>1) Add option buttons "Review Period" (30 and 60 days) to TBU clearance form (Access).</w:t>
            </w:r>
          </w:p>
          <w:p w14:paraId="03F204D7" w14:textId="77777777" w:rsidR="00E2723D" w:rsidRDefault="00E2723D" w:rsidP="00FE0037">
            <w:pPr>
              <w:jc w:val="center"/>
              <w:rPr>
                <w:rFonts w:ascii="Arial Narrow" w:eastAsia="Times New Roman" w:hAnsi="Arial Narrow"/>
              </w:rPr>
            </w:pPr>
            <w:r w:rsidRPr="00BE4472">
              <w:rPr>
                <w:rFonts w:ascii="Arial Narrow" w:eastAsia="Times New Roman" w:hAnsi="Arial Narrow"/>
              </w:rPr>
              <w:t xml:space="preserve">2) If an option is </w:t>
            </w:r>
            <w:proofErr w:type="gramStart"/>
            <w:r w:rsidRPr="00BE4472">
              <w:rPr>
                <w:rFonts w:ascii="Arial Narrow" w:eastAsia="Times New Roman" w:hAnsi="Arial Narrow"/>
              </w:rPr>
              <w:t>selected,  [</w:t>
            </w:r>
            <w:proofErr w:type="gramEnd"/>
            <w:r w:rsidRPr="00BE4472">
              <w:rPr>
                <w:rFonts w:ascii="Arial Narrow" w:eastAsia="Times New Roman" w:hAnsi="Arial Narrow"/>
              </w:rPr>
              <w:t>Clearance Expiration] = [Date] +  [Review Period].</w:t>
            </w:r>
          </w:p>
        </w:tc>
      </w:tr>
      <w:tr w:rsidR="00E2723D" w:rsidRPr="00143E97" w14:paraId="5B03CD09" w14:textId="77777777" w:rsidTr="00FE0037">
        <w:tc>
          <w:tcPr>
            <w:tcW w:w="1274" w:type="pct"/>
            <w:tcMar>
              <w:left w:w="43" w:type="dxa"/>
              <w:right w:w="43" w:type="dxa"/>
            </w:tcMar>
          </w:tcPr>
          <w:p w14:paraId="6633159A" w14:textId="77777777" w:rsidR="00E2723D" w:rsidRPr="009031AC" w:rsidRDefault="00E2723D" w:rsidP="00FE0037">
            <w:pPr>
              <w:pStyle w:val="Requirement"/>
            </w:pPr>
            <w:r>
              <w:t xml:space="preserve">Ability for ORED to send the TBU Clearance Memorandum and the Property Clearance Packet requesting a negative response </w:t>
            </w:r>
            <w:proofErr w:type="gramStart"/>
            <w:r>
              <w:t>in order to</w:t>
            </w:r>
            <w:proofErr w:type="gramEnd"/>
            <w:r>
              <w:t xml:space="preserve"> fulfill clearance requirements on a timelier basis.</w:t>
            </w:r>
          </w:p>
        </w:tc>
        <w:tc>
          <w:tcPr>
            <w:tcW w:w="142" w:type="pct"/>
            <w:tcMar>
              <w:left w:w="43" w:type="dxa"/>
              <w:right w:w="43" w:type="dxa"/>
            </w:tcMar>
          </w:tcPr>
          <w:p w14:paraId="50D0A6C3"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F9A5D4E" w14:textId="77777777" w:rsidR="00E2723D" w:rsidRPr="00143E97" w:rsidRDefault="00E2723D" w:rsidP="00FE0037">
            <w:pPr>
              <w:jc w:val="center"/>
              <w:rPr>
                <w:rFonts w:ascii="Arial Narrow" w:eastAsia="Times New Roman" w:hAnsi="Arial Narrow"/>
              </w:rPr>
            </w:pPr>
            <w:r w:rsidRPr="00DE4B55">
              <w:rPr>
                <w:rFonts w:ascii="Arial Narrow" w:eastAsia="Times New Roman" w:hAnsi="Arial Narrow"/>
              </w:rPr>
              <w:t>Yes</w:t>
            </w:r>
          </w:p>
        </w:tc>
        <w:tc>
          <w:tcPr>
            <w:tcW w:w="321" w:type="pct"/>
            <w:tcMar>
              <w:left w:w="43" w:type="dxa"/>
              <w:right w:w="43" w:type="dxa"/>
            </w:tcMar>
          </w:tcPr>
          <w:p w14:paraId="0FFA6AB5" w14:textId="77777777" w:rsidR="00E2723D" w:rsidRPr="00143E97"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14DC4E7D" w14:textId="77777777" w:rsidR="00E2723D" w:rsidRPr="00143E97" w:rsidRDefault="00E2723D" w:rsidP="00FE0037">
            <w:pPr>
              <w:rPr>
                <w:rFonts w:ascii="Arial Narrow" w:eastAsia="Times New Roman" w:hAnsi="Arial Narrow"/>
              </w:rPr>
            </w:pPr>
            <w:r>
              <w:rPr>
                <w:rFonts w:ascii="Arial Narrow" w:eastAsia="Times New Roman" w:hAnsi="Arial Narrow"/>
              </w:rPr>
              <w:t>Done via email</w:t>
            </w:r>
          </w:p>
        </w:tc>
        <w:tc>
          <w:tcPr>
            <w:tcW w:w="1183" w:type="pct"/>
          </w:tcPr>
          <w:p w14:paraId="62BBD5BE" w14:textId="77777777" w:rsidR="00E2723D" w:rsidRDefault="00E2723D" w:rsidP="00FE0037">
            <w:pPr>
              <w:rPr>
                <w:rFonts w:ascii="Arial Narrow" w:eastAsia="Times New Roman" w:hAnsi="Arial Narrow"/>
              </w:rPr>
            </w:pPr>
            <w:r>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4768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0</w:t>
            </w:r>
            <w:r>
              <w:rPr>
                <w:rFonts w:ascii="Arial Narrow" w:eastAsia="Times New Roman" w:hAnsi="Arial Narrow"/>
              </w:rPr>
              <w:fldChar w:fldCharType="end"/>
            </w:r>
            <w:r>
              <w:rPr>
                <w:rFonts w:ascii="Arial Narrow" w:eastAsia="Times New Roman" w:hAnsi="Arial Narrow"/>
              </w:rPr>
              <w:t>.</w:t>
            </w:r>
          </w:p>
        </w:tc>
      </w:tr>
      <w:tr w:rsidR="00E2723D" w:rsidRPr="00143E97" w14:paraId="3C188197" w14:textId="77777777" w:rsidTr="00FE0037">
        <w:tc>
          <w:tcPr>
            <w:tcW w:w="1274" w:type="pct"/>
            <w:tcMar>
              <w:left w:w="43" w:type="dxa"/>
              <w:right w:w="43" w:type="dxa"/>
            </w:tcMar>
          </w:tcPr>
          <w:p w14:paraId="3BDDCB81" w14:textId="77777777" w:rsidR="00E2723D" w:rsidRPr="009031AC" w:rsidRDefault="00E2723D" w:rsidP="00FE0037">
            <w:pPr>
              <w:pStyle w:val="Requirement"/>
            </w:pPr>
            <w:r>
              <w:t>Ability for ORED to document a TBU’s response about its review of TBU Clearance Memorandum and the Property Clearance Packet.</w:t>
            </w:r>
          </w:p>
        </w:tc>
        <w:tc>
          <w:tcPr>
            <w:tcW w:w="142" w:type="pct"/>
            <w:tcMar>
              <w:left w:w="43" w:type="dxa"/>
              <w:right w:w="43" w:type="dxa"/>
            </w:tcMar>
          </w:tcPr>
          <w:p w14:paraId="46D4E9A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114AB0B" w14:textId="77777777" w:rsidR="00E2723D" w:rsidRPr="00143E97" w:rsidRDefault="00E2723D" w:rsidP="00FE0037">
            <w:pPr>
              <w:jc w:val="center"/>
              <w:rPr>
                <w:rFonts w:ascii="Arial Narrow" w:eastAsia="Times New Roman" w:hAnsi="Arial Narrow"/>
              </w:rPr>
            </w:pPr>
            <w:r w:rsidRPr="00DE4B55">
              <w:rPr>
                <w:rFonts w:ascii="Arial Narrow" w:eastAsia="Times New Roman" w:hAnsi="Arial Narrow"/>
              </w:rPr>
              <w:t>Yes</w:t>
            </w:r>
          </w:p>
        </w:tc>
        <w:tc>
          <w:tcPr>
            <w:tcW w:w="321" w:type="pct"/>
            <w:tcMar>
              <w:left w:w="43" w:type="dxa"/>
              <w:right w:w="43" w:type="dxa"/>
            </w:tcMar>
          </w:tcPr>
          <w:p w14:paraId="40F2BD1B" w14:textId="77777777" w:rsidR="00E2723D" w:rsidRPr="00143E97" w:rsidRDefault="00E2723D" w:rsidP="00FE0037">
            <w:pPr>
              <w:rPr>
                <w:rFonts w:ascii="Arial Narrow" w:eastAsia="Times New Roman" w:hAnsi="Arial Narrow"/>
              </w:rPr>
            </w:pPr>
            <w:r>
              <w:rPr>
                <w:rFonts w:ascii="Arial Narrow" w:eastAsia="Times New Roman" w:hAnsi="Arial Narrow"/>
              </w:rPr>
              <w:t>Update/add to Access</w:t>
            </w:r>
          </w:p>
        </w:tc>
        <w:tc>
          <w:tcPr>
            <w:tcW w:w="1865" w:type="pct"/>
            <w:tcMar>
              <w:left w:w="43" w:type="dxa"/>
              <w:right w:w="43" w:type="dxa"/>
            </w:tcMar>
          </w:tcPr>
          <w:p w14:paraId="3B4D953E" w14:textId="77777777" w:rsidR="00E2723D" w:rsidRPr="00143E97" w:rsidRDefault="00E2723D" w:rsidP="00FE0037">
            <w:pPr>
              <w:rPr>
                <w:rFonts w:ascii="Arial Narrow" w:eastAsia="Times New Roman" w:hAnsi="Arial Narrow"/>
              </w:rPr>
            </w:pPr>
          </w:p>
        </w:tc>
        <w:tc>
          <w:tcPr>
            <w:tcW w:w="1183" w:type="pct"/>
          </w:tcPr>
          <w:p w14:paraId="2A633C99" w14:textId="77777777" w:rsidR="00E2723D" w:rsidRPr="00143E97" w:rsidRDefault="00E2723D" w:rsidP="00FE0037">
            <w:pPr>
              <w:rPr>
                <w:rFonts w:ascii="Arial Narrow" w:eastAsia="Times New Roman" w:hAnsi="Arial Narrow"/>
              </w:rPr>
            </w:pPr>
            <w:r w:rsidRPr="0071094A">
              <w:rPr>
                <w:rFonts w:ascii="Arial Narrow" w:eastAsia="Times New Roman" w:hAnsi="Arial Narrow"/>
              </w:rPr>
              <w:t>Emails can be saved to property folder as PDFs. (Ex: Print &gt; PDF).</w:t>
            </w:r>
          </w:p>
        </w:tc>
      </w:tr>
      <w:tr w:rsidR="00E2723D" w:rsidRPr="00143E97" w14:paraId="2410F777" w14:textId="77777777" w:rsidTr="00FE0037">
        <w:tc>
          <w:tcPr>
            <w:tcW w:w="1274" w:type="pct"/>
            <w:tcMar>
              <w:left w:w="43" w:type="dxa"/>
              <w:right w:w="43" w:type="dxa"/>
            </w:tcMar>
          </w:tcPr>
          <w:p w14:paraId="133046B0" w14:textId="77777777" w:rsidR="00E2723D" w:rsidRDefault="00E2723D" w:rsidP="00FE0037">
            <w:pPr>
              <w:pStyle w:val="Requirement"/>
            </w:pPr>
            <w:r>
              <w:t>Ability for the system to reflect when all TBU responses have been received.</w:t>
            </w:r>
          </w:p>
        </w:tc>
        <w:tc>
          <w:tcPr>
            <w:tcW w:w="142" w:type="pct"/>
            <w:tcMar>
              <w:left w:w="43" w:type="dxa"/>
              <w:right w:w="43" w:type="dxa"/>
            </w:tcMar>
          </w:tcPr>
          <w:p w14:paraId="3E1496B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6E5EC74" w14:textId="77777777" w:rsidR="00E2723D" w:rsidRPr="00143E97" w:rsidRDefault="00E2723D" w:rsidP="00FE0037">
            <w:pPr>
              <w:jc w:val="center"/>
              <w:rPr>
                <w:rFonts w:ascii="Arial Narrow" w:eastAsia="Times New Roman" w:hAnsi="Arial Narrow"/>
              </w:rPr>
            </w:pPr>
            <w:r w:rsidRPr="00DE4B55">
              <w:rPr>
                <w:rFonts w:ascii="Arial Narrow" w:eastAsia="Times New Roman" w:hAnsi="Arial Narrow"/>
              </w:rPr>
              <w:t>Yes</w:t>
            </w:r>
          </w:p>
        </w:tc>
        <w:tc>
          <w:tcPr>
            <w:tcW w:w="321" w:type="pct"/>
            <w:tcMar>
              <w:left w:w="43" w:type="dxa"/>
              <w:right w:w="43" w:type="dxa"/>
            </w:tcMar>
          </w:tcPr>
          <w:p w14:paraId="2DACE40D" w14:textId="77777777" w:rsidR="00E2723D" w:rsidRPr="00143E97" w:rsidRDefault="00E2723D" w:rsidP="00FE0037">
            <w:pPr>
              <w:rPr>
                <w:rFonts w:ascii="Arial Narrow" w:eastAsia="Times New Roman" w:hAnsi="Arial Narrow"/>
              </w:rPr>
            </w:pPr>
            <w:r>
              <w:rPr>
                <w:rFonts w:ascii="Arial Narrow" w:eastAsia="Times New Roman" w:hAnsi="Arial Narrow"/>
              </w:rPr>
              <w:t>Update/add to Access</w:t>
            </w:r>
          </w:p>
        </w:tc>
        <w:tc>
          <w:tcPr>
            <w:tcW w:w="1865" w:type="pct"/>
            <w:tcMar>
              <w:left w:w="43" w:type="dxa"/>
              <w:right w:w="43" w:type="dxa"/>
            </w:tcMar>
          </w:tcPr>
          <w:p w14:paraId="5CB58C41" w14:textId="77777777" w:rsidR="00E2723D" w:rsidRPr="00143E97" w:rsidRDefault="00E2723D" w:rsidP="00FE0037">
            <w:pPr>
              <w:rPr>
                <w:rFonts w:ascii="Arial Narrow" w:eastAsia="Times New Roman" w:hAnsi="Arial Narrow"/>
              </w:rPr>
            </w:pPr>
            <w:r>
              <w:rPr>
                <w:rFonts w:ascii="Arial Narrow" w:eastAsia="Times New Roman" w:hAnsi="Arial Narrow"/>
                <w:color w:val="0070C0"/>
              </w:rPr>
              <w:t>JW – Use a date field or Boolean field3/13/18</w:t>
            </w:r>
          </w:p>
        </w:tc>
        <w:tc>
          <w:tcPr>
            <w:tcW w:w="1183" w:type="pct"/>
          </w:tcPr>
          <w:p w14:paraId="3BD28908" w14:textId="77777777" w:rsidR="00E2723D" w:rsidRPr="00E56220" w:rsidRDefault="00E2723D" w:rsidP="00FE0037">
            <w:pPr>
              <w:rPr>
                <w:rFonts w:ascii="Arial Narrow" w:eastAsia="Times New Roman" w:hAnsi="Arial Narrow"/>
                <w:color w:val="000000" w:themeColor="text1"/>
              </w:rPr>
            </w:pPr>
            <w:r>
              <w:rPr>
                <w:rFonts w:ascii="Arial Narrow" w:eastAsia="Times New Roman" w:hAnsi="Arial Narrow"/>
              </w:rPr>
              <w:t>1</w:t>
            </w:r>
            <w:r w:rsidRPr="00E56220">
              <w:rPr>
                <w:rFonts w:ascii="Arial Narrow" w:eastAsia="Times New Roman" w:hAnsi="Arial Narrow"/>
                <w:color w:val="000000" w:themeColor="text1"/>
              </w:rPr>
              <w:t xml:space="preserve">) Need to know what </w:t>
            </w:r>
            <w:proofErr w:type="gramStart"/>
            <w:r w:rsidRPr="00E56220">
              <w:rPr>
                <w:rFonts w:ascii="Arial Narrow" w:eastAsia="Times New Roman" w:hAnsi="Arial Narrow"/>
                <w:color w:val="000000" w:themeColor="text1"/>
              </w:rPr>
              <w:t>are the responses and max number</w:t>
            </w:r>
            <w:proofErr w:type="gramEnd"/>
            <w:r w:rsidRPr="00E56220">
              <w:rPr>
                <w:rFonts w:ascii="Arial Narrow" w:eastAsia="Times New Roman" w:hAnsi="Arial Narrow"/>
                <w:color w:val="000000" w:themeColor="text1"/>
              </w:rPr>
              <w:t>. Yes, No, N/A.</w:t>
            </w:r>
          </w:p>
          <w:p w14:paraId="16DFD592" w14:textId="77777777" w:rsidR="00E2723D" w:rsidRPr="00143E97" w:rsidRDefault="00E2723D" w:rsidP="00FE0037">
            <w:pPr>
              <w:rPr>
                <w:rFonts w:ascii="Arial Narrow" w:eastAsia="Times New Roman" w:hAnsi="Arial Narrow"/>
              </w:rPr>
            </w:pPr>
            <w:r w:rsidRPr="00E56220">
              <w:rPr>
                <w:rFonts w:ascii="Arial Narrow" w:eastAsia="Times New Roman" w:hAnsi="Arial Narrow"/>
                <w:color w:val="000000" w:themeColor="text1"/>
              </w:rPr>
              <w:t>2) Input/update form: For each response, add textbox to store response date.</w:t>
            </w:r>
          </w:p>
        </w:tc>
      </w:tr>
      <w:tr w:rsidR="00E2723D" w:rsidRPr="00143E97" w14:paraId="10AF9D50" w14:textId="77777777" w:rsidTr="00FE0037">
        <w:tc>
          <w:tcPr>
            <w:tcW w:w="1274" w:type="pct"/>
            <w:tcMar>
              <w:left w:w="43" w:type="dxa"/>
              <w:right w:w="43" w:type="dxa"/>
            </w:tcMar>
          </w:tcPr>
          <w:p w14:paraId="39F25743" w14:textId="77777777" w:rsidR="00E2723D" w:rsidRDefault="00E2723D" w:rsidP="00FE0037">
            <w:pPr>
              <w:pStyle w:val="Requirement"/>
            </w:pPr>
            <w:r>
              <w:lastRenderedPageBreak/>
              <w:t>Ability for the system to reflect three (3) years from the date of all received clearance responses, and to then expire the clearance at this date.</w:t>
            </w:r>
          </w:p>
        </w:tc>
        <w:tc>
          <w:tcPr>
            <w:tcW w:w="142" w:type="pct"/>
            <w:tcMar>
              <w:left w:w="43" w:type="dxa"/>
              <w:right w:w="43" w:type="dxa"/>
            </w:tcMar>
          </w:tcPr>
          <w:p w14:paraId="210A86A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BDD4C74"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63CABB0E" w14:textId="77777777" w:rsidR="00E2723D" w:rsidRPr="00143E97" w:rsidRDefault="00E2723D" w:rsidP="00FE0037">
            <w:pPr>
              <w:rPr>
                <w:rFonts w:ascii="Arial Narrow" w:eastAsia="Times New Roman" w:hAnsi="Arial Narrow"/>
              </w:rPr>
            </w:pPr>
            <w:r>
              <w:rPr>
                <w:rFonts w:ascii="Arial Narrow" w:eastAsia="Times New Roman" w:hAnsi="Arial Narrow"/>
              </w:rPr>
              <w:t>Add this to Access</w:t>
            </w:r>
          </w:p>
        </w:tc>
        <w:tc>
          <w:tcPr>
            <w:tcW w:w="1865" w:type="pct"/>
            <w:tcMar>
              <w:left w:w="43" w:type="dxa"/>
              <w:right w:w="43" w:type="dxa"/>
            </w:tcMar>
          </w:tcPr>
          <w:p w14:paraId="7376FBC6" w14:textId="77777777" w:rsidR="00E2723D" w:rsidRPr="00143E97" w:rsidRDefault="00E2723D" w:rsidP="00FE0037">
            <w:pPr>
              <w:rPr>
                <w:rFonts w:ascii="Arial Narrow" w:eastAsia="Times New Roman" w:hAnsi="Arial Narrow"/>
              </w:rPr>
            </w:pPr>
          </w:p>
        </w:tc>
        <w:tc>
          <w:tcPr>
            <w:tcW w:w="1183" w:type="pct"/>
          </w:tcPr>
          <w:p w14:paraId="36A5C627" w14:textId="77777777" w:rsidR="00E2723D" w:rsidRPr="00143E97" w:rsidRDefault="00E2723D" w:rsidP="00FE0037">
            <w:pPr>
              <w:rPr>
                <w:rFonts w:ascii="Arial Narrow" w:eastAsia="Times New Roman" w:hAnsi="Arial Narrow"/>
              </w:rPr>
            </w:pPr>
            <w:r w:rsidRPr="00473890">
              <w:rPr>
                <w:rFonts w:ascii="Arial Narrow" w:eastAsia="Times New Roman" w:hAnsi="Arial Narrow"/>
              </w:rPr>
              <w:t>For each response, store received date. See Req. 26</w:t>
            </w:r>
          </w:p>
        </w:tc>
      </w:tr>
      <w:tr w:rsidR="00E2723D" w:rsidRPr="00143E97" w14:paraId="6DF596C5" w14:textId="77777777" w:rsidTr="00FE0037">
        <w:tc>
          <w:tcPr>
            <w:tcW w:w="1274" w:type="pct"/>
            <w:tcMar>
              <w:left w:w="43" w:type="dxa"/>
              <w:right w:w="43" w:type="dxa"/>
            </w:tcMar>
          </w:tcPr>
          <w:p w14:paraId="3C32C30E" w14:textId="77777777" w:rsidR="00E2723D" w:rsidRDefault="00E2723D" w:rsidP="00FE0037">
            <w:pPr>
              <w:pStyle w:val="Requirement"/>
            </w:pPr>
            <w:r>
              <w:t>Ability for the system to alert ORED to renew the clearance when the original clearance expires.</w:t>
            </w:r>
          </w:p>
        </w:tc>
        <w:tc>
          <w:tcPr>
            <w:tcW w:w="142" w:type="pct"/>
            <w:tcMar>
              <w:left w:w="43" w:type="dxa"/>
              <w:right w:w="43" w:type="dxa"/>
            </w:tcMar>
          </w:tcPr>
          <w:p w14:paraId="0271C462"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187A456"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2BB8750D" w14:textId="77777777" w:rsidR="00E2723D" w:rsidRPr="00143E97" w:rsidRDefault="00E2723D" w:rsidP="00FE0037">
            <w:pPr>
              <w:rPr>
                <w:rFonts w:ascii="Arial Narrow" w:eastAsia="Times New Roman" w:hAnsi="Arial Narrow"/>
              </w:rPr>
            </w:pPr>
            <w:r>
              <w:rPr>
                <w:rFonts w:ascii="Arial Narrow" w:eastAsia="Times New Roman" w:hAnsi="Arial Narrow"/>
              </w:rPr>
              <w:t>Add this to Access</w:t>
            </w:r>
          </w:p>
        </w:tc>
        <w:tc>
          <w:tcPr>
            <w:tcW w:w="1865" w:type="pct"/>
            <w:tcMar>
              <w:left w:w="43" w:type="dxa"/>
              <w:right w:w="43" w:type="dxa"/>
            </w:tcMar>
          </w:tcPr>
          <w:p w14:paraId="5E6F3D3A" w14:textId="77777777" w:rsidR="00E2723D" w:rsidRPr="00143E97" w:rsidRDefault="00E2723D" w:rsidP="00FE0037">
            <w:pPr>
              <w:rPr>
                <w:rFonts w:ascii="Arial Narrow" w:eastAsia="Times New Roman" w:hAnsi="Arial Narrow"/>
              </w:rPr>
            </w:pPr>
          </w:p>
        </w:tc>
        <w:tc>
          <w:tcPr>
            <w:tcW w:w="1183" w:type="pct"/>
          </w:tcPr>
          <w:p w14:paraId="6C8CBB2D" w14:textId="77777777" w:rsidR="00E2723D" w:rsidRPr="00143E97" w:rsidRDefault="00E2723D" w:rsidP="00FE0037">
            <w:pPr>
              <w:rPr>
                <w:rFonts w:ascii="Arial Narrow" w:eastAsia="Times New Roman" w:hAnsi="Arial Narrow"/>
              </w:rPr>
            </w:pPr>
            <w:r w:rsidRPr="00C05F04">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3201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2</w:t>
            </w:r>
            <w:r>
              <w:rPr>
                <w:rFonts w:ascii="Arial Narrow" w:eastAsia="Times New Roman" w:hAnsi="Arial Narrow"/>
              </w:rPr>
              <w:fldChar w:fldCharType="end"/>
            </w:r>
          </w:p>
        </w:tc>
      </w:tr>
      <w:tr w:rsidR="00E2723D" w:rsidRPr="00143E97" w14:paraId="381E17BB" w14:textId="77777777" w:rsidTr="00FE0037">
        <w:tc>
          <w:tcPr>
            <w:tcW w:w="1274" w:type="pct"/>
            <w:tcMar>
              <w:left w:w="43" w:type="dxa"/>
              <w:right w:w="43" w:type="dxa"/>
            </w:tcMar>
          </w:tcPr>
          <w:p w14:paraId="01A5F34A" w14:textId="77777777" w:rsidR="00E2723D" w:rsidRDefault="00E2723D" w:rsidP="00FE0037">
            <w:pPr>
              <w:pStyle w:val="Requirement"/>
            </w:pPr>
            <w:r>
              <w:t>Ability for the system to “freeze” actions on a disposition record while it is in expired status.</w:t>
            </w:r>
          </w:p>
        </w:tc>
        <w:tc>
          <w:tcPr>
            <w:tcW w:w="142" w:type="pct"/>
            <w:tcMar>
              <w:left w:w="43" w:type="dxa"/>
              <w:right w:w="43" w:type="dxa"/>
            </w:tcMar>
          </w:tcPr>
          <w:p w14:paraId="56730AC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670D37A"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016DBF33" w14:textId="77777777" w:rsidR="00E2723D" w:rsidRDefault="00E2723D" w:rsidP="00FE0037">
            <w:pPr>
              <w:rPr>
                <w:rFonts w:ascii="Arial Narrow" w:eastAsia="Times New Roman" w:hAnsi="Arial Narrow"/>
              </w:rPr>
            </w:pPr>
            <w:r>
              <w:rPr>
                <w:rFonts w:ascii="Arial Narrow" w:eastAsia="Times New Roman" w:hAnsi="Arial Narrow"/>
              </w:rPr>
              <w:t>Add a field that locks a record</w:t>
            </w:r>
          </w:p>
        </w:tc>
        <w:tc>
          <w:tcPr>
            <w:tcW w:w="1865" w:type="pct"/>
            <w:tcMar>
              <w:left w:w="43" w:type="dxa"/>
              <w:right w:w="43" w:type="dxa"/>
            </w:tcMar>
          </w:tcPr>
          <w:p w14:paraId="6A4CACC4" w14:textId="77777777" w:rsidR="00E2723D" w:rsidRPr="00143E97" w:rsidRDefault="00E2723D" w:rsidP="00FE0037">
            <w:pPr>
              <w:rPr>
                <w:rFonts w:ascii="Arial Narrow" w:eastAsia="Times New Roman" w:hAnsi="Arial Narrow"/>
              </w:rPr>
            </w:pPr>
          </w:p>
        </w:tc>
        <w:tc>
          <w:tcPr>
            <w:tcW w:w="1183" w:type="pct"/>
          </w:tcPr>
          <w:p w14:paraId="1A8CBF9C" w14:textId="77777777" w:rsidR="00E2723D" w:rsidRPr="00C05F04" w:rsidRDefault="00E2723D" w:rsidP="00FE0037">
            <w:pPr>
              <w:rPr>
                <w:rFonts w:ascii="Arial Narrow" w:eastAsia="Times New Roman" w:hAnsi="Arial Narrow"/>
              </w:rPr>
            </w:pPr>
            <w:r w:rsidRPr="00C05F04">
              <w:rPr>
                <w:rFonts w:ascii="Arial Narrow" w:eastAsia="Times New Roman" w:hAnsi="Arial Narrow"/>
              </w:rPr>
              <w:t xml:space="preserve">1) Add a status </w:t>
            </w:r>
            <w:proofErr w:type="spellStart"/>
            <w:r w:rsidRPr="00C05F04">
              <w:rPr>
                <w:rFonts w:ascii="Arial Narrow" w:eastAsia="Times New Roman" w:hAnsi="Arial Narrow"/>
              </w:rPr>
              <w:t>checkBox</w:t>
            </w:r>
            <w:proofErr w:type="spellEnd"/>
            <w:r w:rsidRPr="00C05F04">
              <w:rPr>
                <w:rFonts w:ascii="Arial Narrow" w:eastAsia="Times New Roman" w:hAnsi="Arial Narrow"/>
              </w:rPr>
              <w:t xml:space="preserve"> "Frozen" to main forms. (Access). </w:t>
            </w:r>
          </w:p>
          <w:p w14:paraId="249F91E6" w14:textId="77777777" w:rsidR="00E2723D" w:rsidRPr="00C05F04" w:rsidRDefault="00E2723D" w:rsidP="00FE0037">
            <w:pPr>
              <w:rPr>
                <w:rFonts w:ascii="Arial Narrow" w:eastAsia="Times New Roman" w:hAnsi="Arial Narrow"/>
              </w:rPr>
            </w:pPr>
            <w:r w:rsidRPr="00C05F04">
              <w:rPr>
                <w:rFonts w:ascii="Arial Narrow" w:eastAsia="Times New Roman" w:hAnsi="Arial Narrow"/>
              </w:rPr>
              <w:t xml:space="preserve">2) </w:t>
            </w:r>
            <w:r>
              <w:rPr>
                <w:rFonts w:ascii="Arial Narrow" w:eastAsia="Times New Roman" w:hAnsi="Arial Narrow"/>
              </w:rPr>
              <w:t xml:space="preserve"> If expiration date is passed, </w:t>
            </w:r>
            <w:r w:rsidRPr="00C05F04">
              <w:rPr>
                <w:rFonts w:ascii="Arial Narrow" w:eastAsia="Times New Roman" w:hAnsi="Arial Narrow"/>
              </w:rPr>
              <w:t xml:space="preserve">the </w:t>
            </w:r>
            <w:proofErr w:type="spellStart"/>
            <w:r w:rsidRPr="00C05F04">
              <w:rPr>
                <w:rFonts w:ascii="Arial Narrow" w:eastAsia="Times New Roman" w:hAnsi="Arial Narrow"/>
              </w:rPr>
              <w:t>ch</w:t>
            </w:r>
            <w:r>
              <w:rPr>
                <w:rFonts w:ascii="Arial Narrow" w:eastAsia="Times New Roman" w:hAnsi="Arial Narrow"/>
              </w:rPr>
              <w:t>eckBox</w:t>
            </w:r>
            <w:proofErr w:type="spellEnd"/>
            <w:r>
              <w:rPr>
                <w:rFonts w:ascii="Arial Narrow" w:eastAsia="Times New Roman" w:hAnsi="Arial Narrow"/>
              </w:rPr>
              <w:t xml:space="preserve"> is automatically checked </w:t>
            </w:r>
            <w:r w:rsidRPr="00C05F04">
              <w:rPr>
                <w:rFonts w:ascii="Arial Narrow" w:eastAsia="Times New Roman" w:hAnsi="Arial Narrow"/>
              </w:rPr>
              <w:t xml:space="preserve">and all </w:t>
            </w:r>
            <w:proofErr w:type="spellStart"/>
            <w:r w:rsidRPr="00C05F04">
              <w:rPr>
                <w:rFonts w:ascii="Arial Narrow" w:eastAsia="Times New Roman" w:hAnsi="Arial Narrow"/>
              </w:rPr>
              <w:t>fileds</w:t>
            </w:r>
            <w:proofErr w:type="spellEnd"/>
            <w:r w:rsidRPr="00C05F04">
              <w:rPr>
                <w:rFonts w:ascii="Arial Narrow" w:eastAsia="Times New Roman" w:hAnsi="Arial Narrow"/>
              </w:rPr>
              <w:t xml:space="preserve"> are locked (no data entry allowed).</w:t>
            </w:r>
          </w:p>
          <w:p w14:paraId="18ACF04F" w14:textId="77777777" w:rsidR="00E2723D" w:rsidRPr="00C05F04" w:rsidRDefault="00E2723D" w:rsidP="00FE0037">
            <w:pPr>
              <w:rPr>
                <w:rFonts w:ascii="Arial Narrow" w:eastAsia="Times New Roman" w:hAnsi="Arial Narrow"/>
              </w:rPr>
            </w:pPr>
            <w:r w:rsidRPr="00C05F04">
              <w:rPr>
                <w:rFonts w:ascii="Arial Narrow" w:eastAsia="Times New Roman" w:hAnsi="Arial Narrow"/>
              </w:rPr>
              <w:t xml:space="preserve">3) User can unlock records by unchecking "Frozen" </w:t>
            </w:r>
            <w:proofErr w:type="spellStart"/>
            <w:r w:rsidRPr="00C05F04">
              <w:rPr>
                <w:rFonts w:ascii="Arial Narrow" w:eastAsia="Times New Roman" w:hAnsi="Arial Narrow"/>
              </w:rPr>
              <w:t>checkBox</w:t>
            </w:r>
            <w:proofErr w:type="spellEnd"/>
            <w:r w:rsidRPr="00C05F04">
              <w:rPr>
                <w:rFonts w:ascii="Arial Narrow" w:eastAsia="Times New Roman" w:hAnsi="Arial Narrow"/>
              </w:rPr>
              <w:t>.</w:t>
            </w:r>
          </w:p>
          <w:p w14:paraId="3D8BD2AD" w14:textId="77777777" w:rsidR="00E2723D" w:rsidRPr="004E42C4" w:rsidRDefault="00E2723D" w:rsidP="00FE0037">
            <w:pPr>
              <w:rPr>
                <w:rFonts w:ascii="Arial Narrow" w:eastAsia="Times New Roman" w:hAnsi="Arial Narrow"/>
                <w:color w:val="FF0000"/>
              </w:rPr>
            </w:pPr>
            <w:r>
              <w:rPr>
                <w:rFonts w:ascii="Arial Narrow" w:eastAsia="Times New Roman" w:hAnsi="Arial Narrow"/>
              </w:rPr>
              <w:t>4</w:t>
            </w:r>
            <w:r w:rsidRPr="00C05F04">
              <w:rPr>
                <w:rFonts w:ascii="Arial Narrow" w:eastAsia="Times New Roman" w:hAnsi="Arial Narrow"/>
              </w:rPr>
              <w:t xml:space="preserve">) Add a </w:t>
            </w:r>
            <w:proofErr w:type="spellStart"/>
            <w:r w:rsidRPr="00C05F04">
              <w:rPr>
                <w:rFonts w:ascii="Arial Narrow" w:eastAsia="Times New Roman" w:hAnsi="Arial Narrow"/>
              </w:rPr>
              <w:t>boolean</w:t>
            </w:r>
            <w:proofErr w:type="spellEnd"/>
            <w:r w:rsidRPr="00C05F04">
              <w:rPr>
                <w:rFonts w:ascii="Arial Narrow" w:eastAsia="Times New Roman" w:hAnsi="Arial Narrow"/>
              </w:rPr>
              <w:t xml:space="preserve"> field "Frozen" to associated table.</w:t>
            </w:r>
          </w:p>
        </w:tc>
      </w:tr>
      <w:tr w:rsidR="00E2723D" w:rsidRPr="00143E97" w14:paraId="5D3C8243" w14:textId="77777777" w:rsidTr="00FE0037">
        <w:tc>
          <w:tcPr>
            <w:tcW w:w="1274" w:type="pct"/>
            <w:tcMar>
              <w:left w:w="43" w:type="dxa"/>
              <w:right w:w="43" w:type="dxa"/>
            </w:tcMar>
          </w:tcPr>
          <w:p w14:paraId="75813573" w14:textId="77777777" w:rsidR="00E2723D" w:rsidRPr="009031AC" w:rsidRDefault="00E2723D" w:rsidP="00FE0037">
            <w:pPr>
              <w:pStyle w:val="Requirement"/>
            </w:pPr>
            <w:r>
              <w:t xml:space="preserve">Ability for ORED to enter data needed for a </w:t>
            </w:r>
            <w:r>
              <w:rPr>
                <w:b/>
                <w:i/>
              </w:rPr>
              <w:t>TBU Clearance M</w:t>
            </w:r>
            <w:r w:rsidRPr="00B97AFC">
              <w:rPr>
                <w:b/>
                <w:i/>
              </w:rPr>
              <w:t>emorandum</w:t>
            </w:r>
            <w:r>
              <w:t>. The data will be the fields in the field spreadsheet for this object.</w:t>
            </w:r>
          </w:p>
        </w:tc>
        <w:tc>
          <w:tcPr>
            <w:tcW w:w="142" w:type="pct"/>
            <w:tcMar>
              <w:left w:w="43" w:type="dxa"/>
              <w:right w:w="43" w:type="dxa"/>
            </w:tcMar>
          </w:tcPr>
          <w:p w14:paraId="78EC78C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2E2822D"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66A8B304"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0E882E8" w14:textId="77777777" w:rsidR="00E2723D" w:rsidRPr="00143E97" w:rsidRDefault="00E2723D" w:rsidP="00FE0037">
            <w:pPr>
              <w:rPr>
                <w:rFonts w:ascii="Arial Narrow" w:eastAsia="Times New Roman" w:hAnsi="Arial Narrow"/>
              </w:rPr>
            </w:pPr>
          </w:p>
        </w:tc>
        <w:tc>
          <w:tcPr>
            <w:tcW w:w="1183" w:type="pct"/>
          </w:tcPr>
          <w:p w14:paraId="22F2F20C" w14:textId="77777777" w:rsidR="00E2723D" w:rsidRPr="00143E97"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r>
              <w:rPr>
                <w:rFonts w:ascii="Arial Narrow" w:eastAsia="Times New Roman" w:hAnsi="Arial Narrow"/>
              </w:rPr>
              <w:t>.</w:t>
            </w:r>
          </w:p>
        </w:tc>
      </w:tr>
      <w:tr w:rsidR="00E2723D" w:rsidRPr="00143E97" w14:paraId="7224F242" w14:textId="77777777" w:rsidTr="00FE0037">
        <w:tc>
          <w:tcPr>
            <w:tcW w:w="1274" w:type="pct"/>
            <w:tcMar>
              <w:left w:w="43" w:type="dxa"/>
              <w:right w:w="43" w:type="dxa"/>
            </w:tcMar>
          </w:tcPr>
          <w:p w14:paraId="755E1E40" w14:textId="77777777" w:rsidR="00E2723D" w:rsidRPr="009031AC" w:rsidRDefault="00E2723D" w:rsidP="00FE0037">
            <w:pPr>
              <w:pStyle w:val="Requirement"/>
            </w:pPr>
            <w:r>
              <w:t xml:space="preserve">Ability for ORED to generate and save a </w:t>
            </w:r>
            <w:r>
              <w:rPr>
                <w:b/>
                <w:i/>
              </w:rPr>
              <w:t>TBU Clearance M</w:t>
            </w:r>
            <w:r w:rsidRPr="00B97AFC">
              <w:rPr>
                <w:b/>
                <w:i/>
              </w:rPr>
              <w:t>emorandum</w:t>
            </w:r>
            <w:r>
              <w:t>. Refer to the softcopy template for this document.</w:t>
            </w:r>
          </w:p>
        </w:tc>
        <w:tc>
          <w:tcPr>
            <w:tcW w:w="142" w:type="pct"/>
            <w:tcMar>
              <w:left w:w="43" w:type="dxa"/>
              <w:right w:w="43" w:type="dxa"/>
            </w:tcMar>
          </w:tcPr>
          <w:p w14:paraId="36BB7C4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19A9EF5"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33D0F293"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71F6B582" w14:textId="77777777" w:rsidR="00E2723D" w:rsidRPr="00143E97" w:rsidRDefault="00E2723D" w:rsidP="00FE0037">
            <w:pPr>
              <w:rPr>
                <w:rFonts w:ascii="Arial Narrow" w:eastAsia="Times New Roman" w:hAnsi="Arial Narrow"/>
              </w:rPr>
            </w:pPr>
          </w:p>
        </w:tc>
        <w:tc>
          <w:tcPr>
            <w:tcW w:w="1183" w:type="pct"/>
          </w:tcPr>
          <w:p w14:paraId="209E40B4" w14:textId="77777777" w:rsidR="00E2723D" w:rsidRPr="00143E97" w:rsidRDefault="00E2723D" w:rsidP="00FE0037">
            <w:pPr>
              <w:tabs>
                <w:tab w:val="left" w:pos="1725"/>
              </w:tabs>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348BAFC9" w14:textId="77777777" w:rsidTr="00FE0037">
        <w:tc>
          <w:tcPr>
            <w:tcW w:w="1274" w:type="pct"/>
            <w:tcMar>
              <w:left w:w="43" w:type="dxa"/>
              <w:right w:w="43" w:type="dxa"/>
            </w:tcMar>
          </w:tcPr>
          <w:p w14:paraId="0E6EC903" w14:textId="77777777" w:rsidR="00E2723D" w:rsidRPr="009031AC" w:rsidRDefault="00E2723D" w:rsidP="00FE0037">
            <w:pPr>
              <w:pStyle w:val="Requirement"/>
            </w:pPr>
            <w:r>
              <w:t xml:space="preserve">Ability for ORED to exclude certain types of property from the clearance process by entering data to </w:t>
            </w:r>
            <w:r>
              <w:lastRenderedPageBreak/>
              <w:t>indicate a TBU Clearance Exclusion.</w:t>
            </w:r>
          </w:p>
        </w:tc>
        <w:tc>
          <w:tcPr>
            <w:tcW w:w="142" w:type="pct"/>
            <w:tcMar>
              <w:left w:w="43" w:type="dxa"/>
              <w:right w:w="43" w:type="dxa"/>
            </w:tcMar>
          </w:tcPr>
          <w:p w14:paraId="4B223575"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A699A46"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4050684A" w14:textId="77777777" w:rsidR="00E2723D" w:rsidRPr="00143E97"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67BDB845" w14:textId="77777777" w:rsidR="00E2723D" w:rsidRPr="00143E97" w:rsidRDefault="00E2723D" w:rsidP="00FE0037">
            <w:pPr>
              <w:rPr>
                <w:rFonts w:ascii="Arial Narrow" w:eastAsia="Times New Roman" w:hAnsi="Arial Narrow"/>
              </w:rPr>
            </w:pPr>
            <w:r w:rsidRPr="007C5D01">
              <w:rPr>
                <w:rFonts w:ascii="Arial Narrow" w:eastAsia="Times New Roman" w:hAnsi="Arial Narrow"/>
                <w:color w:val="000000" w:themeColor="text1"/>
              </w:rPr>
              <w:t xml:space="preserve">For ORED: Would a single field meet this requirement, e.g., “TBU Clearance Exclusion?”  </w:t>
            </w:r>
            <w:r>
              <w:rPr>
                <w:rFonts w:ascii="Arial Narrow" w:eastAsia="Times New Roman" w:hAnsi="Arial Narrow"/>
                <w:color w:val="0070C0"/>
              </w:rPr>
              <w:t xml:space="preserve">JDW – Boolean field TBU </w:t>
            </w:r>
            <w:r>
              <w:rPr>
                <w:rFonts w:ascii="Arial Narrow" w:eastAsia="Times New Roman" w:hAnsi="Arial Narrow"/>
                <w:color w:val="0070C0"/>
              </w:rPr>
              <w:lastRenderedPageBreak/>
              <w:t>Exclusion “Y”, “N” 3/13/18</w:t>
            </w:r>
          </w:p>
        </w:tc>
        <w:tc>
          <w:tcPr>
            <w:tcW w:w="1183" w:type="pct"/>
          </w:tcPr>
          <w:p w14:paraId="745323A7" w14:textId="77777777" w:rsidR="00E2723D" w:rsidRPr="00AB753E" w:rsidRDefault="00E2723D" w:rsidP="00FE0037">
            <w:pPr>
              <w:rPr>
                <w:rFonts w:ascii="Arial Narrow" w:eastAsia="Times New Roman" w:hAnsi="Arial Narrow"/>
              </w:rPr>
            </w:pPr>
            <w:r>
              <w:rPr>
                <w:rFonts w:ascii="Arial Narrow" w:eastAsia="Times New Roman" w:hAnsi="Arial Narrow"/>
              </w:rPr>
              <w:lastRenderedPageBreak/>
              <w:t>1</w:t>
            </w:r>
            <w:r w:rsidRPr="00B60110">
              <w:rPr>
                <w:rFonts w:ascii="Arial Narrow" w:eastAsia="Times New Roman" w:hAnsi="Arial Narrow"/>
              </w:rPr>
              <w:t>) Add check</w:t>
            </w:r>
            <w:r>
              <w:rPr>
                <w:rFonts w:ascii="Arial Narrow" w:eastAsia="Times New Roman" w:hAnsi="Arial Narrow"/>
              </w:rPr>
              <w:t xml:space="preserve"> b</w:t>
            </w:r>
            <w:r w:rsidRPr="00B60110">
              <w:rPr>
                <w:rFonts w:ascii="Arial Narrow" w:eastAsia="Times New Roman" w:hAnsi="Arial Narrow"/>
              </w:rPr>
              <w:t>ox "TBU Clearance Excl</w:t>
            </w:r>
            <w:r>
              <w:rPr>
                <w:rFonts w:ascii="Arial Narrow" w:eastAsia="Times New Roman" w:hAnsi="Arial Narrow"/>
              </w:rPr>
              <w:t>usion" to "TBU Clearance" form.</w:t>
            </w:r>
          </w:p>
        </w:tc>
      </w:tr>
      <w:tr w:rsidR="00E2723D" w:rsidRPr="00143E97" w14:paraId="34E1B6B3" w14:textId="77777777" w:rsidTr="00FE0037">
        <w:tc>
          <w:tcPr>
            <w:tcW w:w="1274" w:type="pct"/>
            <w:tcMar>
              <w:left w:w="43" w:type="dxa"/>
              <w:right w:w="43" w:type="dxa"/>
            </w:tcMar>
          </w:tcPr>
          <w:p w14:paraId="6DE37E12" w14:textId="77777777" w:rsidR="00E2723D" w:rsidRPr="009031AC" w:rsidRDefault="00E2723D" w:rsidP="00FE0037">
            <w:pPr>
              <w:pStyle w:val="Requirement"/>
            </w:pPr>
            <w:r>
              <w:t xml:space="preserve">Ability for ORED to enter data needed for a </w:t>
            </w:r>
            <w:r>
              <w:rPr>
                <w:b/>
                <w:i/>
              </w:rPr>
              <w:t>TBU Clearance Exclusion M</w:t>
            </w:r>
            <w:r w:rsidRPr="00B97AFC">
              <w:rPr>
                <w:b/>
                <w:i/>
              </w:rPr>
              <w:t>emorandum</w:t>
            </w:r>
            <w:r w:rsidRPr="00B97AFC">
              <w:t xml:space="preserve"> (two versions).</w:t>
            </w:r>
            <w:r>
              <w:t xml:space="preserve"> </w:t>
            </w:r>
            <w:r>
              <w:rPr>
                <w:color w:val="000000" w:themeColor="text1"/>
              </w:rPr>
              <w:t>The data will be the fields in the field spreadsheet for this object.</w:t>
            </w:r>
          </w:p>
        </w:tc>
        <w:tc>
          <w:tcPr>
            <w:tcW w:w="142" w:type="pct"/>
            <w:tcMar>
              <w:left w:w="43" w:type="dxa"/>
              <w:right w:w="43" w:type="dxa"/>
            </w:tcMar>
          </w:tcPr>
          <w:p w14:paraId="4B68606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E46ACDF"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7862F154"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06D10959" w14:textId="77777777" w:rsidR="00E2723D" w:rsidRPr="00143E97" w:rsidRDefault="00E2723D" w:rsidP="00FE0037">
            <w:pPr>
              <w:rPr>
                <w:rFonts w:ascii="Arial Narrow" w:eastAsia="Times New Roman" w:hAnsi="Arial Narrow"/>
              </w:rPr>
            </w:pPr>
          </w:p>
        </w:tc>
        <w:tc>
          <w:tcPr>
            <w:tcW w:w="1183" w:type="pct"/>
          </w:tcPr>
          <w:p w14:paraId="1C60491E" w14:textId="77777777" w:rsidR="00E2723D" w:rsidRPr="00143E97"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161A6D83" w14:textId="77777777" w:rsidTr="00FE0037">
        <w:tc>
          <w:tcPr>
            <w:tcW w:w="1274" w:type="pct"/>
            <w:tcMar>
              <w:left w:w="43" w:type="dxa"/>
              <w:right w:w="43" w:type="dxa"/>
            </w:tcMar>
          </w:tcPr>
          <w:p w14:paraId="522AD0B6" w14:textId="77777777" w:rsidR="00E2723D" w:rsidRPr="009031AC" w:rsidRDefault="00E2723D" w:rsidP="00FE0037">
            <w:pPr>
              <w:pStyle w:val="Requirement"/>
            </w:pPr>
            <w:r>
              <w:t xml:space="preserve">Ability for ORED to generate a </w:t>
            </w:r>
            <w:r>
              <w:rPr>
                <w:b/>
                <w:i/>
              </w:rPr>
              <w:t>TBU Clearance Exclusion M</w:t>
            </w:r>
            <w:r w:rsidRPr="00B97AFC">
              <w:rPr>
                <w:b/>
                <w:i/>
              </w:rPr>
              <w:t>emorandum</w:t>
            </w:r>
            <w:r w:rsidRPr="00B97AFC">
              <w:t xml:space="preserve"> (two versions).</w:t>
            </w:r>
            <w:r>
              <w:t xml:space="preserve"> Refer to the softcopy template for this document.</w:t>
            </w:r>
          </w:p>
        </w:tc>
        <w:tc>
          <w:tcPr>
            <w:tcW w:w="142" w:type="pct"/>
            <w:tcMar>
              <w:left w:w="43" w:type="dxa"/>
              <w:right w:w="43" w:type="dxa"/>
            </w:tcMar>
          </w:tcPr>
          <w:p w14:paraId="4F95AE3B"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C49FEA7" w14:textId="77777777" w:rsidR="00E2723D" w:rsidRPr="00143E97" w:rsidRDefault="00E2723D" w:rsidP="00FE0037">
            <w:pPr>
              <w:jc w:val="center"/>
              <w:rPr>
                <w:rFonts w:ascii="Arial Narrow" w:eastAsia="Times New Roman" w:hAnsi="Arial Narrow"/>
              </w:rPr>
            </w:pPr>
            <w:r w:rsidRPr="00E92294">
              <w:rPr>
                <w:rFonts w:ascii="Arial Narrow" w:eastAsia="Times New Roman" w:hAnsi="Arial Narrow"/>
              </w:rPr>
              <w:t>Yes</w:t>
            </w:r>
          </w:p>
        </w:tc>
        <w:tc>
          <w:tcPr>
            <w:tcW w:w="321" w:type="pct"/>
            <w:tcMar>
              <w:left w:w="43" w:type="dxa"/>
              <w:right w:w="43" w:type="dxa"/>
            </w:tcMar>
          </w:tcPr>
          <w:p w14:paraId="7DBB11C0"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0CA4DEBA" w14:textId="77777777" w:rsidR="00E2723D" w:rsidRPr="00143E97" w:rsidRDefault="00E2723D" w:rsidP="00FE0037">
            <w:pPr>
              <w:rPr>
                <w:rFonts w:ascii="Arial Narrow" w:eastAsia="Times New Roman" w:hAnsi="Arial Narrow"/>
              </w:rPr>
            </w:pPr>
          </w:p>
        </w:tc>
        <w:tc>
          <w:tcPr>
            <w:tcW w:w="1183" w:type="pct"/>
          </w:tcPr>
          <w:p w14:paraId="2C012F4F" w14:textId="77777777" w:rsidR="00E2723D" w:rsidRPr="003B5F38" w:rsidRDefault="00E2723D" w:rsidP="00FE0037">
            <w:pPr>
              <w:tabs>
                <w:tab w:val="left" w:pos="1605"/>
              </w:tabs>
              <w:rPr>
                <w:rFonts w:ascii="Arial Narrow" w:eastAsia="Times New Roman" w:hAnsi="Arial Narrow"/>
              </w:rPr>
            </w:pPr>
            <w:r w:rsidRPr="003B5F38">
              <w:rPr>
                <w:rFonts w:ascii="Arial Narrow" w:eastAsia="Times New Roman" w:hAnsi="Arial Narrow"/>
              </w:rPr>
              <w:t>Same as Req. 33</w:t>
            </w:r>
          </w:p>
          <w:p w14:paraId="4480A3D8" w14:textId="77777777" w:rsidR="00E2723D" w:rsidRPr="00143E97" w:rsidRDefault="00E2723D" w:rsidP="00FE0037">
            <w:pPr>
              <w:rPr>
                <w:rFonts w:ascii="Arial Narrow" w:eastAsia="Times New Roman" w:hAnsi="Arial Narrow"/>
              </w:rPr>
            </w:pPr>
          </w:p>
        </w:tc>
      </w:tr>
      <w:tr w:rsidR="00E2723D" w:rsidRPr="006F66B6" w14:paraId="177C79BC" w14:textId="77777777" w:rsidTr="00FE0037">
        <w:tc>
          <w:tcPr>
            <w:tcW w:w="1274" w:type="pct"/>
            <w:shd w:val="clear" w:color="auto" w:fill="BFBFBF" w:themeFill="background1" w:themeFillShade="BF"/>
            <w:tcMar>
              <w:left w:w="43" w:type="dxa"/>
              <w:right w:w="43" w:type="dxa"/>
            </w:tcMar>
          </w:tcPr>
          <w:p w14:paraId="0EE7FE7A"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State Clearinghouse/County/Municipal Clearance (DOT 654.1 V.A.3.d)</w:t>
            </w:r>
          </w:p>
        </w:tc>
        <w:tc>
          <w:tcPr>
            <w:tcW w:w="142" w:type="pct"/>
            <w:shd w:val="clear" w:color="auto" w:fill="BFBFBF" w:themeFill="background1" w:themeFillShade="BF"/>
            <w:tcMar>
              <w:left w:w="43" w:type="dxa"/>
              <w:right w:w="43" w:type="dxa"/>
            </w:tcMar>
          </w:tcPr>
          <w:p w14:paraId="751A5786"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0E9C9B48"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28FDC657"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2AAEBF63"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0CF11342"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0750CAC5" w14:textId="77777777" w:rsidTr="00FE0037">
        <w:tc>
          <w:tcPr>
            <w:tcW w:w="1274" w:type="pct"/>
            <w:tcMar>
              <w:left w:w="43" w:type="dxa"/>
              <w:right w:w="43" w:type="dxa"/>
            </w:tcMar>
          </w:tcPr>
          <w:p w14:paraId="1D56E1F6" w14:textId="77777777" w:rsidR="00E2723D" w:rsidRPr="009326D5" w:rsidRDefault="00E2723D" w:rsidP="00FE0037">
            <w:pPr>
              <w:rPr>
                <w:rFonts w:ascii="Arial Narrow" w:hAnsi="Arial Narrow"/>
                <w:b/>
              </w:rPr>
            </w:pPr>
            <w:r>
              <w:rPr>
                <w:rFonts w:ascii="Arial Narrow" w:hAnsi="Arial Narrow"/>
                <w:b/>
              </w:rPr>
              <w:t>State Clearinghouse</w:t>
            </w:r>
          </w:p>
        </w:tc>
        <w:tc>
          <w:tcPr>
            <w:tcW w:w="142" w:type="pct"/>
            <w:tcMar>
              <w:left w:w="43" w:type="dxa"/>
              <w:right w:w="43" w:type="dxa"/>
            </w:tcMar>
          </w:tcPr>
          <w:p w14:paraId="29276AD8" w14:textId="77777777" w:rsidR="00E2723D" w:rsidRPr="00143E97" w:rsidRDefault="00E2723D" w:rsidP="00FE0037">
            <w:pPr>
              <w:rPr>
                <w:rFonts w:ascii="Arial Narrow" w:eastAsia="Times New Roman" w:hAnsi="Arial Narrow"/>
              </w:rPr>
            </w:pPr>
          </w:p>
        </w:tc>
        <w:tc>
          <w:tcPr>
            <w:tcW w:w="215" w:type="pct"/>
            <w:tcMar>
              <w:left w:w="43" w:type="dxa"/>
              <w:right w:w="43" w:type="dxa"/>
            </w:tcMar>
          </w:tcPr>
          <w:p w14:paraId="683A9717" w14:textId="77777777" w:rsidR="00E2723D" w:rsidRPr="00143E97" w:rsidRDefault="00E2723D" w:rsidP="00FE0037">
            <w:pPr>
              <w:jc w:val="center"/>
              <w:rPr>
                <w:rFonts w:ascii="Arial Narrow" w:eastAsia="Times New Roman" w:hAnsi="Arial Narrow"/>
              </w:rPr>
            </w:pPr>
          </w:p>
        </w:tc>
        <w:tc>
          <w:tcPr>
            <w:tcW w:w="321" w:type="pct"/>
            <w:tcMar>
              <w:left w:w="43" w:type="dxa"/>
              <w:right w:w="43" w:type="dxa"/>
            </w:tcMar>
          </w:tcPr>
          <w:p w14:paraId="2AC33728" w14:textId="77777777" w:rsidR="00E2723D" w:rsidRPr="00143E97" w:rsidRDefault="00E2723D" w:rsidP="00FE0037">
            <w:pPr>
              <w:rPr>
                <w:rFonts w:ascii="Arial Narrow" w:eastAsia="Times New Roman" w:hAnsi="Arial Narrow"/>
              </w:rPr>
            </w:pPr>
          </w:p>
        </w:tc>
        <w:tc>
          <w:tcPr>
            <w:tcW w:w="1865" w:type="pct"/>
            <w:tcMar>
              <w:left w:w="43" w:type="dxa"/>
              <w:right w:w="43" w:type="dxa"/>
            </w:tcMar>
          </w:tcPr>
          <w:p w14:paraId="1E27BF4B" w14:textId="77777777" w:rsidR="00E2723D" w:rsidRPr="00143E97" w:rsidRDefault="00E2723D" w:rsidP="00FE0037">
            <w:pPr>
              <w:rPr>
                <w:rFonts w:ascii="Arial Narrow" w:eastAsia="Times New Roman" w:hAnsi="Arial Narrow"/>
              </w:rPr>
            </w:pPr>
          </w:p>
        </w:tc>
        <w:tc>
          <w:tcPr>
            <w:tcW w:w="1183" w:type="pct"/>
          </w:tcPr>
          <w:p w14:paraId="75E257D7" w14:textId="77777777" w:rsidR="00E2723D" w:rsidRPr="00143E97" w:rsidRDefault="00E2723D" w:rsidP="00FE0037">
            <w:pPr>
              <w:rPr>
                <w:rFonts w:ascii="Arial Narrow" w:eastAsia="Times New Roman" w:hAnsi="Arial Narrow"/>
              </w:rPr>
            </w:pPr>
          </w:p>
        </w:tc>
      </w:tr>
      <w:tr w:rsidR="00E2723D" w:rsidRPr="00143E97" w14:paraId="37851CA7" w14:textId="77777777" w:rsidTr="00FE0037">
        <w:tc>
          <w:tcPr>
            <w:tcW w:w="1274" w:type="pct"/>
            <w:tcMar>
              <w:left w:w="43" w:type="dxa"/>
              <w:right w:w="43" w:type="dxa"/>
            </w:tcMar>
          </w:tcPr>
          <w:p w14:paraId="417F9E30" w14:textId="77777777" w:rsidR="00E2723D" w:rsidRPr="009031AC" w:rsidRDefault="00E2723D" w:rsidP="00FE0037">
            <w:pPr>
              <w:pStyle w:val="Requirement"/>
            </w:pPr>
            <w:r>
              <w:t>Ability for the system to indicate the State Clearinghouse process is needed if the acreage is greater than 3 acres.</w:t>
            </w:r>
          </w:p>
        </w:tc>
        <w:tc>
          <w:tcPr>
            <w:tcW w:w="142" w:type="pct"/>
            <w:tcMar>
              <w:left w:w="43" w:type="dxa"/>
              <w:right w:w="43" w:type="dxa"/>
            </w:tcMar>
          </w:tcPr>
          <w:p w14:paraId="57E4813C"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43EC6EA" w14:textId="77777777" w:rsidR="00E2723D" w:rsidRPr="00143E97" w:rsidRDefault="00E2723D" w:rsidP="00FE0037">
            <w:pPr>
              <w:jc w:val="center"/>
              <w:rPr>
                <w:rFonts w:ascii="Arial Narrow" w:eastAsia="Times New Roman" w:hAnsi="Arial Narrow"/>
              </w:rPr>
            </w:pPr>
            <w:r w:rsidRPr="00FE55AE">
              <w:rPr>
                <w:rFonts w:ascii="Arial Narrow" w:eastAsia="Times New Roman" w:hAnsi="Arial Narrow"/>
              </w:rPr>
              <w:t>Yes</w:t>
            </w:r>
          </w:p>
        </w:tc>
        <w:tc>
          <w:tcPr>
            <w:tcW w:w="321" w:type="pct"/>
            <w:tcMar>
              <w:left w:w="43" w:type="dxa"/>
              <w:right w:w="43" w:type="dxa"/>
            </w:tcMar>
          </w:tcPr>
          <w:p w14:paraId="27620355" w14:textId="77777777" w:rsidR="00E2723D" w:rsidRDefault="00E2723D" w:rsidP="00FE0037">
            <w:pPr>
              <w:rPr>
                <w:rFonts w:ascii="Arial Narrow" w:eastAsia="Times New Roman" w:hAnsi="Arial Narrow"/>
              </w:rPr>
            </w:pPr>
            <w:r>
              <w:rPr>
                <w:rFonts w:ascii="Arial Narrow" w:eastAsia="Times New Roman" w:hAnsi="Arial Narrow"/>
              </w:rPr>
              <w:t>Add a field to Access</w:t>
            </w:r>
          </w:p>
        </w:tc>
        <w:tc>
          <w:tcPr>
            <w:tcW w:w="1865" w:type="pct"/>
            <w:tcMar>
              <w:left w:w="43" w:type="dxa"/>
              <w:right w:w="43" w:type="dxa"/>
            </w:tcMar>
          </w:tcPr>
          <w:p w14:paraId="7626A553" w14:textId="77777777" w:rsidR="00E2723D" w:rsidRPr="007C5D01" w:rsidRDefault="00E2723D" w:rsidP="00FE0037">
            <w:pPr>
              <w:rPr>
                <w:rFonts w:ascii="Arial Narrow" w:eastAsia="Times New Roman" w:hAnsi="Arial Narrow"/>
                <w:color w:val="000000" w:themeColor="text1"/>
              </w:rPr>
            </w:pPr>
            <w:r w:rsidRPr="007C5D01">
              <w:rPr>
                <w:rFonts w:ascii="Arial Narrow" w:eastAsia="Times New Roman" w:hAnsi="Arial Narrow"/>
                <w:color w:val="000000" w:themeColor="text1"/>
              </w:rPr>
              <w:t xml:space="preserve">Add a field called “State Clearinghouse Needed?” and have it </w:t>
            </w:r>
            <w:proofErr w:type="gramStart"/>
            <w:r w:rsidRPr="007C5D01">
              <w:rPr>
                <w:rFonts w:ascii="Arial Narrow" w:eastAsia="Times New Roman" w:hAnsi="Arial Narrow"/>
                <w:color w:val="000000" w:themeColor="text1"/>
              </w:rPr>
              <w:t>populate</w:t>
            </w:r>
            <w:proofErr w:type="gramEnd"/>
            <w:r w:rsidRPr="007C5D01">
              <w:rPr>
                <w:rFonts w:ascii="Arial Narrow" w:eastAsia="Times New Roman" w:hAnsi="Arial Narrow"/>
                <w:color w:val="000000" w:themeColor="text1"/>
              </w:rPr>
              <w:t xml:space="preserve"> with a “Yes” if the value in the Acreage field is &gt;3.</w:t>
            </w:r>
          </w:p>
          <w:p w14:paraId="43A14C00" w14:textId="77777777" w:rsidR="00E2723D" w:rsidRPr="007C5D01" w:rsidRDefault="00E2723D" w:rsidP="00FE0037">
            <w:pPr>
              <w:rPr>
                <w:rFonts w:ascii="Arial Narrow" w:eastAsia="Times New Roman" w:hAnsi="Arial Narrow"/>
                <w:color w:val="000000" w:themeColor="text1"/>
              </w:rPr>
            </w:pPr>
            <w:r w:rsidRPr="007C5D01">
              <w:rPr>
                <w:rFonts w:ascii="Arial Narrow" w:eastAsia="Times New Roman" w:hAnsi="Arial Narrow"/>
                <w:color w:val="000000" w:themeColor="text1"/>
              </w:rPr>
              <w:t>On the Acreage field, label it “Acreage (+/-)”</w:t>
            </w:r>
          </w:p>
          <w:p w14:paraId="1DED76BE" w14:textId="77777777" w:rsidR="00E2723D" w:rsidRPr="00143E97" w:rsidRDefault="00E2723D" w:rsidP="00FE0037">
            <w:pPr>
              <w:rPr>
                <w:rFonts w:ascii="Arial Narrow" w:eastAsia="Times New Roman" w:hAnsi="Arial Narrow"/>
              </w:rPr>
            </w:pPr>
            <w:r w:rsidRPr="007C5D01">
              <w:rPr>
                <w:rFonts w:ascii="Arial Narrow" w:eastAsia="Times New Roman" w:hAnsi="Arial Narrow"/>
                <w:color w:val="000000" w:themeColor="text1"/>
              </w:rPr>
              <w:t>7/2017 Requirements Document.</w:t>
            </w:r>
          </w:p>
        </w:tc>
        <w:tc>
          <w:tcPr>
            <w:tcW w:w="1183" w:type="pct"/>
          </w:tcPr>
          <w:p w14:paraId="39F1093A" w14:textId="77777777" w:rsidR="00E2723D" w:rsidRPr="003B6C6D" w:rsidRDefault="00E2723D" w:rsidP="00FE0037">
            <w:pPr>
              <w:tabs>
                <w:tab w:val="left" w:pos="1065"/>
              </w:tabs>
              <w:rPr>
                <w:rFonts w:ascii="Arial Narrow" w:eastAsia="Times New Roman" w:hAnsi="Arial Narrow"/>
              </w:rPr>
            </w:pPr>
            <w:r>
              <w:rPr>
                <w:rFonts w:ascii="Arial Narrow" w:eastAsia="Times New Roman" w:hAnsi="Arial Narrow"/>
              </w:rPr>
              <w:t>1) Limit the "</w:t>
            </w:r>
            <w:r w:rsidRPr="007C5D01">
              <w:rPr>
                <w:rFonts w:ascii="Arial Narrow" w:eastAsia="Times New Roman" w:hAnsi="Arial Narrow"/>
                <w:color w:val="000000" w:themeColor="text1"/>
              </w:rPr>
              <w:t xml:space="preserve">Acreage (+/-)" </w:t>
            </w:r>
            <w:r w:rsidRPr="003B6C6D">
              <w:rPr>
                <w:rFonts w:ascii="Arial Narrow" w:eastAsia="Times New Roman" w:hAnsi="Arial Narrow"/>
              </w:rPr>
              <w:t>field to accept integers only.</w:t>
            </w:r>
          </w:p>
          <w:p w14:paraId="6EFBC45E" w14:textId="77777777" w:rsidR="00E2723D" w:rsidRPr="003B6C6D" w:rsidRDefault="00E2723D" w:rsidP="00FE0037">
            <w:pPr>
              <w:tabs>
                <w:tab w:val="left" w:pos="1065"/>
              </w:tabs>
              <w:rPr>
                <w:rFonts w:ascii="Arial Narrow" w:eastAsia="Times New Roman" w:hAnsi="Arial Narrow"/>
              </w:rPr>
            </w:pPr>
            <w:r w:rsidRPr="003B6C6D">
              <w:rPr>
                <w:rFonts w:ascii="Arial Narrow" w:eastAsia="Times New Roman" w:hAnsi="Arial Narrow"/>
              </w:rPr>
              <w:t>2) Add chec</w:t>
            </w:r>
            <w:r>
              <w:rPr>
                <w:rFonts w:ascii="Arial Narrow" w:eastAsia="Times New Roman" w:hAnsi="Arial Narrow"/>
              </w:rPr>
              <w:t>k b</w:t>
            </w:r>
            <w:r w:rsidRPr="003B6C6D">
              <w:rPr>
                <w:rFonts w:ascii="Arial Narrow" w:eastAsia="Times New Roman" w:hAnsi="Arial Narrow"/>
              </w:rPr>
              <w:t>ox "</w:t>
            </w:r>
            <w:r>
              <w:rPr>
                <w:rFonts w:ascii="Arial Narrow" w:eastAsia="Times New Roman" w:hAnsi="Arial Narrow"/>
              </w:rPr>
              <w:t>State Clearinghouse Needed</w:t>
            </w:r>
            <w:r w:rsidRPr="003B6C6D">
              <w:rPr>
                <w:rFonts w:ascii="Arial Narrow" w:eastAsia="Times New Roman" w:hAnsi="Arial Narrow"/>
              </w:rPr>
              <w:t xml:space="preserve">" </w:t>
            </w:r>
          </w:p>
          <w:p w14:paraId="4BA9433B" w14:textId="77777777" w:rsidR="00E2723D" w:rsidRPr="00AB753E" w:rsidRDefault="00E2723D" w:rsidP="00FE0037">
            <w:pPr>
              <w:tabs>
                <w:tab w:val="left" w:pos="1065"/>
              </w:tabs>
              <w:rPr>
                <w:rFonts w:ascii="Arial Narrow" w:eastAsia="Times New Roman" w:hAnsi="Arial Narrow"/>
              </w:rPr>
            </w:pPr>
            <w:r>
              <w:rPr>
                <w:rFonts w:ascii="Arial Narrow" w:eastAsia="Times New Roman" w:hAnsi="Arial Narrow"/>
              </w:rPr>
              <w:t>3</w:t>
            </w:r>
            <w:r w:rsidRPr="003B6C6D">
              <w:rPr>
                <w:rFonts w:ascii="Arial Narrow" w:eastAsia="Times New Roman" w:hAnsi="Arial Narrow"/>
              </w:rPr>
              <w:t>)  If "Acres Offered</w:t>
            </w:r>
            <w:proofErr w:type="gramStart"/>
            <w:r w:rsidRPr="003B6C6D">
              <w:rPr>
                <w:rFonts w:ascii="Arial Narrow" w:eastAsia="Times New Roman" w:hAnsi="Arial Narrow"/>
              </w:rPr>
              <w:t>"  &gt;</w:t>
            </w:r>
            <w:proofErr w:type="gramEnd"/>
            <w:r w:rsidRPr="003B6C6D">
              <w:rPr>
                <w:rFonts w:ascii="Arial Narrow" w:eastAsia="Times New Roman" w:hAnsi="Arial Narrow"/>
              </w:rPr>
              <w:t xml:space="preserve"> = 3 then "Process Required" chec</w:t>
            </w:r>
            <w:r>
              <w:rPr>
                <w:rFonts w:ascii="Arial Narrow" w:eastAsia="Times New Roman" w:hAnsi="Arial Narrow"/>
              </w:rPr>
              <w:t>k box is automatically checked.</w:t>
            </w:r>
          </w:p>
        </w:tc>
      </w:tr>
      <w:tr w:rsidR="00E2723D" w:rsidRPr="00143E97" w14:paraId="7D559A1F" w14:textId="77777777" w:rsidTr="00FE0037">
        <w:tc>
          <w:tcPr>
            <w:tcW w:w="1274" w:type="pct"/>
            <w:tcMar>
              <w:left w:w="43" w:type="dxa"/>
              <w:right w:w="43" w:type="dxa"/>
            </w:tcMar>
          </w:tcPr>
          <w:p w14:paraId="08A913EE" w14:textId="77777777" w:rsidR="00E2723D" w:rsidRPr="009031AC" w:rsidRDefault="00E2723D" w:rsidP="00FE0037">
            <w:pPr>
              <w:pStyle w:val="Requirement"/>
            </w:pPr>
            <w:r>
              <w:t xml:space="preserve">Ability for ORED to enter data to populate a </w:t>
            </w:r>
            <w:r w:rsidRPr="006F5BEE">
              <w:rPr>
                <w:b/>
                <w:i/>
              </w:rPr>
              <w:t>State Clearinghouse Letter</w:t>
            </w:r>
            <w:r>
              <w:rPr>
                <w:b/>
                <w:i/>
              </w:rPr>
              <w:t>(s)</w:t>
            </w:r>
            <w:r>
              <w:t xml:space="preserve"> (three versions).  </w:t>
            </w:r>
            <w:r>
              <w:rPr>
                <w:color w:val="000000" w:themeColor="text1"/>
              </w:rPr>
              <w:t>The data will be the fields in the field spreadsheet for this object.</w:t>
            </w:r>
          </w:p>
        </w:tc>
        <w:tc>
          <w:tcPr>
            <w:tcW w:w="142" w:type="pct"/>
            <w:tcMar>
              <w:left w:w="43" w:type="dxa"/>
              <w:right w:w="43" w:type="dxa"/>
            </w:tcMar>
          </w:tcPr>
          <w:p w14:paraId="596E3C1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5044C1E" w14:textId="77777777" w:rsidR="00E2723D" w:rsidRPr="00143E97" w:rsidRDefault="00E2723D" w:rsidP="00FE0037">
            <w:pPr>
              <w:jc w:val="center"/>
              <w:rPr>
                <w:rFonts w:ascii="Arial Narrow" w:eastAsia="Times New Roman" w:hAnsi="Arial Narrow"/>
              </w:rPr>
            </w:pPr>
            <w:r w:rsidRPr="00FE55AE">
              <w:rPr>
                <w:rFonts w:ascii="Arial Narrow" w:eastAsia="Times New Roman" w:hAnsi="Arial Narrow"/>
              </w:rPr>
              <w:t>Yes</w:t>
            </w:r>
          </w:p>
        </w:tc>
        <w:tc>
          <w:tcPr>
            <w:tcW w:w="321" w:type="pct"/>
            <w:tcMar>
              <w:left w:w="43" w:type="dxa"/>
              <w:right w:w="43" w:type="dxa"/>
            </w:tcMar>
          </w:tcPr>
          <w:p w14:paraId="40E90E37"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47D31C70" w14:textId="77777777" w:rsidR="00E2723D" w:rsidRPr="00143E97" w:rsidRDefault="00E2723D" w:rsidP="00FE0037">
            <w:pPr>
              <w:rPr>
                <w:rFonts w:ascii="Arial Narrow" w:eastAsia="Times New Roman" w:hAnsi="Arial Narrow"/>
              </w:rPr>
            </w:pPr>
          </w:p>
        </w:tc>
        <w:tc>
          <w:tcPr>
            <w:tcW w:w="1183" w:type="pct"/>
          </w:tcPr>
          <w:p w14:paraId="08F6C0F8" w14:textId="77777777" w:rsidR="00E2723D" w:rsidRPr="00143E97" w:rsidRDefault="00E2723D" w:rsidP="00FE0037">
            <w:pPr>
              <w:rPr>
                <w:rFonts w:ascii="Arial Narrow" w:eastAsia="Times New Roman" w:hAnsi="Arial Narrow"/>
              </w:rPr>
            </w:pPr>
            <w:r w:rsidRPr="00266A4F">
              <w:rPr>
                <w:rFonts w:ascii="Arial Narrow" w:eastAsia="Times New Roman" w:hAnsi="Arial Narrow"/>
              </w:rPr>
              <w:t xml:space="preserve">See </w:t>
            </w:r>
            <w:r w:rsidRPr="00266A4F">
              <w:rPr>
                <w:rFonts w:ascii="Arial Narrow" w:eastAsia="Times New Roman" w:hAnsi="Arial Narrow"/>
              </w:rPr>
              <w:fldChar w:fldCharType="begin"/>
            </w:r>
            <w:r w:rsidRPr="00266A4F">
              <w:rPr>
                <w:rFonts w:ascii="Arial Narrow" w:eastAsia="Times New Roman" w:hAnsi="Arial Narrow"/>
              </w:rPr>
              <w:instrText xml:space="preserve"> REF _Ref508869540 \r \h </w:instrText>
            </w:r>
            <w:r w:rsidRPr="00266A4F">
              <w:rPr>
                <w:rFonts w:ascii="Arial Narrow" w:eastAsia="Times New Roman" w:hAnsi="Arial Narrow"/>
              </w:rPr>
            </w:r>
            <w:r w:rsidRPr="00266A4F">
              <w:rPr>
                <w:rFonts w:ascii="Arial Narrow" w:eastAsia="Times New Roman" w:hAnsi="Arial Narrow"/>
              </w:rPr>
              <w:fldChar w:fldCharType="separate"/>
            </w:r>
            <w:r>
              <w:rPr>
                <w:rFonts w:ascii="Arial Narrow" w:eastAsia="Times New Roman" w:hAnsi="Arial Narrow"/>
              </w:rPr>
              <w:t>Req.7</w:t>
            </w:r>
            <w:r w:rsidRPr="00266A4F">
              <w:rPr>
                <w:rFonts w:ascii="Arial Narrow" w:eastAsia="Times New Roman" w:hAnsi="Arial Narrow"/>
              </w:rPr>
              <w:fldChar w:fldCharType="end"/>
            </w:r>
          </w:p>
        </w:tc>
      </w:tr>
      <w:tr w:rsidR="00E2723D" w:rsidRPr="00143E97" w14:paraId="3BC515FF" w14:textId="77777777" w:rsidTr="00FE0037">
        <w:tc>
          <w:tcPr>
            <w:tcW w:w="1274" w:type="pct"/>
            <w:tcMar>
              <w:left w:w="43" w:type="dxa"/>
              <w:right w:w="43" w:type="dxa"/>
            </w:tcMar>
          </w:tcPr>
          <w:p w14:paraId="580681A9" w14:textId="77777777" w:rsidR="00E2723D" w:rsidRPr="009031AC" w:rsidRDefault="00E2723D" w:rsidP="00FE0037">
            <w:pPr>
              <w:pStyle w:val="Requirement"/>
            </w:pPr>
            <w:r>
              <w:t xml:space="preserve">Ability for ORED to generate the </w:t>
            </w:r>
            <w:r w:rsidRPr="006F5BEE">
              <w:rPr>
                <w:b/>
                <w:i/>
              </w:rPr>
              <w:t>State Clearinghouse Letter(s)</w:t>
            </w:r>
            <w:r>
              <w:t xml:space="preserve"> to be </w:t>
            </w:r>
            <w:r>
              <w:lastRenderedPageBreak/>
              <w:t>sent to the State Clearinghouse. Refer to the softcopy template for this document.</w:t>
            </w:r>
          </w:p>
        </w:tc>
        <w:tc>
          <w:tcPr>
            <w:tcW w:w="142" w:type="pct"/>
            <w:tcMar>
              <w:left w:w="43" w:type="dxa"/>
              <w:right w:w="43" w:type="dxa"/>
            </w:tcMar>
          </w:tcPr>
          <w:p w14:paraId="0CA9078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4B92F620" w14:textId="77777777" w:rsidR="00E2723D" w:rsidRPr="00143E97" w:rsidRDefault="00E2723D" w:rsidP="00FE0037">
            <w:pPr>
              <w:jc w:val="center"/>
              <w:rPr>
                <w:rFonts w:ascii="Arial Narrow" w:eastAsia="Times New Roman" w:hAnsi="Arial Narrow"/>
              </w:rPr>
            </w:pPr>
            <w:r w:rsidRPr="00FE55AE">
              <w:rPr>
                <w:rFonts w:ascii="Arial Narrow" w:eastAsia="Times New Roman" w:hAnsi="Arial Narrow"/>
              </w:rPr>
              <w:t>Yes</w:t>
            </w:r>
          </w:p>
        </w:tc>
        <w:tc>
          <w:tcPr>
            <w:tcW w:w="321" w:type="pct"/>
            <w:tcMar>
              <w:left w:w="43" w:type="dxa"/>
              <w:right w:w="43" w:type="dxa"/>
            </w:tcMar>
          </w:tcPr>
          <w:p w14:paraId="5FF8FDEB"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Data from Access, </w:t>
            </w:r>
            <w:r>
              <w:rPr>
                <w:rFonts w:ascii="Arial Narrow" w:eastAsia="Times New Roman" w:hAnsi="Arial Narrow"/>
              </w:rPr>
              <w:lastRenderedPageBreak/>
              <w:t>form generation outside of Access</w:t>
            </w:r>
          </w:p>
        </w:tc>
        <w:tc>
          <w:tcPr>
            <w:tcW w:w="1865" w:type="pct"/>
            <w:tcMar>
              <w:left w:w="43" w:type="dxa"/>
              <w:right w:w="43" w:type="dxa"/>
            </w:tcMar>
          </w:tcPr>
          <w:p w14:paraId="6E320778" w14:textId="77777777" w:rsidR="00E2723D" w:rsidRPr="00143E97" w:rsidRDefault="00E2723D" w:rsidP="00FE0037">
            <w:pPr>
              <w:rPr>
                <w:rFonts w:ascii="Arial Narrow" w:eastAsia="Times New Roman" w:hAnsi="Arial Narrow"/>
              </w:rPr>
            </w:pPr>
          </w:p>
        </w:tc>
        <w:tc>
          <w:tcPr>
            <w:tcW w:w="1183" w:type="pct"/>
          </w:tcPr>
          <w:p w14:paraId="10558467" w14:textId="77777777" w:rsidR="00E2723D" w:rsidRPr="00143E97" w:rsidRDefault="00E2723D" w:rsidP="00FE0037">
            <w:pPr>
              <w:rPr>
                <w:rFonts w:ascii="Arial Narrow" w:eastAsia="Times New Roman" w:hAnsi="Arial Narrow"/>
              </w:rPr>
            </w:pPr>
            <w:r w:rsidRPr="00266A4F">
              <w:rPr>
                <w:rFonts w:ascii="Arial Narrow" w:eastAsia="Times New Roman" w:hAnsi="Arial Narrow"/>
              </w:rPr>
              <w:t xml:space="preserve">See </w:t>
            </w:r>
            <w:r w:rsidRPr="00266A4F">
              <w:rPr>
                <w:rFonts w:ascii="Arial Narrow" w:eastAsia="Times New Roman" w:hAnsi="Arial Narrow"/>
              </w:rPr>
              <w:fldChar w:fldCharType="begin"/>
            </w:r>
            <w:r w:rsidRPr="00266A4F">
              <w:rPr>
                <w:rFonts w:ascii="Arial Narrow" w:eastAsia="Times New Roman" w:hAnsi="Arial Narrow"/>
              </w:rPr>
              <w:instrText xml:space="preserve"> REF _Ref508869540 \r \h </w:instrText>
            </w:r>
            <w:r w:rsidRPr="00266A4F">
              <w:rPr>
                <w:rFonts w:ascii="Arial Narrow" w:eastAsia="Times New Roman" w:hAnsi="Arial Narrow"/>
              </w:rPr>
            </w:r>
            <w:r w:rsidRPr="00266A4F">
              <w:rPr>
                <w:rFonts w:ascii="Arial Narrow" w:eastAsia="Times New Roman" w:hAnsi="Arial Narrow"/>
              </w:rPr>
              <w:fldChar w:fldCharType="separate"/>
            </w:r>
            <w:r>
              <w:rPr>
                <w:rFonts w:ascii="Arial Narrow" w:eastAsia="Times New Roman" w:hAnsi="Arial Narrow"/>
              </w:rPr>
              <w:t>Req.7</w:t>
            </w:r>
            <w:r w:rsidRPr="00266A4F">
              <w:rPr>
                <w:rFonts w:ascii="Arial Narrow" w:eastAsia="Times New Roman" w:hAnsi="Arial Narrow"/>
              </w:rPr>
              <w:fldChar w:fldCharType="end"/>
            </w:r>
          </w:p>
        </w:tc>
      </w:tr>
      <w:tr w:rsidR="00E2723D" w:rsidRPr="00143E97" w14:paraId="1C360802" w14:textId="77777777" w:rsidTr="00FE0037">
        <w:tc>
          <w:tcPr>
            <w:tcW w:w="1274" w:type="pct"/>
            <w:tcMar>
              <w:left w:w="43" w:type="dxa"/>
              <w:right w:w="43" w:type="dxa"/>
            </w:tcMar>
          </w:tcPr>
          <w:p w14:paraId="12E9A26B" w14:textId="77777777" w:rsidR="00E2723D" w:rsidRPr="009031AC" w:rsidRDefault="00E2723D" w:rsidP="00FE0037">
            <w:pPr>
              <w:pStyle w:val="Requirement"/>
            </w:pPr>
            <w:r>
              <w:t xml:space="preserve">Ability for ORED to enter data to populate the </w:t>
            </w:r>
            <w:r w:rsidRPr="006F5BEE">
              <w:rPr>
                <w:b/>
                <w:i/>
              </w:rPr>
              <w:t>State Clearinghouse Real Property Report</w:t>
            </w:r>
            <w:r>
              <w:t xml:space="preserve">.  </w:t>
            </w:r>
            <w:r>
              <w:rPr>
                <w:color w:val="000000" w:themeColor="text1"/>
              </w:rPr>
              <w:t>The data will be the fields in the field spreadsheet for this object.</w:t>
            </w:r>
          </w:p>
        </w:tc>
        <w:tc>
          <w:tcPr>
            <w:tcW w:w="142" w:type="pct"/>
            <w:tcMar>
              <w:left w:w="43" w:type="dxa"/>
              <w:right w:w="43" w:type="dxa"/>
            </w:tcMar>
          </w:tcPr>
          <w:p w14:paraId="2808A0F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E14D3A3" w14:textId="77777777" w:rsidR="00E2723D" w:rsidRPr="00143E97" w:rsidRDefault="00E2723D" w:rsidP="00FE0037">
            <w:pPr>
              <w:jc w:val="center"/>
              <w:rPr>
                <w:rFonts w:ascii="Arial Narrow" w:eastAsia="Times New Roman" w:hAnsi="Arial Narrow"/>
              </w:rPr>
            </w:pPr>
            <w:r w:rsidRPr="00FE55AE">
              <w:rPr>
                <w:rFonts w:ascii="Arial Narrow" w:eastAsia="Times New Roman" w:hAnsi="Arial Narrow"/>
              </w:rPr>
              <w:t>Yes</w:t>
            </w:r>
          </w:p>
        </w:tc>
        <w:tc>
          <w:tcPr>
            <w:tcW w:w="321" w:type="pct"/>
            <w:tcMar>
              <w:left w:w="43" w:type="dxa"/>
              <w:right w:w="43" w:type="dxa"/>
            </w:tcMar>
          </w:tcPr>
          <w:p w14:paraId="30080A3A"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F7D3035" w14:textId="77777777" w:rsidR="00E2723D" w:rsidRPr="00143E97" w:rsidRDefault="00E2723D" w:rsidP="00FE0037">
            <w:pPr>
              <w:rPr>
                <w:rFonts w:ascii="Arial Narrow" w:eastAsia="Times New Roman" w:hAnsi="Arial Narrow"/>
              </w:rPr>
            </w:pPr>
          </w:p>
        </w:tc>
        <w:tc>
          <w:tcPr>
            <w:tcW w:w="1183" w:type="pct"/>
          </w:tcPr>
          <w:p w14:paraId="40AF32A0" w14:textId="77777777" w:rsidR="00E2723D" w:rsidRPr="00143E97" w:rsidRDefault="00E2723D" w:rsidP="00FE0037">
            <w:pPr>
              <w:rPr>
                <w:rFonts w:ascii="Arial Narrow" w:eastAsia="Times New Roman" w:hAnsi="Arial Narrow"/>
              </w:rPr>
            </w:pPr>
            <w:r w:rsidRPr="00266A4F">
              <w:rPr>
                <w:rFonts w:ascii="Arial Narrow" w:eastAsia="Times New Roman" w:hAnsi="Arial Narrow"/>
              </w:rPr>
              <w:t xml:space="preserve">See </w:t>
            </w:r>
            <w:r w:rsidRPr="00266A4F">
              <w:rPr>
                <w:rFonts w:ascii="Arial Narrow" w:eastAsia="Times New Roman" w:hAnsi="Arial Narrow"/>
              </w:rPr>
              <w:fldChar w:fldCharType="begin"/>
            </w:r>
            <w:r w:rsidRPr="00266A4F">
              <w:rPr>
                <w:rFonts w:ascii="Arial Narrow" w:eastAsia="Times New Roman" w:hAnsi="Arial Narrow"/>
              </w:rPr>
              <w:instrText xml:space="preserve"> REF _Ref508869540 \r \h </w:instrText>
            </w:r>
            <w:r w:rsidRPr="00266A4F">
              <w:rPr>
                <w:rFonts w:ascii="Arial Narrow" w:eastAsia="Times New Roman" w:hAnsi="Arial Narrow"/>
              </w:rPr>
            </w:r>
            <w:r w:rsidRPr="00266A4F">
              <w:rPr>
                <w:rFonts w:ascii="Arial Narrow" w:eastAsia="Times New Roman" w:hAnsi="Arial Narrow"/>
              </w:rPr>
              <w:fldChar w:fldCharType="separate"/>
            </w:r>
            <w:r>
              <w:rPr>
                <w:rFonts w:ascii="Arial Narrow" w:eastAsia="Times New Roman" w:hAnsi="Arial Narrow"/>
              </w:rPr>
              <w:t>Req.7</w:t>
            </w:r>
            <w:r w:rsidRPr="00266A4F">
              <w:rPr>
                <w:rFonts w:ascii="Arial Narrow" w:eastAsia="Times New Roman" w:hAnsi="Arial Narrow"/>
              </w:rPr>
              <w:fldChar w:fldCharType="end"/>
            </w:r>
          </w:p>
        </w:tc>
      </w:tr>
      <w:tr w:rsidR="00E2723D" w:rsidRPr="00143E97" w14:paraId="2871BF5D" w14:textId="77777777" w:rsidTr="00FE0037">
        <w:tc>
          <w:tcPr>
            <w:tcW w:w="1274" w:type="pct"/>
            <w:tcMar>
              <w:left w:w="43" w:type="dxa"/>
              <w:right w:w="43" w:type="dxa"/>
            </w:tcMar>
          </w:tcPr>
          <w:p w14:paraId="5FDDED12" w14:textId="77777777" w:rsidR="00E2723D" w:rsidRPr="009031AC" w:rsidRDefault="00E2723D" w:rsidP="00FE0037">
            <w:pPr>
              <w:pStyle w:val="Requirement"/>
            </w:pPr>
            <w:r>
              <w:t xml:space="preserve">Ability for ORED to generate the </w:t>
            </w:r>
            <w:r w:rsidRPr="006F5BEE">
              <w:rPr>
                <w:b/>
                <w:i/>
              </w:rPr>
              <w:t>State Clearinghouse Real Property Report</w:t>
            </w:r>
            <w:r>
              <w:t>.  Refer to the softcopy template for this document.</w:t>
            </w:r>
          </w:p>
        </w:tc>
        <w:tc>
          <w:tcPr>
            <w:tcW w:w="142" w:type="pct"/>
            <w:tcMar>
              <w:left w:w="43" w:type="dxa"/>
              <w:right w:w="43" w:type="dxa"/>
            </w:tcMar>
          </w:tcPr>
          <w:p w14:paraId="5FDCBC28"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22B2499"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3C27C1CC"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5C427C22" w14:textId="77777777" w:rsidR="00E2723D" w:rsidRPr="00143E97" w:rsidRDefault="00E2723D" w:rsidP="00FE0037">
            <w:pPr>
              <w:rPr>
                <w:rFonts w:ascii="Arial Narrow" w:eastAsia="Times New Roman" w:hAnsi="Arial Narrow"/>
              </w:rPr>
            </w:pPr>
          </w:p>
        </w:tc>
        <w:tc>
          <w:tcPr>
            <w:tcW w:w="1183" w:type="pct"/>
          </w:tcPr>
          <w:p w14:paraId="7DA11A0F" w14:textId="77777777" w:rsidR="00E2723D" w:rsidRPr="00143E97" w:rsidRDefault="00E2723D" w:rsidP="00FE0037">
            <w:pPr>
              <w:rPr>
                <w:rFonts w:ascii="Arial Narrow" w:eastAsia="Times New Roman" w:hAnsi="Arial Narrow"/>
              </w:rPr>
            </w:pPr>
            <w:r w:rsidRPr="00266A4F">
              <w:rPr>
                <w:rFonts w:ascii="Arial Narrow" w:eastAsia="Times New Roman" w:hAnsi="Arial Narrow"/>
              </w:rPr>
              <w:t xml:space="preserve">See </w:t>
            </w:r>
            <w:r w:rsidRPr="00266A4F">
              <w:rPr>
                <w:rFonts w:ascii="Arial Narrow" w:eastAsia="Times New Roman" w:hAnsi="Arial Narrow"/>
              </w:rPr>
              <w:fldChar w:fldCharType="begin"/>
            </w:r>
            <w:r w:rsidRPr="00266A4F">
              <w:rPr>
                <w:rFonts w:ascii="Arial Narrow" w:eastAsia="Times New Roman" w:hAnsi="Arial Narrow"/>
              </w:rPr>
              <w:instrText xml:space="preserve"> REF _Ref508869540 \r \h </w:instrText>
            </w:r>
            <w:r w:rsidRPr="00266A4F">
              <w:rPr>
                <w:rFonts w:ascii="Arial Narrow" w:eastAsia="Times New Roman" w:hAnsi="Arial Narrow"/>
              </w:rPr>
            </w:r>
            <w:r w:rsidRPr="00266A4F">
              <w:rPr>
                <w:rFonts w:ascii="Arial Narrow" w:eastAsia="Times New Roman" w:hAnsi="Arial Narrow"/>
              </w:rPr>
              <w:fldChar w:fldCharType="separate"/>
            </w:r>
            <w:r>
              <w:rPr>
                <w:rFonts w:ascii="Arial Narrow" w:eastAsia="Times New Roman" w:hAnsi="Arial Narrow"/>
              </w:rPr>
              <w:t>Req.7</w:t>
            </w:r>
            <w:r w:rsidRPr="00266A4F">
              <w:rPr>
                <w:rFonts w:ascii="Arial Narrow" w:eastAsia="Times New Roman" w:hAnsi="Arial Narrow"/>
              </w:rPr>
              <w:fldChar w:fldCharType="end"/>
            </w:r>
          </w:p>
        </w:tc>
      </w:tr>
      <w:tr w:rsidR="00E2723D" w:rsidRPr="0023099D" w14:paraId="48070560" w14:textId="77777777" w:rsidTr="00FE0037">
        <w:tc>
          <w:tcPr>
            <w:tcW w:w="1274" w:type="pct"/>
            <w:tcMar>
              <w:left w:w="43" w:type="dxa"/>
              <w:right w:w="43" w:type="dxa"/>
            </w:tcMar>
          </w:tcPr>
          <w:p w14:paraId="2EC72DD3" w14:textId="77777777" w:rsidR="00E2723D" w:rsidRDefault="00E2723D" w:rsidP="00FE0037">
            <w:pPr>
              <w:pStyle w:val="Requirement"/>
            </w:pPr>
            <w:r>
              <w:t>Ability for ORED to have a link to the list of State Clearinghouse contacts within the system: https://planning.maryland.gov/Secure/Emirc_Intake/</w:t>
            </w:r>
          </w:p>
        </w:tc>
        <w:tc>
          <w:tcPr>
            <w:tcW w:w="142" w:type="pct"/>
            <w:tcMar>
              <w:left w:w="43" w:type="dxa"/>
              <w:right w:w="43" w:type="dxa"/>
            </w:tcMar>
          </w:tcPr>
          <w:p w14:paraId="2A35C5B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BEF54BF"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57931DF8"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1F1933A" w14:textId="77777777" w:rsidR="00E2723D" w:rsidRDefault="00E2723D" w:rsidP="00FE0037">
            <w:pPr>
              <w:rPr>
                <w:rFonts w:ascii="Arial Narrow" w:eastAsia="Times New Roman" w:hAnsi="Arial Narrow"/>
              </w:rPr>
            </w:pPr>
            <w:r>
              <w:rPr>
                <w:rFonts w:ascii="Arial Narrow" w:eastAsia="Times New Roman" w:hAnsi="Arial Narrow"/>
              </w:rPr>
              <w:t>Decided this contact list would not be ion the system.</w:t>
            </w:r>
          </w:p>
          <w:p w14:paraId="6BA9F3A1"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71F46657" w14:textId="77777777" w:rsidR="00E2723D" w:rsidRDefault="00E2723D" w:rsidP="00FE0037">
            <w:pPr>
              <w:rPr>
                <w:rFonts w:ascii="Arial Narrow" w:eastAsia="Times New Roman" w:hAnsi="Arial Narrow"/>
              </w:rPr>
            </w:pPr>
          </w:p>
        </w:tc>
      </w:tr>
      <w:tr w:rsidR="00E2723D" w:rsidRPr="00143E97" w14:paraId="5EAEE7BC" w14:textId="77777777" w:rsidTr="00FE0037">
        <w:tc>
          <w:tcPr>
            <w:tcW w:w="1274" w:type="pct"/>
            <w:tcMar>
              <w:left w:w="43" w:type="dxa"/>
              <w:right w:w="43" w:type="dxa"/>
            </w:tcMar>
          </w:tcPr>
          <w:p w14:paraId="506611C2" w14:textId="77777777" w:rsidR="00E2723D" w:rsidRPr="009031AC" w:rsidRDefault="00E2723D" w:rsidP="00FE0037">
            <w:pPr>
              <w:pStyle w:val="Requirement"/>
            </w:pPr>
            <w:r>
              <w:t xml:space="preserve">Ability for the system to track </w:t>
            </w:r>
            <w:r w:rsidRPr="002A5364">
              <w:rPr>
                <w:color w:val="000000" w:themeColor="text1"/>
              </w:rPr>
              <w:t xml:space="preserve">a </w:t>
            </w:r>
            <w:proofErr w:type="gramStart"/>
            <w:r w:rsidRPr="002A5364">
              <w:rPr>
                <w:b/>
                <w:color w:val="000000" w:themeColor="text1"/>
              </w:rPr>
              <w:t>90</w:t>
            </w:r>
            <w:r w:rsidRPr="002A5364">
              <w:rPr>
                <w:color w:val="000000" w:themeColor="text1"/>
              </w:rPr>
              <w:t xml:space="preserve"> day</w:t>
            </w:r>
            <w:proofErr w:type="gramEnd"/>
            <w:r w:rsidRPr="002A5364">
              <w:rPr>
                <w:color w:val="000000" w:themeColor="text1"/>
              </w:rPr>
              <w:t xml:space="preserve"> </w:t>
            </w:r>
            <w:r>
              <w:t>review period from the dissemination of the State Clearinghouse documents to expire the acquisition rights.</w:t>
            </w:r>
          </w:p>
        </w:tc>
        <w:tc>
          <w:tcPr>
            <w:tcW w:w="142" w:type="pct"/>
            <w:tcMar>
              <w:left w:w="43" w:type="dxa"/>
              <w:right w:w="43" w:type="dxa"/>
            </w:tcMar>
          </w:tcPr>
          <w:p w14:paraId="76C4302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F78C2A7"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Yes</w:t>
            </w:r>
          </w:p>
        </w:tc>
        <w:tc>
          <w:tcPr>
            <w:tcW w:w="321" w:type="pct"/>
            <w:tcMar>
              <w:left w:w="43" w:type="dxa"/>
              <w:right w:w="43" w:type="dxa"/>
            </w:tcMar>
          </w:tcPr>
          <w:p w14:paraId="36D06333" w14:textId="77777777" w:rsidR="00E2723D" w:rsidRPr="00666753"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Add alert to Access</w:t>
            </w:r>
          </w:p>
        </w:tc>
        <w:tc>
          <w:tcPr>
            <w:tcW w:w="1865" w:type="pct"/>
            <w:tcMar>
              <w:left w:w="43" w:type="dxa"/>
              <w:right w:w="43" w:type="dxa"/>
            </w:tcMar>
          </w:tcPr>
          <w:p w14:paraId="737A6FE5" w14:textId="77777777" w:rsidR="00E2723D" w:rsidRPr="00666753" w:rsidRDefault="00E2723D" w:rsidP="00FE0037">
            <w:pPr>
              <w:rPr>
                <w:rFonts w:ascii="Arial Narrow" w:eastAsia="Times New Roman" w:hAnsi="Arial Narrow"/>
                <w:color w:val="000000" w:themeColor="text1"/>
              </w:rPr>
            </w:pPr>
            <w:r w:rsidRPr="002A5364">
              <w:rPr>
                <w:rFonts w:ascii="Arial Narrow" w:eastAsia="Times New Roman" w:hAnsi="Arial Narrow"/>
                <w:color w:val="000000" w:themeColor="text1"/>
              </w:rPr>
              <w:t xml:space="preserve">For ORED: How many days until acquisition rights expire? </w:t>
            </w:r>
            <w:proofErr w:type="gramStart"/>
            <w:r w:rsidRPr="002A5364">
              <w:rPr>
                <w:rFonts w:ascii="Arial Narrow" w:eastAsia="Times New Roman" w:hAnsi="Arial Narrow"/>
                <w:color w:val="000000" w:themeColor="text1"/>
              </w:rPr>
              <w:t>A time period</w:t>
            </w:r>
            <w:proofErr w:type="gramEnd"/>
            <w:r w:rsidRPr="002A5364">
              <w:rPr>
                <w:rFonts w:ascii="Arial Narrow" w:eastAsia="Times New Roman" w:hAnsi="Arial Narrow"/>
                <w:color w:val="000000" w:themeColor="text1"/>
              </w:rPr>
              <w:t xml:space="preserve"> wasn’t given in the policy.  </w:t>
            </w:r>
            <w:r>
              <w:rPr>
                <w:rFonts w:ascii="Arial Narrow" w:eastAsia="Times New Roman" w:hAnsi="Arial Narrow"/>
                <w:color w:val="0070C0"/>
              </w:rPr>
              <w:t>JDW – Date of Memo plus 90 days - 3/13/18</w:t>
            </w:r>
          </w:p>
        </w:tc>
        <w:tc>
          <w:tcPr>
            <w:tcW w:w="1183" w:type="pct"/>
          </w:tcPr>
          <w:p w14:paraId="3B239243" w14:textId="77777777" w:rsidR="00E2723D" w:rsidRPr="000D49C2" w:rsidRDefault="00E2723D" w:rsidP="00FE0037">
            <w:pPr>
              <w:rPr>
                <w:rFonts w:ascii="Arial Narrow" w:eastAsia="Times New Roman" w:hAnsi="Arial Narrow"/>
              </w:rPr>
            </w:pPr>
            <w:r w:rsidRPr="00805AE5">
              <w:rPr>
                <w:rFonts w:ascii="Arial Narrow" w:eastAsia="Times New Roman" w:hAnsi="Arial Narrow"/>
              </w:rPr>
              <w:t xml:space="preserve">Same as </w:t>
            </w:r>
            <w:r>
              <w:rPr>
                <w:rFonts w:ascii="Arial Narrow" w:eastAsia="Times New Roman" w:hAnsi="Arial Narrow"/>
              </w:rPr>
              <w:fldChar w:fldCharType="begin"/>
            </w:r>
            <w:r>
              <w:rPr>
                <w:rFonts w:ascii="Arial Narrow" w:eastAsia="Times New Roman" w:hAnsi="Arial Narrow"/>
              </w:rPr>
              <w:instrText xml:space="preserve"> REF _Ref5093201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2</w:t>
            </w:r>
            <w:r>
              <w:rPr>
                <w:rFonts w:ascii="Arial Narrow" w:eastAsia="Times New Roman" w:hAnsi="Arial Narrow"/>
              </w:rPr>
              <w:fldChar w:fldCharType="end"/>
            </w:r>
            <w:r w:rsidRPr="00805AE5">
              <w:rPr>
                <w:rFonts w:ascii="Arial Narrow" w:eastAsia="Times New Roman" w:hAnsi="Arial Narrow"/>
              </w:rPr>
              <w:t>, but for the State Clearinghouse form.</w:t>
            </w:r>
          </w:p>
        </w:tc>
      </w:tr>
      <w:tr w:rsidR="00E2723D" w:rsidRPr="00143E97" w14:paraId="5E26A929" w14:textId="77777777" w:rsidTr="00FE0037">
        <w:tc>
          <w:tcPr>
            <w:tcW w:w="1274" w:type="pct"/>
            <w:tcMar>
              <w:left w:w="43" w:type="dxa"/>
              <w:right w:w="43" w:type="dxa"/>
            </w:tcMar>
          </w:tcPr>
          <w:p w14:paraId="76FCF780" w14:textId="77777777" w:rsidR="00E2723D" w:rsidRPr="009031AC" w:rsidRDefault="00E2723D" w:rsidP="00FE0037">
            <w:pPr>
              <w:pStyle w:val="Requirement"/>
            </w:pPr>
            <w:r>
              <w:t>Ability for ORED to document the results of the State Clearinghouse review process.</w:t>
            </w:r>
          </w:p>
        </w:tc>
        <w:tc>
          <w:tcPr>
            <w:tcW w:w="142" w:type="pct"/>
            <w:tcMar>
              <w:left w:w="43" w:type="dxa"/>
              <w:right w:w="43" w:type="dxa"/>
            </w:tcMar>
          </w:tcPr>
          <w:p w14:paraId="61AFF26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5F2E123"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41B3CA64" w14:textId="77777777" w:rsidR="00E2723D" w:rsidRDefault="00E2723D" w:rsidP="00FE0037">
            <w:pPr>
              <w:rPr>
                <w:rFonts w:ascii="Arial Narrow" w:eastAsia="Times New Roman" w:hAnsi="Arial Narrow"/>
              </w:rPr>
            </w:pPr>
            <w:r>
              <w:rPr>
                <w:rFonts w:ascii="Arial Narrow" w:eastAsia="Times New Roman" w:hAnsi="Arial Narrow"/>
              </w:rPr>
              <w:t>Update/add fields in Access</w:t>
            </w:r>
          </w:p>
        </w:tc>
        <w:tc>
          <w:tcPr>
            <w:tcW w:w="1865" w:type="pct"/>
            <w:tcMar>
              <w:left w:w="43" w:type="dxa"/>
              <w:right w:w="43" w:type="dxa"/>
            </w:tcMar>
          </w:tcPr>
          <w:p w14:paraId="29682D87" w14:textId="77777777" w:rsidR="00E2723D" w:rsidRPr="00257389" w:rsidRDefault="00E2723D" w:rsidP="00FE0037">
            <w:pPr>
              <w:rPr>
                <w:rFonts w:ascii="Arial Narrow" w:eastAsia="Times New Roman" w:hAnsi="Arial Narrow"/>
                <w:color w:val="FF0000"/>
              </w:rPr>
            </w:pPr>
            <w:r w:rsidRPr="002A5364">
              <w:rPr>
                <w:rFonts w:ascii="Arial Narrow" w:eastAsia="Times New Roman" w:hAnsi="Arial Narrow"/>
                <w:color w:val="000000" w:themeColor="text1"/>
              </w:rPr>
              <w:t xml:space="preserve">For ORED: How should the State Clearinghouse review and comments be denoted? </w:t>
            </w:r>
            <w:r>
              <w:rPr>
                <w:rFonts w:ascii="Arial Narrow" w:eastAsia="Times New Roman" w:hAnsi="Arial Narrow"/>
                <w:color w:val="0070C0"/>
              </w:rPr>
              <w:t>JDW – Boolean field Clearinghouse Acquired “Y”, “N” 3/13/18</w:t>
            </w:r>
            <w:r>
              <w:rPr>
                <w:rFonts w:ascii="Arial Narrow" w:eastAsia="Times New Roman" w:hAnsi="Arial Narrow"/>
                <w:color w:val="FF0000"/>
              </w:rPr>
              <w:t>.</w:t>
            </w:r>
          </w:p>
        </w:tc>
        <w:tc>
          <w:tcPr>
            <w:tcW w:w="1183" w:type="pct"/>
          </w:tcPr>
          <w:p w14:paraId="1CA76DA9" w14:textId="77777777" w:rsidR="00E2723D" w:rsidRPr="00AB1C22" w:rsidRDefault="00E2723D" w:rsidP="00FE0037">
            <w:pPr>
              <w:rPr>
                <w:rFonts w:ascii="Arial Narrow" w:eastAsia="Times New Roman" w:hAnsi="Arial Narrow"/>
                <w:color w:val="FF0000"/>
              </w:rPr>
            </w:pPr>
            <w:r w:rsidRPr="008361BD">
              <w:rPr>
                <w:rFonts w:ascii="Arial Narrow" w:eastAsia="Times New Roman" w:hAnsi="Arial Narrow"/>
                <w:color w:val="000000" w:themeColor="text1"/>
              </w:rPr>
              <w:t>Yes, No.  Add a date field.</w:t>
            </w:r>
          </w:p>
        </w:tc>
      </w:tr>
      <w:tr w:rsidR="00E2723D" w:rsidRPr="00143E97" w14:paraId="0088DE2B" w14:textId="77777777" w:rsidTr="00FE0037">
        <w:tc>
          <w:tcPr>
            <w:tcW w:w="1274" w:type="pct"/>
            <w:tcMar>
              <w:left w:w="43" w:type="dxa"/>
              <w:right w:w="43" w:type="dxa"/>
            </w:tcMar>
          </w:tcPr>
          <w:p w14:paraId="0C346FA7" w14:textId="77777777" w:rsidR="00E2723D" w:rsidRPr="009326D5" w:rsidRDefault="00E2723D" w:rsidP="00FE0037">
            <w:pPr>
              <w:keepNext/>
              <w:keepLines/>
              <w:rPr>
                <w:rFonts w:ascii="Arial Narrow" w:hAnsi="Arial Narrow"/>
                <w:b/>
              </w:rPr>
            </w:pPr>
            <w:r>
              <w:rPr>
                <w:rFonts w:ascii="Arial Narrow" w:hAnsi="Arial Narrow"/>
                <w:b/>
              </w:rPr>
              <w:t>County/Municipality Only Forms</w:t>
            </w:r>
          </w:p>
        </w:tc>
        <w:tc>
          <w:tcPr>
            <w:tcW w:w="142" w:type="pct"/>
            <w:tcMar>
              <w:left w:w="43" w:type="dxa"/>
              <w:right w:w="43" w:type="dxa"/>
            </w:tcMar>
          </w:tcPr>
          <w:p w14:paraId="52AC0068" w14:textId="77777777" w:rsidR="00E2723D" w:rsidRPr="00143E97" w:rsidRDefault="00E2723D" w:rsidP="00FE0037">
            <w:pPr>
              <w:keepNext/>
              <w:keepLines/>
              <w:rPr>
                <w:rFonts w:ascii="Arial Narrow" w:eastAsia="Times New Roman" w:hAnsi="Arial Narrow"/>
              </w:rPr>
            </w:pPr>
          </w:p>
        </w:tc>
        <w:tc>
          <w:tcPr>
            <w:tcW w:w="215" w:type="pct"/>
            <w:tcMar>
              <w:left w:w="43" w:type="dxa"/>
              <w:right w:w="43" w:type="dxa"/>
            </w:tcMar>
          </w:tcPr>
          <w:p w14:paraId="2B986C1A" w14:textId="77777777" w:rsidR="00E2723D" w:rsidRPr="00143E97" w:rsidRDefault="00E2723D" w:rsidP="00FE0037">
            <w:pPr>
              <w:keepNext/>
              <w:keepLines/>
              <w:jc w:val="center"/>
              <w:rPr>
                <w:rFonts w:ascii="Arial Narrow" w:eastAsia="Times New Roman" w:hAnsi="Arial Narrow"/>
              </w:rPr>
            </w:pPr>
          </w:p>
        </w:tc>
        <w:tc>
          <w:tcPr>
            <w:tcW w:w="321" w:type="pct"/>
            <w:tcMar>
              <w:left w:w="43" w:type="dxa"/>
              <w:right w:w="43" w:type="dxa"/>
            </w:tcMar>
          </w:tcPr>
          <w:p w14:paraId="1177DE84" w14:textId="77777777" w:rsidR="00E2723D" w:rsidRPr="00143E97" w:rsidRDefault="00E2723D" w:rsidP="00FE0037">
            <w:pPr>
              <w:keepNext/>
              <w:keepLines/>
              <w:rPr>
                <w:rFonts w:ascii="Arial Narrow" w:eastAsia="Times New Roman" w:hAnsi="Arial Narrow"/>
              </w:rPr>
            </w:pPr>
          </w:p>
        </w:tc>
        <w:tc>
          <w:tcPr>
            <w:tcW w:w="1865" w:type="pct"/>
            <w:tcMar>
              <w:left w:w="43" w:type="dxa"/>
              <w:right w:w="43" w:type="dxa"/>
            </w:tcMar>
          </w:tcPr>
          <w:p w14:paraId="3EA022DA" w14:textId="77777777" w:rsidR="00E2723D" w:rsidRPr="00143E97" w:rsidRDefault="00E2723D" w:rsidP="00FE0037">
            <w:pPr>
              <w:keepNext/>
              <w:keepLines/>
              <w:rPr>
                <w:rFonts w:ascii="Arial Narrow" w:eastAsia="Times New Roman" w:hAnsi="Arial Narrow"/>
              </w:rPr>
            </w:pPr>
          </w:p>
        </w:tc>
        <w:tc>
          <w:tcPr>
            <w:tcW w:w="1183" w:type="pct"/>
          </w:tcPr>
          <w:p w14:paraId="2065E82E" w14:textId="77777777" w:rsidR="00E2723D" w:rsidRPr="00143E97" w:rsidRDefault="00E2723D" w:rsidP="00FE0037">
            <w:pPr>
              <w:keepNext/>
              <w:keepLines/>
              <w:rPr>
                <w:rFonts w:ascii="Arial Narrow" w:eastAsia="Times New Roman" w:hAnsi="Arial Narrow"/>
              </w:rPr>
            </w:pPr>
          </w:p>
        </w:tc>
      </w:tr>
      <w:tr w:rsidR="00E2723D" w:rsidRPr="00143E97" w14:paraId="3AC96FD0" w14:textId="77777777" w:rsidTr="00FE0037">
        <w:tc>
          <w:tcPr>
            <w:tcW w:w="1274" w:type="pct"/>
            <w:tcMar>
              <w:left w:w="43" w:type="dxa"/>
              <w:right w:w="43" w:type="dxa"/>
            </w:tcMar>
          </w:tcPr>
          <w:p w14:paraId="1DBFC69B" w14:textId="77777777" w:rsidR="00E2723D" w:rsidRPr="009031AC" w:rsidRDefault="00E2723D" w:rsidP="00FE0037">
            <w:pPr>
              <w:pStyle w:val="Requirement"/>
            </w:pPr>
            <w:r>
              <w:t xml:space="preserve">Ability for the TBU to enter data </w:t>
            </w:r>
            <w:r>
              <w:lastRenderedPageBreak/>
              <w:t xml:space="preserve">to populate a </w:t>
            </w:r>
            <w:r w:rsidRPr="00642395">
              <w:rPr>
                <w:b/>
                <w:i/>
              </w:rPr>
              <w:t>County/ Municipality Clearance Letter</w:t>
            </w:r>
            <w:r>
              <w:t xml:space="preserve">. </w:t>
            </w:r>
            <w:r>
              <w:rPr>
                <w:color w:val="000000" w:themeColor="text1"/>
              </w:rPr>
              <w:t>The data will be the fields in the field spreadsheet for this object.</w:t>
            </w:r>
          </w:p>
        </w:tc>
        <w:tc>
          <w:tcPr>
            <w:tcW w:w="142" w:type="pct"/>
            <w:tcMar>
              <w:left w:w="43" w:type="dxa"/>
              <w:right w:w="43" w:type="dxa"/>
            </w:tcMar>
          </w:tcPr>
          <w:p w14:paraId="6132D783" w14:textId="77777777" w:rsidR="00E2723D" w:rsidRPr="00143E97" w:rsidRDefault="00E2723D" w:rsidP="00FE0037">
            <w:pPr>
              <w:keepNext/>
              <w:keepLines/>
              <w:rPr>
                <w:rFonts w:ascii="Arial Narrow" w:eastAsia="Times New Roman" w:hAnsi="Arial Narrow"/>
              </w:rPr>
            </w:pPr>
          </w:p>
        </w:tc>
        <w:tc>
          <w:tcPr>
            <w:tcW w:w="215" w:type="pct"/>
            <w:shd w:val="clear" w:color="auto" w:fill="92D050"/>
            <w:tcMar>
              <w:left w:w="43" w:type="dxa"/>
              <w:right w:w="43" w:type="dxa"/>
            </w:tcMar>
          </w:tcPr>
          <w:p w14:paraId="7682B290" w14:textId="77777777" w:rsidR="00E2723D" w:rsidRPr="00143E97" w:rsidRDefault="00E2723D" w:rsidP="00FE0037">
            <w:pPr>
              <w:keepNext/>
              <w:keepLines/>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0F092B1D" w14:textId="77777777" w:rsidR="00E2723D" w:rsidRPr="00143E97" w:rsidRDefault="00E2723D" w:rsidP="00FE0037">
            <w:pPr>
              <w:keepNext/>
              <w:keepLines/>
              <w:rPr>
                <w:rFonts w:ascii="Arial Narrow" w:eastAsia="Times New Roman" w:hAnsi="Arial Narrow"/>
              </w:rPr>
            </w:pPr>
            <w:r>
              <w:rPr>
                <w:rFonts w:ascii="Arial Narrow" w:eastAsia="Times New Roman" w:hAnsi="Arial Narrow"/>
              </w:rPr>
              <w:t xml:space="preserve">Add fields </w:t>
            </w:r>
            <w:r>
              <w:rPr>
                <w:rFonts w:ascii="Arial Narrow" w:eastAsia="Times New Roman" w:hAnsi="Arial Narrow"/>
              </w:rPr>
              <w:lastRenderedPageBreak/>
              <w:t>to Access</w:t>
            </w:r>
          </w:p>
        </w:tc>
        <w:tc>
          <w:tcPr>
            <w:tcW w:w="1865" w:type="pct"/>
            <w:tcMar>
              <w:left w:w="43" w:type="dxa"/>
              <w:right w:w="43" w:type="dxa"/>
            </w:tcMar>
          </w:tcPr>
          <w:p w14:paraId="6DC7A11E" w14:textId="77777777" w:rsidR="00E2723D" w:rsidRPr="00143E97" w:rsidRDefault="00E2723D" w:rsidP="00FE0037">
            <w:pPr>
              <w:keepNext/>
              <w:keepLines/>
              <w:rPr>
                <w:rFonts w:ascii="Arial Narrow" w:eastAsia="Times New Roman" w:hAnsi="Arial Narrow"/>
              </w:rPr>
            </w:pPr>
          </w:p>
        </w:tc>
        <w:tc>
          <w:tcPr>
            <w:tcW w:w="1183" w:type="pct"/>
          </w:tcPr>
          <w:p w14:paraId="1E7CF4D6" w14:textId="77777777" w:rsidR="00E2723D" w:rsidRPr="00143E97" w:rsidRDefault="00E2723D" w:rsidP="00FE0037">
            <w:pPr>
              <w:keepNext/>
              <w:keepLines/>
              <w:rPr>
                <w:rFonts w:ascii="Arial Narrow" w:eastAsia="Times New Roman" w:hAnsi="Arial Narrow"/>
              </w:rPr>
            </w:pPr>
            <w:r w:rsidRPr="00E333CF">
              <w:rPr>
                <w:rFonts w:ascii="Arial Narrow" w:eastAsia="Times New Roman" w:hAnsi="Arial Narrow"/>
              </w:rPr>
              <w:t xml:space="preserve">See </w:t>
            </w:r>
            <w:r w:rsidRPr="00E333CF">
              <w:rPr>
                <w:rFonts w:ascii="Arial Narrow" w:eastAsia="Times New Roman" w:hAnsi="Arial Narrow"/>
              </w:rPr>
              <w:fldChar w:fldCharType="begin"/>
            </w:r>
            <w:r w:rsidRPr="00E333CF">
              <w:rPr>
                <w:rFonts w:ascii="Arial Narrow" w:eastAsia="Times New Roman" w:hAnsi="Arial Narrow"/>
              </w:rPr>
              <w:instrText xml:space="preserve"> REF _Ref508869540 \r \h </w:instrText>
            </w:r>
            <w:r w:rsidRPr="00E333CF">
              <w:rPr>
                <w:rFonts w:ascii="Arial Narrow" w:eastAsia="Times New Roman" w:hAnsi="Arial Narrow"/>
              </w:rPr>
            </w:r>
            <w:r w:rsidRPr="00E333CF">
              <w:rPr>
                <w:rFonts w:ascii="Arial Narrow" w:eastAsia="Times New Roman" w:hAnsi="Arial Narrow"/>
              </w:rPr>
              <w:fldChar w:fldCharType="separate"/>
            </w:r>
            <w:r>
              <w:rPr>
                <w:rFonts w:ascii="Arial Narrow" w:eastAsia="Times New Roman" w:hAnsi="Arial Narrow"/>
              </w:rPr>
              <w:t>Req.7</w:t>
            </w:r>
            <w:r w:rsidRPr="00E333CF">
              <w:rPr>
                <w:rFonts w:ascii="Arial Narrow" w:eastAsia="Times New Roman" w:hAnsi="Arial Narrow"/>
              </w:rPr>
              <w:fldChar w:fldCharType="end"/>
            </w:r>
          </w:p>
        </w:tc>
      </w:tr>
      <w:tr w:rsidR="00E2723D" w:rsidRPr="00143E97" w14:paraId="355747FA" w14:textId="77777777" w:rsidTr="00FE0037">
        <w:tc>
          <w:tcPr>
            <w:tcW w:w="1274" w:type="pct"/>
            <w:tcMar>
              <w:left w:w="43" w:type="dxa"/>
              <w:right w:w="43" w:type="dxa"/>
            </w:tcMar>
          </w:tcPr>
          <w:p w14:paraId="5CD34FA2" w14:textId="77777777" w:rsidR="00E2723D" w:rsidRPr="009031AC" w:rsidRDefault="00E2723D" w:rsidP="00FE0037">
            <w:pPr>
              <w:pStyle w:val="Requirement"/>
            </w:pPr>
            <w:r>
              <w:t xml:space="preserve">Ability for ORED to generate a </w:t>
            </w:r>
            <w:r w:rsidRPr="00642395">
              <w:rPr>
                <w:b/>
                <w:i/>
              </w:rPr>
              <w:t>County/ Municipality Clearance Letter</w:t>
            </w:r>
            <w:r>
              <w:t>. Refer to the softcopy template for this document.</w:t>
            </w:r>
          </w:p>
        </w:tc>
        <w:tc>
          <w:tcPr>
            <w:tcW w:w="142" w:type="pct"/>
            <w:tcMar>
              <w:left w:w="43" w:type="dxa"/>
              <w:right w:w="43" w:type="dxa"/>
            </w:tcMar>
          </w:tcPr>
          <w:p w14:paraId="31A2E839"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1B39B89"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7262C5E3"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524E7D9D" w14:textId="77777777" w:rsidR="00E2723D" w:rsidRPr="00143E97" w:rsidRDefault="00E2723D" w:rsidP="00FE0037">
            <w:pPr>
              <w:rPr>
                <w:rFonts w:ascii="Arial Narrow" w:eastAsia="Times New Roman" w:hAnsi="Arial Narrow"/>
              </w:rPr>
            </w:pPr>
          </w:p>
        </w:tc>
        <w:tc>
          <w:tcPr>
            <w:tcW w:w="1183" w:type="pct"/>
          </w:tcPr>
          <w:p w14:paraId="2835DC75" w14:textId="77777777" w:rsidR="00E2723D" w:rsidRPr="00143E97" w:rsidRDefault="00E2723D" w:rsidP="00FE0037">
            <w:pPr>
              <w:rPr>
                <w:rFonts w:ascii="Arial Narrow" w:eastAsia="Times New Roman" w:hAnsi="Arial Narrow"/>
              </w:rPr>
            </w:pPr>
            <w:r w:rsidRPr="00E333CF">
              <w:rPr>
                <w:rFonts w:ascii="Arial Narrow" w:eastAsia="Times New Roman" w:hAnsi="Arial Narrow"/>
              </w:rPr>
              <w:t xml:space="preserve">See </w:t>
            </w:r>
            <w:r w:rsidRPr="00E333CF">
              <w:rPr>
                <w:rFonts w:ascii="Arial Narrow" w:eastAsia="Times New Roman" w:hAnsi="Arial Narrow"/>
              </w:rPr>
              <w:fldChar w:fldCharType="begin"/>
            </w:r>
            <w:r w:rsidRPr="00E333CF">
              <w:rPr>
                <w:rFonts w:ascii="Arial Narrow" w:eastAsia="Times New Roman" w:hAnsi="Arial Narrow"/>
              </w:rPr>
              <w:instrText xml:space="preserve"> REF _Ref508869540 \r \h </w:instrText>
            </w:r>
            <w:r w:rsidRPr="00E333CF">
              <w:rPr>
                <w:rFonts w:ascii="Arial Narrow" w:eastAsia="Times New Roman" w:hAnsi="Arial Narrow"/>
              </w:rPr>
            </w:r>
            <w:r w:rsidRPr="00E333CF">
              <w:rPr>
                <w:rFonts w:ascii="Arial Narrow" w:eastAsia="Times New Roman" w:hAnsi="Arial Narrow"/>
              </w:rPr>
              <w:fldChar w:fldCharType="separate"/>
            </w:r>
            <w:r>
              <w:rPr>
                <w:rFonts w:ascii="Arial Narrow" w:eastAsia="Times New Roman" w:hAnsi="Arial Narrow"/>
              </w:rPr>
              <w:t>Req.7</w:t>
            </w:r>
            <w:r w:rsidRPr="00E333CF">
              <w:rPr>
                <w:rFonts w:ascii="Arial Narrow" w:eastAsia="Times New Roman" w:hAnsi="Arial Narrow"/>
              </w:rPr>
              <w:fldChar w:fldCharType="end"/>
            </w:r>
          </w:p>
        </w:tc>
      </w:tr>
      <w:tr w:rsidR="00E2723D" w:rsidRPr="0023099D" w14:paraId="71CCFCF3" w14:textId="77777777" w:rsidTr="00FE0037">
        <w:tc>
          <w:tcPr>
            <w:tcW w:w="1274" w:type="pct"/>
            <w:tcMar>
              <w:left w:w="43" w:type="dxa"/>
              <w:right w:w="43" w:type="dxa"/>
            </w:tcMar>
          </w:tcPr>
          <w:p w14:paraId="707102A1" w14:textId="77777777" w:rsidR="00E2723D" w:rsidRDefault="00E2723D" w:rsidP="00FE0037">
            <w:pPr>
              <w:pStyle w:val="Requirement"/>
            </w:pPr>
            <w:r>
              <w:t xml:space="preserve">Ability for ORED to have a link to a list of </w:t>
            </w:r>
            <w:r w:rsidRPr="00480B49">
              <w:t>County/Municipal Clearance</w:t>
            </w:r>
            <w:r w:rsidRPr="00951B30">
              <w:t xml:space="preserve"> </w:t>
            </w:r>
            <w:r>
              <w:t xml:space="preserve">contacts: </w:t>
            </w:r>
            <w:r w:rsidRPr="00951B30">
              <w:t>http://planning.maryland.gov/localplanning/planningdirectorlist.aspx</w:t>
            </w:r>
          </w:p>
        </w:tc>
        <w:tc>
          <w:tcPr>
            <w:tcW w:w="142" w:type="pct"/>
            <w:tcMar>
              <w:left w:w="43" w:type="dxa"/>
              <w:right w:w="43" w:type="dxa"/>
            </w:tcMar>
          </w:tcPr>
          <w:p w14:paraId="3A7EDF4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047E216"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50B92A2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A93E56C" w14:textId="77777777" w:rsidR="00E2723D" w:rsidRDefault="00E2723D" w:rsidP="00FE0037">
            <w:pPr>
              <w:rPr>
                <w:rFonts w:ascii="Arial Narrow" w:eastAsia="Times New Roman" w:hAnsi="Arial Narrow"/>
              </w:rPr>
            </w:pPr>
            <w:r>
              <w:rPr>
                <w:rFonts w:ascii="Arial Narrow" w:eastAsia="Times New Roman" w:hAnsi="Arial Narrow"/>
              </w:rPr>
              <w:t>Decided this contact list would not be ion the system.</w:t>
            </w:r>
          </w:p>
          <w:p w14:paraId="46D561B6"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 7/2017 Re</w:t>
            </w:r>
            <w:r>
              <w:rPr>
                <w:rFonts w:ascii="Arial Narrow" w:eastAsia="Times New Roman" w:hAnsi="Arial Narrow"/>
              </w:rPr>
              <w:t>quirements Document.</w:t>
            </w:r>
          </w:p>
        </w:tc>
        <w:tc>
          <w:tcPr>
            <w:tcW w:w="1183" w:type="pct"/>
          </w:tcPr>
          <w:p w14:paraId="0312582A" w14:textId="77777777" w:rsidR="00E2723D" w:rsidRDefault="00E2723D" w:rsidP="00FE0037">
            <w:pPr>
              <w:rPr>
                <w:rFonts w:ascii="Arial Narrow" w:eastAsia="Times New Roman" w:hAnsi="Arial Narrow"/>
              </w:rPr>
            </w:pPr>
          </w:p>
        </w:tc>
      </w:tr>
      <w:tr w:rsidR="00E2723D" w:rsidRPr="00143E97" w14:paraId="00E2259E" w14:textId="77777777" w:rsidTr="00FE0037">
        <w:tc>
          <w:tcPr>
            <w:tcW w:w="1274" w:type="pct"/>
            <w:tcMar>
              <w:left w:w="43" w:type="dxa"/>
              <w:right w:w="43" w:type="dxa"/>
            </w:tcMar>
          </w:tcPr>
          <w:p w14:paraId="6010F13C" w14:textId="77777777" w:rsidR="00E2723D" w:rsidRPr="009031AC" w:rsidRDefault="00E2723D" w:rsidP="00FE0037">
            <w:pPr>
              <w:pStyle w:val="Requirement"/>
            </w:pPr>
            <w:r>
              <w:t xml:space="preserve">Ability for the system to track a </w:t>
            </w:r>
            <w:proofErr w:type="gramStart"/>
            <w:r>
              <w:t>30 to 60 day</w:t>
            </w:r>
            <w:proofErr w:type="gramEnd"/>
            <w:r>
              <w:t xml:space="preserve"> review period from the dissemination of the County/Municipality documents to expire the acquisition rights.</w:t>
            </w:r>
          </w:p>
        </w:tc>
        <w:tc>
          <w:tcPr>
            <w:tcW w:w="142" w:type="pct"/>
            <w:tcMar>
              <w:left w:w="43" w:type="dxa"/>
              <w:right w:w="43" w:type="dxa"/>
            </w:tcMar>
          </w:tcPr>
          <w:p w14:paraId="05037E6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2156665"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3A06323E" w14:textId="77777777" w:rsidR="00E2723D" w:rsidRPr="00143E97" w:rsidRDefault="00E2723D" w:rsidP="00FE0037">
            <w:pPr>
              <w:rPr>
                <w:rFonts w:ascii="Arial Narrow" w:eastAsia="Times New Roman" w:hAnsi="Arial Narrow"/>
              </w:rPr>
            </w:pPr>
            <w:r>
              <w:rPr>
                <w:rFonts w:ascii="Arial Narrow" w:eastAsia="Times New Roman" w:hAnsi="Arial Narrow"/>
              </w:rPr>
              <w:t>Add alert to Access</w:t>
            </w:r>
          </w:p>
        </w:tc>
        <w:tc>
          <w:tcPr>
            <w:tcW w:w="1865" w:type="pct"/>
            <w:tcMar>
              <w:left w:w="43" w:type="dxa"/>
              <w:right w:w="43" w:type="dxa"/>
            </w:tcMar>
          </w:tcPr>
          <w:p w14:paraId="1AC2509D" w14:textId="77777777" w:rsidR="00E2723D" w:rsidRPr="00143E97" w:rsidRDefault="00E2723D" w:rsidP="00FE0037">
            <w:pPr>
              <w:rPr>
                <w:rFonts w:ascii="Arial Narrow" w:eastAsia="Times New Roman" w:hAnsi="Arial Narrow"/>
              </w:rPr>
            </w:pPr>
          </w:p>
        </w:tc>
        <w:tc>
          <w:tcPr>
            <w:tcW w:w="1183" w:type="pct"/>
          </w:tcPr>
          <w:p w14:paraId="2B9B5394" w14:textId="77777777" w:rsidR="00E2723D" w:rsidRPr="00143E97" w:rsidRDefault="00E2723D" w:rsidP="00FE0037">
            <w:pPr>
              <w:rPr>
                <w:rFonts w:ascii="Arial Narrow" w:eastAsia="Times New Roman" w:hAnsi="Arial Narrow"/>
              </w:rPr>
            </w:pPr>
            <w:r w:rsidRPr="00CD335E">
              <w:rPr>
                <w:rFonts w:ascii="Arial Narrow" w:eastAsia="Times New Roman" w:hAnsi="Arial Narrow"/>
              </w:rPr>
              <w:t xml:space="preserve">Same as </w:t>
            </w:r>
            <w:r>
              <w:rPr>
                <w:rFonts w:ascii="Arial Narrow" w:eastAsia="Times New Roman" w:hAnsi="Arial Narrow"/>
                <w:b/>
              </w:rPr>
              <w:fldChar w:fldCharType="begin"/>
            </w:r>
            <w:r>
              <w:rPr>
                <w:rFonts w:ascii="Arial Narrow" w:eastAsia="Times New Roman" w:hAnsi="Arial Narrow"/>
              </w:rPr>
              <w:instrText xml:space="preserve"> REF _Ref509320131 \r \h </w:instrText>
            </w:r>
            <w:r>
              <w:rPr>
                <w:rFonts w:ascii="Arial Narrow" w:eastAsia="Times New Roman" w:hAnsi="Arial Narrow"/>
                <w:b/>
              </w:rPr>
            </w:r>
            <w:r>
              <w:rPr>
                <w:rFonts w:ascii="Arial Narrow" w:eastAsia="Times New Roman" w:hAnsi="Arial Narrow"/>
                <w:b/>
              </w:rPr>
              <w:fldChar w:fldCharType="separate"/>
            </w:r>
            <w:r>
              <w:rPr>
                <w:rFonts w:ascii="Arial Narrow" w:eastAsia="Times New Roman" w:hAnsi="Arial Narrow"/>
              </w:rPr>
              <w:t>Req.22</w:t>
            </w:r>
            <w:r>
              <w:rPr>
                <w:rFonts w:ascii="Arial Narrow" w:eastAsia="Times New Roman" w:hAnsi="Arial Narrow"/>
                <w:b/>
              </w:rPr>
              <w:fldChar w:fldCharType="end"/>
            </w:r>
            <w:r w:rsidRPr="00CD335E">
              <w:rPr>
                <w:rFonts w:ascii="Arial Narrow" w:eastAsia="Times New Roman" w:hAnsi="Arial Narrow"/>
              </w:rPr>
              <w:t>, but for the County Clearance form.</w:t>
            </w:r>
          </w:p>
        </w:tc>
      </w:tr>
      <w:tr w:rsidR="00E2723D" w:rsidRPr="00143E97" w14:paraId="2D692C8B" w14:textId="77777777" w:rsidTr="00FE0037">
        <w:tc>
          <w:tcPr>
            <w:tcW w:w="1274" w:type="pct"/>
            <w:tcMar>
              <w:left w:w="43" w:type="dxa"/>
              <w:right w:w="43" w:type="dxa"/>
            </w:tcMar>
          </w:tcPr>
          <w:p w14:paraId="7EC9D17F" w14:textId="77777777" w:rsidR="00E2723D" w:rsidRDefault="00E2723D" w:rsidP="00FE0037">
            <w:pPr>
              <w:pStyle w:val="Requirement"/>
            </w:pPr>
            <w:r>
              <w:t>Ability for ORED to extend the review period to 90 days (or longer) to obtain a compliant bid offer that includes all necessary funding requirements to conclude a transaction.</w:t>
            </w:r>
          </w:p>
        </w:tc>
        <w:tc>
          <w:tcPr>
            <w:tcW w:w="142" w:type="pct"/>
            <w:tcMar>
              <w:left w:w="43" w:type="dxa"/>
              <w:right w:w="43" w:type="dxa"/>
            </w:tcMar>
          </w:tcPr>
          <w:p w14:paraId="1F76F0B2"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0FCAFE9"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68F54FEA" w14:textId="77777777" w:rsidR="00E2723D" w:rsidRPr="00143E97" w:rsidRDefault="00E2723D" w:rsidP="00FE0037">
            <w:pPr>
              <w:rPr>
                <w:rFonts w:ascii="Arial Narrow" w:eastAsia="Times New Roman" w:hAnsi="Arial Narrow"/>
              </w:rPr>
            </w:pPr>
            <w:r>
              <w:rPr>
                <w:rFonts w:ascii="Arial Narrow" w:eastAsia="Times New Roman" w:hAnsi="Arial Narrow"/>
              </w:rPr>
              <w:t>Update/add functionality in Access</w:t>
            </w:r>
          </w:p>
        </w:tc>
        <w:tc>
          <w:tcPr>
            <w:tcW w:w="1865" w:type="pct"/>
            <w:tcMar>
              <w:left w:w="43" w:type="dxa"/>
              <w:right w:w="43" w:type="dxa"/>
            </w:tcMar>
          </w:tcPr>
          <w:p w14:paraId="2607AEC8"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Use the solution </w:t>
            </w:r>
            <w:proofErr w:type="gramStart"/>
            <w:r>
              <w:rPr>
                <w:rFonts w:ascii="Arial Narrow" w:eastAsia="Times New Roman" w:hAnsi="Arial Narrow"/>
              </w:rPr>
              <w:t>that’s</w:t>
            </w:r>
            <w:proofErr w:type="gramEnd"/>
            <w:r>
              <w:rPr>
                <w:rFonts w:ascii="Arial Narrow" w:eastAsia="Times New Roman" w:hAnsi="Arial Narrow"/>
              </w:rPr>
              <w:t xml:space="preserve"> proposed for </w:t>
            </w:r>
            <w:r w:rsidRPr="0080089A">
              <w:rPr>
                <w:rFonts w:ascii="Arial Narrow" w:eastAsia="Times New Roman" w:hAnsi="Arial Narrow"/>
                <w:b/>
              </w:rPr>
              <w:fldChar w:fldCharType="begin"/>
            </w:r>
            <w:r w:rsidRPr="0080089A">
              <w:rPr>
                <w:rFonts w:ascii="Arial Narrow" w:eastAsia="Times New Roman" w:hAnsi="Arial Narrow"/>
                <w:b/>
              </w:rPr>
              <w:instrText xml:space="preserve"> REF _Ref506982894 \r \h </w:instrText>
            </w:r>
            <w:r>
              <w:rPr>
                <w:rFonts w:ascii="Arial Narrow" w:eastAsia="Times New Roman" w:hAnsi="Arial Narrow"/>
                <w:b/>
              </w:rPr>
              <w:instrText xml:space="preserve"> \* MERGEFORMAT </w:instrText>
            </w:r>
            <w:r w:rsidRPr="0080089A">
              <w:rPr>
                <w:rFonts w:ascii="Arial Narrow" w:eastAsia="Times New Roman" w:hAnsi="Arial Narrow"/>
                <w:b/>
              </w:rPr>
            </w:r>
            <w:r w:rsidRPr="0080089A">
              <w:rPr>
                <w:rFonts w:ascii="Arial Narrow" w:eastAsia="Times New Roman" w:hAnsi="Arial Narrow"/>
                <w:b/>
              </w:rPr>
              <w:fldChar w:fldCharType="separate"/>
            </w:r>
            <w:r>
              <w:rPr>
                <w:rFonts w:ascii="Arial Narrow" w:eastAsia="Times New Roman" w:hAnsi="Arial Narrow"/>
                <w:b/>
              </w:rPr>
              <w:t>Req.23</w:t>
            </w:r>
            <w:r w:rsidRPr="0080089A">
              <w:rPr>
                <w:rFonts w:ascii="Arial Narrow" w:eastAsia="Times New Roman" w:hAnsi="Arial Narrow"/>
                <w:b/>
              </w:rPr>
              <w:fldChar w:fldCharType="end"/>
            </w:r>
            <w:r>
              <w:rPr>
                <w:rFonts w:ascii="Arial Narrow" w:eastAsia="Times New Roman" w:hAnsi="Arial Narrow"/>
              </w:rPr>
              <w:t>.</w:t>
            </w:r>
          </w:p>
        </w:tc>
        <w:tc>
          <w:tcPr>
            <w:tcW w:w="1183" w:type="pct"/>
          </w:tcPr>
          <w:p w14:paraId="0FC90248" w14:textId="77777777" w:rsidR="00E2723D" w:rsidRDefault="00E2723D" w:rsidP="00FE0037">
            <w:pPr>
              <w:rPr>
                <w:rFonts w:ascii="Arial Narrow" w:eastAsia="Times New Roman" w:hAnsi="Arial Narrow"/>
              </w:rPr>
            </w:pPr>
            <w:r w:rsidRPr="00CD335E">
              <w:rPr>
                <w:rFonts w:ascii="Arial Narrow" w:eastAsia="Times New Roman" w:hAnsi="Arial Narrow"/>
              </w:rPr>
              <w:t xml:space="preserve">Same as </w:t>
            </w:r>
            <w:r w:rsidRPr="0080089A">
              <w:rPr>
                <w:rFonts w:ascii="Arial Narrow" w:eastAsia="Times New Roman" w:hAnsi="Arial Narrow"/>
                <w:b/>
              </w:rPr>
              <w:fldChar w:fldCharType="begin"/>
            </w:r>
            <w:r w:rsidRPr="0080089A">
              <w:rPr>
                <w:rFonts w:ascii="Arial Narrow" w:eastAsia="Times New Roman" w:hAnsi="Arial Narrow"/>
                <w:b/>
              </w:rPr>
              <w:instrText xml:space="preserve"> REF _Ref506982894 \r \h </w:instrText>
            </w:r>
            <w:r>
              <w:rPr>
                <w:rFonts w:ascii="Arial Narrow" w:eastAsia="Times New Roman" w:hAnsi="Arial Narrow"/>
                <w:b/>
              </w:rPr>
              <w:instrText xml:space="preserve"> \* MERGEFORMAT </w:instrText>
            </w:r>
            <w:r w:rsidRPr="0080089A">
              <w:rPr>
                <w:rFonts w:ascii="Arial Narrow" w:eastAsia="Times New Roman" w:hAnsi="Arial Narrow"/>
                <w:b/>
              </w:rPr>
            </w:r>
            <w:r w:rsidRPr="0080089A">
              <w:rPr>
                <w:rFonts w:ascii="Arial Narrow" w:eastAsia="Times New Roman" w:hAnsi="Arial Narrow"/>
                <w:b/>
              </w:rPr>
              <w:fldChar w:fldCharType="separate"/>
            </w:r>
            <w:r>
              <w:rPr>
                <w:rFonts w:ascii="Arial Narrow" w:eastAsia="Times New Roman" w:hAnsi="Arial Narrow"/>
                <w:b/>
              </w:rPr>
              <w:t>Req.23</w:t>
            </w:r>
            <w:r w:rsidRPr="0080089A">
              <w:rPr>
                <w:rFonts w:ascii="Arial Narrow" w:eastAsia="Times New Roman" w:hAnsi="Arial Narrow"/>
                <w:b/>
              </w:rPr>
              <w:fldChar w:fldCharType="end"/>
            </w:r>
            <w:r w:rsidRPr="00CD335E">
              <w:rPr>
                <w:rFonts w:ascii="Arial Narrow" w:eastAsia="Times New Roman" w:hAnsi="Arial Narrow"/>
              </w:rPr>
              <w:t xml:space="preserve">, but </w:t>
            </w:r>
            <w:proofErr w:type="gramStart"/>
            <w:r w:rsidRPr="00CD335E">
              <w:rPr>
                <w:rFonts w:ascii="Arial Narrow" w:eastAsia="Times New Roman" w:hAnsi="Arial Narrow"/>
              </w:rPr>
              <w:t>90 and 120 day</w:t>
            </w:r>
            <w:proofErr w:type="gramEnd"/>
            <w:r w:rsidRPr="00CD335E">
              <w:rPr>
                <w:rFonts w:ascii="Arial Narrow" w:eastAsia="Times New Roman" w:hAnsi="Arial Narrow"/>
              </w:rPr>
              <w:t xml:space="preserve"> options in addition to 30 and 60.</w:t>
            </w:r>
          </w:p>
        </w:tc>
      </w:tr>
      <w:tr w:rsidR="00E2723D" w:rsidRPr="00143E97" w14:paraId="57F32CF7" w14:textId="77777777" w:rsidTr="00FE0037">
        <w:tc>
          <w:tcPr>
            <w:tcW w:w="1274" w:type="pct"/>
            <w:tcMar>
              <w:left w:w="43" w:type="dxa"/>
              <w:right w:w="43" w:type="dxa"/>
            </w:tcMar>
          </w:tcPr>
          <w:p w14:paraId="36DEA6AA" w14:textId="77777777" w:rsidR="00E2723D" w:rsidRPr="009031AC" w:rsidRDefault="00E2723D" w:rsidP="00FE0037">
            <w:pPr>
              <w:pStyle w:val="Requirement"/>
            </w:pPr>
            <w:r>
              <w:t>Ability for ORED to document the results of the County/Municipality review process.</w:t>
            </w:r>
          </w:p>
        </w:tc>
        <w:tc>
          <w:tcPr>
            <w:tcW w:w="142" w:type="pct"/>
            <w:tcMar>
              <w:left w:w="43" w:type="dxa"/>
              <w:right w:w="43" w:type="dxa"/>
            </w:tcMar>
          </w:tcPr>
          <w:p w14:paraId="16AC9D4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771983C0" w14:textId="77777777" w:rsidR="00E2723D" w:rsidRPr="00143E97" w:rsidRDefault="00E2723D" w:rsidP="00FE0037">
            <w:pPr>
              <w:jc w:val="center"/>
              <w:rPr>
                <w:rFonts w:ascii="Arial Narrow" w:eastAsia="Times New Roman" w:hAnsi="Arial Narrow"/>
              </w:rPr>
            </w:pPr>
            <w:r w:rsidRPr="00DC4EDA">
              <w:rPr>
                <w:rFonts w:ascii="Arial Narrow" w:eastAsia="Times New Roman" w:hAnsi="Arial Narrow"/>
              </w:rPr>
              <w:t>Yes</w:t>
            </w:r>
          </w:p>
        </w:tc>
        <w:tc>
          <w:tcPr>
            <w:tcW w:w="321" w:type="pct"/>
            <w:tcMar>
              <w:left w:w="43" w:type="dxa"/>
              <w:right w:w="43" w:type="dxa"/>
            </w:tcMar>
          </w:tcPr>
          <w:p w14:paraId="28E06559" w14:textId="77777777" w:rsidR="00E2723D" w:rsidRDefault="00E2723D" w:rsidP="00FE0037">
            <w:pPr>
              <w:rPr>
                <w:rFonts w:ascii="Arial Narrow" w:eastAsia="Times New Roman" w:hAnsi="Arial Narrow"/>
              </w:rPr>
            </w:pPr>
            <w:r>
              <w:rPr>
                <w:rFonts w:ascii="Arial Narrow" w:eastAsia="Times New Roman" w:hAnsi="Arial Narrow"/>
              </w:rPr>
              <w:t>Update/add fields in Access</w:t>
            </w:r>
          </w:p>
        </w:tc>
        <w:tc>
          <w:tcPr>
            <w:tcW w:w="1865" w:type="pct"/>
            <w:tcMar>
              <w:left w:w="43" w:type="dxa"/>
              <w:right w:w="43" w:type="dxa"/>
            </w:tcMar>
          </w:tcPr>
          <w:p w14:paraId="439CBFE7" w14:textId="77777777" w:rsidR="00E2723D" w:rsidRPr="0080089A" w:rsidRDefault="00E2723D" w:rsidP="00FE0037">
            <w:pPr>
              <w:rPr>
                <w:rFonts w:ascii="Arial Narrow" w:eastAsia="Times New Roman" w:hAnsi="Arial Narrow"/>
                <w:color w:val="FF0000"/>
              </w:rPr>
            </w:pPr>
            <w:r w:rsidRPr="008361BD">
              <w:rPr>
                <w:rFonts w:ascii="Arial Narrow" w:eastAsia="Times New Roman" w:hAnsi="Arial Narrow"/>
                <w:color w:val="000000" w:themeColor="text1"/>
              </w:rPr>
              <w:t xml:space="preserve">For ORED: How should the County/Municipality review and comments be denoted? </w:t>
            </w:r>
            <w:r>
              <w:rPr>
                <w:rFonts w:ascii="Arial Narrow" w:eastAsia="Times New Roman" w:hAnsi="Arial Narrow"/>
                <w:color w:val="0070C0"/>
              </w:rPr>
              <w:t>JDW – Boolean field County Acquired “Y”, “N” 3/13/18</w:t>
            </w:r>
            <w:r>
              <w:rPr>
                <w:rFonts w:ascii="Arial Narrow" w:eastAsia="Times New Roman" w:hAnsi="Arial Narrow"/>
                <w:color w:val="FF0000"/>
              </w:rPr>
              <w:t>.</w:t>
            </w:r>
          </w:p>
        </w:tc>
        <w:tc>
          <w:tcPr>
            <w:tcW w:w="1183" w:type="pct"/>
          </w:tcPr>
          <w:p w14:paraId="6F7AE013" w14:textId="77777777" w:rsidR="00E2723D" w:rsidRPr="00AB1C22" w:rsidRDefault="00E2723D" w:rsidP="00FE0037">
            <w:pPr>
              <w:rPr>
                <w:rFonts w:ascii="Arial Narrow" w:eastAsia="Times New Roman" w:hAnsi="Arial Narrow"/>
                <w:color w:val="FF0000"/>
              </w:rPr>
            </w:pPr>
            <w:r w:rsidRPr="008361BD">
              <w:rPr>
                <w:rFonts w:ascii="Arial Narrow" w:eastAsia="Times New Roman" w:hAnsi="Arial Narrow"/>
                <w:color w:val="000000" w:themeColor="text1"/>
              </w:rPr>
              <w:t>Yes, No.  Add a date field.</w:t>
            </w:r>
          </w:p>
        </w:tc>
      </w:tr>
      <w:tr w:rsidR="00E2723D" w:rsidRPr="006F66B6" w14:paraId="7B2C843B" w14:textId="77777777" w:rsidTr="00FE0037">
        <w:tc>
          <w:tcPr>
            <w:tcW w:w="1274" w:type="pct"/>
            <w:shd w:val="clear" w:color="auto" w:fill="BFBFBF" w:themeFill="background1" w:themeFillShade="BF"/>
            <w:tcMar>
              <w:left w:w="43" w:type="dxa"/>
              <w:right w:w="43" w:type="dxa"/>
            </w:tcMar>
          </w:tcPr>
          <w:p w14:paraId="2710E782"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lastRenderedPageBreak/>
              <w:t>Prior Property Owner Clearance (DOT 654.1 V.A.3.e)</w:t>
            </w:r>
          </w:p>
        </w:tc>
        <w:tc>
          <w:tcPr>
            <w:tcW w:w="142" w:type="pct"/>
            <w:shd w:val="clear" w:color="auto" w:fill="BFBFBF" w:themeFill="background1" w:themeFillShade="BF"/>
            <w:tcMar>
              <w:left w:w="43" w:type="dxa"/>
              <w:right w:w="43" w:type="dxa"/>
            </w:tcMar>
          </w:tcPr>
          <w:p w14:paraId="4E8E2FA8"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3FC71A2C"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5443D12A"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48BC2787"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754535C4"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212F4D48" w14:textId="77777777" w:rsidTr="00FE0037">
        <w:tc>
          <w:tcPr>
            <w:tcW w:w="1274" w:type="pct"/>
            <w:tcMar>
              <w:left w:w="43" w:type="dxa"/>
              <w:right w:w="43" w:type="dxa"/>
            </w:tcMar>
          </w:tcPr>
          <w:p w14:paraId="75D9B827" w14:textId="77777777" w:rsidR="00E2723D" w:rsidRPr="004D6164" w:rsidRDefault="00E2723D" w:rsidP="00FE0037">
            <w:pPr>
              <w:pStyle w:val="Requirement"/>
            </w:pPr>
            <w:r w:rsidRPr="004D6164">
              <w:t>Ability to indicate on the disposition record that a parcel of property is an Article 8-309 property.</w:t>
            </w:r>
          </w:p>
        </w:tc>
        <w:tc>
          <w:tcPr>
            <w:tcW w:w="142" w:type="pct"/>
            <w:tcMar>
              <w:left w:w="43" w:type="dxa"/>
              <w:right w:w="43" w:type="dxa"/>
            </w:tcMar>
          </w:tcPr>
          <w:p w14:paraId="3C7A9F96"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47491B3A" w14:textId="77777777" w:rsidR="00E2723D" w:rsidRPr="00143E97" w:rsidRDefault="00E2723D" w:rsidP="00FE0037">
            <w:pPr>
              <w:jc w:val="center"/>
              <w:rPr>
                <w:rFonts w:ascii="Arial Narrow" w:eastAsia="Times New Roman" w:hAnsi="Arial Narrow"/>
              </w:rPr>
            </w:pPr>
            <w:r w:rsidRPr="00605C9B">
              <w:rPr>
                <w:rFonts w:ascii="Arial Narrow" w:eastAsia="Times New Roman" w:hAnsi="Arial Narrow"/>
              </w:rPr>
              <w:t>Yes</w:t>
            </w:r>
          </w:p>
        </w:tc>
        <w:tc>
          <w:tcPr>
            <w:tcW w:w="321" w:type="pct"/>
            <w:tcMar>
              <w:left w:w="43" w:type="dxa"/>
              <w:right w:w="43" w:type="dxa"/>
            </w:tcMar>
          </w:tcPr>
          <w:p w14:paraId="5AA662D3"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3C2A21ED" w14:textId="77777777" w:rsidR="00E2723D" w:rsidRPr="00143E97" w:rsidRDefault="00E2723D" w:rsidP="00FE0037">
            <w:pPr>
              <w:rPr>
                <w:rFonts w:ascii="Arial Narrow" w:eastAsia="Times New Roman" w:hAnsi="Arial Narrow"/>
              </w:rPr>
            </w:pPr>
            <w:r>
              <w:rPr>
                <w:rFonts w:ascii="Arial Narrow" w:eastAsia="Times New Roman" w:hAnsi="Arial Narrow"/>
              </w:rPr>
              <w:t>Prior property owner clearance is only needed for Article 8-309 property.</w:t>
            </w:r>
          </w:p>
        </w:tc>
        <w:tc>
          <w:tcPr>
            <w:tcW w:w="1183" w:type="pct"/>
          </w:tcPr>
          <w:p w14:paraId="376462CE" w14:textId="77777777" w:rsidR="00E2723D" w:rsidRDefault="00E2723D" w:rsidP="00FE0037">
            <w:pPr>
              <w:rPr>
                <w:rFonts w:ascii="Arial Narrow" w:eastAsia="Times New Roman" w:hAnsi="Arial Narrow"/>
              </w:rPr>
            </w:pPr>
            <w:r>
              <w:rPr>
                <w:rFonts w:ascii="Arial Narrow" w:eastAsia="Times New Roman" w:hAnsi="Arial Narrow"/>
              </w:rPr>
              <w:t>1) Add a checkb</w:t>
            </w:r>
            <w:r w:rsidRPr="00865039">
              <w:rPr>
                <w:rFonts w:ascii="Arial Narrow" w:eastAsia="Times New Roman" w:hAnsi="Arial Narrow"/>
              </w:rPr>
              <w:t>ox "Article 8-309"</w:t>
            </w:r>
            <w:r>
              <w:rPr>
                <w:rFonts w:ascii="Arial Narrow" w:eastAsia="Times New Roman" w:hAnsi="Arial Narrow"/>
              </w:rPr>
              <w:t xml:space="preserve"> to Prior Owner form (Access).</w:t>
            </w:r>
          </w:p>
        </w:tc>
      </w:tr>
      <w:tr w:rsidR="00E2723D" w:rsidRPr="00143E97" w14:paraId="119419C9" w14:textId="77777777" w:rsidTr="00FE0037">
        <w:tc>
          <w:tcPr>
            <w:tcW w:w="1274" w:type="pct"/>
            <w:tcMar>
              <w:left w:w="43" w:type="dxa"/>
              <w:right w:w="43" w:type="dxa"/>
            </w:tcMar>
          </w:tcPr>
          <w:p w14:paraId="2EB491D5" w14:textId="77777777" w:rsidR="00E2723D" w:rsidRPr="009031AC" w:rsidRDefault="00E2723D" w:rsidP="00FE0037">
            <w:pPr>
              <w:pStyle w:val="Requirement"/>
            </w:pPr>
            <w:r>
              <w:t xml:space="preserve">Ability to place a property on the </w:t>
            </w:r>
            <w:r w:rsidRPr="00EF61AC">
              <w:rPr>
                <w:b/>
                <w:i/>
              </w:rPr>
              <w:t>MDOT List to Dispose</w:t>
            </w:r>
            <w:r>
              <w:t>.</w:t>
            </w:r>
          </w:p>
        </w:tc>
        <w:tc>
          <w:tcPr>
            <w:tcW w:w="142" w:type="pct"/>
            <w:tcMar>
              <w:left w:w="43" w:type="dxa"/>
              <w:right w:w="43" w:type="dxa"/>
            </w:tcMar>
          </w:tcPr>
          <w:p w14:paraId="604B6794"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47D17261"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491DD65E"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18B5B9E7" w14:textId="77777777" w:rsidR="00E2723D" w:rsidRPr="0080089A" w:rsidRDefault="00E2723D" w:rsidP="00FE0037">
            <w:pPr>
              <w:rPr>
                <w:rFonts w:ascii="Arial Narrow" w:eastAsia="Times New Roman" w:hAnsi="Arial Narrow"/>
                <w:color w:val="000000" w:themeColor="text1"/>
              </w:rPr>
            </w:pPr>
            <w:r w:rsidRPr="0080089A">
              <w:rPr>
                <w:rFonts w:ascii="Arial Narrow" w:eastAsia="Times New Roman" w:hAnsi="Arial Narrow"/>
                <w:color w:val="000000" w:themeColor="text1"/>
              </w:rPr>
              <w:t>2/21: ORED decided to address only the forms/reports that were in the original requirements/form spreadsheet scope.</w:t>
            </w:r>
          </w:p>
          <w:p w14:paraId="0EA9A006" w14:textId="77777777" w:rsidR="00E2723D" w:rsidRPr="00143E97" w:rsidRDefault="00E2723D" w:rsidP="00FE0037">
            <w:pPr>
              <w:rPr>
                <w:rFonts w:ascii="Arial Narrow" w:eastAsia="Times New Roman" w:hAnsi="Arial Narrow"/>
              </w:rPr>
            </w:pPr>
            <w:r w:rsidRPr="0080089A">
              <w:rPr>
                <w:rFonts w:ascii="Arial Narrow" w:eastAsia="Times New Roman" w:hAnsi="Arial Narrow"/>
                <w:color w:val="000000" w:themeColor="text1"/>
              </w:rPr>
              <w:t>This came from the policy document, not the original requirement of form spreadsheet.</w:t>
            </w:r>
          </w:p>
        </w:tc>
        <w:tc>
          <w:tcPr>
            <w:tcW w:w="1183" w:type="pct"/>
          </w:tcPr>
          <w:p w14:paraId="1C6CB623" w14:textId="77777777" w:rsidR="00E2723D" w:rsidRPr="0080089A" w:rsidRDefault="00E2723D" w:rsidP="00FE0037">
            <w:pPr>
              <w:rPr>
                <w:rFonts w:ascii="Arial Narrow" w:eastAsia="Times New Roman" w:hAnsi="Arial Narrow"/>
                <w:color w:val="000000" w:themeColor="text1"/>
              </w:rPr>
            </w:pPr>
          </w:p>
        </w:tc>
      </w:tr>
      <w:tr w:rsidR="00E2723D" w:rsidRPr="00143E97" w14:paraId="326A258A" w14:textId="77777777" w:rsidTr="00FE0037">
        <w:tc>
          <w:tcPr>
            <w:tcW w:w="1274" w:type="pct"/>
            <w:tcMar>
              <w:left w:w="43" w:type="dxa"/>
              <w:right w:w="43" w:type="dxa"/>
            </w:tcMar>
          </w:tcPr>
          <w:p w14:paraId="79ADE8EA" w14:textId="77777777" w:rsidR="00E2723D" w:rsidRPr="009031AC" w:rsidRDefault="00E2723D" w:rsidP="00FE0037">
            <w:pPr>
              <w:pStyle w:val="Requirement"/>
            </w:pPr>
            <w:r>
              <w:t>Ability to track 30 days from the date a property has been placed on the MDOT List to Dispose.</w:t>
            </w:r>
          </w:p>
        </w:tc>
        <w:tc>
          <w:tcPr>
            <w:tcW w:w="142" w:type="pct"/>
            <w:tcMar>
              <w:left w:w="43" w:type="dxa"/>
              <w:right w:w="43" w:type="dxa"/>
            </w:tcMar>
          </w:tcPr>
          <w:p w14:paraId="1FCD625B"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2542EE97"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13C7CCCF"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7308CC48" w14:textId="77777777" w:rsidR="00E2723D" w:rsidRPr="0080089A" w:rsidRDefault="00E2723D" w:rsidP="00FE0037">
            <w:pPr>
              <w:rPr>
                <w:rFonts w:ascii="Arial Narrow" w:eastAsia="Times New Roman" w:hAnsi="Arial Narrow"/>
                <w:color w:val="000000" w:themeColor="text1"/>
              </w:rPr>
            </w:pPr>
            <w:r w:rsidRPr="0080089A">
              <w:rPr>
                <w:rFonts w:ascii="Arial Narrow" w:eastAsia="Times New Roman" w:hAnsi="Arial Narrow"/>
                <w:color w:val="000000" w:themeColor="text1"/>
              </w:rPr>
              <w:t>2/21: ORED decided to address only the forms/reports that were in the original requirements/form spreadsheet scope.</w:t>
            </w:r>
          </w:p>
          <w:p w14:paraId="3391D101" w14:textId="77777777" w:rsidR="00E2723D" w:rsidRDefault="00E2723D" w:rsidP="00FE0037">
            <w:pPr>
              <w:rPr>
                <w:rFonts w:ascii="Arial Narrow" w:eastAsia="Times New Roman" w:hAnsi="Arial Narrow"/>
              </w:rPr>
            </w:pPr>
            <w:r w:rsidRPr="0080089A">
              <w:rPr>
                <w:rFonts w:ascii="Arial Narrow" w:eastAsia="Times New Roman" w:hAnsi="Arial Narrow"/>
                <w:color w:val="000000" w:themeColor="text1"/>
              </w:rPr>
              <w:t xml:space="preserve">This </w:t>
            </w:r>
            <w:r>
              <w:rPr>
                <w:rFonts w:ascii="Arial Narrow" w:eastAsia="Times New Roman" w:hAnsi="Arial Narrow"/>
                <w:color w:val="000000" w:themeColor="text1"/>
              </w:rPr>
              <w:t xml:space="preserve">requirement </w:t>
            </w:r>
            <w:r w:rsidRPr="0080089A">
              <w:rPr>
                <w:rFonts w:ascii="Arial Narrow" w:eastAsia="Times New Roman" w:hAnsi="Arial Narrow"/>
                <w:color w:val="000000" w:themeColor="text1"/>
              </w:rPr>
              <w:t>came from the policy document, not the original requirement of form spreadsheet.</w:t>
            </w:r>
          </w:p>
          <w:p w14:paraId="7C0BEE19"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Property owners </w:t>
            </w:r>
            <w:proofErr w:type="gramStart"/>
            <w:r>
              <w:rPr>
                <w:rFonts w:ascii="Arial Narrow" w:eastAsia="Times New Roman" w:hAnsi="Arial Narrow"/>
              </w:rPr>
              <w:t>have to</w:t>
            </w:r>
            <w:proofErr w:type="gramEnd"/>
            <w:r>
              <w:rPr>
                <w:rFonts w:ascii="Arial Narrow" w:eastAsia="Times New Roman" w:hAnsi="Arial Narrow"/>
              </w:rPr>
              <w:t xml:space="preserve"> be notified within 30 days of being placed on this list.</w:t>
            </w:r>
          </w:p>
        </w:tc>
        <w:tc>
          <w:tcPr>
            <w:tcW w:w="1183" w:type="pct"/>
          </w:tcPr>
          <w:p w14:paraId="70BA3402" w14:textId="77777777" w:rsidR="00E2723D" w:rsidRPr="0080089A" w:rsidRDefault="00E2723D" w:rsidP="00FE0037">
            <w:pPr>
              <w:rPr>
                <w:rFonts w:ascii="Arial Narrow" w:eastAsia="Times New Roman" w:hAnsi="Arial Narrow"/>
                <w:color w:val="000000" w:themeColor="text1"/>
              </w:rPr>
            </w:pPr>
          </w:p>
        </w:tc>
      </w:tr>
      <w:tr w:rsidR="00E2723D" w:rsidRPr="00143E97" w14:paraId="43D206FA" w14:textId="77777777" w:rsidTr="00FE0037">
        <w:tc>
          <w:tcPr>
            <w:tcW w:w="1274" w:type="pct"/>
            <w:tcMar>
              <w:left w:w="43" w:type="dxa"/>
              <w:right w:w="43" w:type="dxa"/>
            </w:tcMar>
          </w:tcPr>
          <w:p w14:paraId="2D2EFFDE" w14:textId="77777777" w:rsidR="00E2723D" w:rsidRPr="009031AC" w:rsidRDefault="00E2723D" w:rsidP="00FE0037">
            <w:pPr>
              <w:pStyle w:val="Requirement"/>
            </w:pPr>
            <w:r>
              <w:t xml:space="preserve">Ability for ORED to enter data to populate a </w:t>
            </w:r>
            <w:r w:rsidRPr="00FE5B53">
              <w:rPr>
                <w:b/>
                <w:i/>
              </w:rPr>
              <w:t>Notice of Prior Owner Rights Letter</w:t>
            </w:r>
            <w:r>
              <w:t xml:space="preserve"> that is sent to the owner the property has been placed on the MDOT List to Dispose. </w:t>
            </w:r>
            <w:r>
              <w:rPr>
                <w:color w:val="000000" w:themeColor="text1"/>
              </w:rPr>
              <w:t>The data will be the fields in the field spreadsheet for this object.</w:t>
            </w:r>
          </w:p>
        </w:tc>
        <w:tc>
          <w:tcPr>
            <w:tcW w:w="142" w:type="pct"/>
            <w:tcMar>
              <w:left w:w="43" w:type="dxa"/>
              <w:right w:w="43" w:type="dxa"/>
            </w:tcMar>
          </w:tcPr>
          <w:p w14:paraId="7F1AAE3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D9AEB52" w14:textId="77777777" w:rsidR="00E2723D" w:rsidRPr="00143E97" w:rsidRDefault="00E2723D" w:rsidP="00FE0037">
            <w:pPr>
              <w:jc w:val="center"/>
              <w:rPr>
                <w:rFonts w:ascii="Arial Narrow" w:eastAsia="Times New Roman" w:hAnsi="Arial Narrow"/>
              </w:rPr>
            </w:pPr>
            <w:r w:rsidRPr="00605C9B">
              <w:rPr>
                <w:rFonts w:ascii="Arial Narrow" w:eastAsia="Times New Roman" w:hAnsi="Arial Narrow"/>
              </w:rPr>
              <w:t>Yes</w:t>
            </w:r>
          </w:p>
        </w:tc>
        <w:tc>
          <w:tcPr>
            <w:tcW w:w="321" w:type="pct"/>
            <w:tcMar>
              <w:left w:w="43" w:type="dxa"/>
              <w:right w:w="43" w:type="dxa"/>
            </w:tcMar>
          </w:tcPr>
          <w:p w14:paraId="7B427331"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F4A06CD" w14:textId="77777777" w:rsidR="00E2723D" w:rsidRPr="00143E97" w:rsidRDefault="00E2723D" w:rsidP="00FE0037">
            <w:pPr>
              <w:rPr>
                <w:rFonts w:ascii="Arial Narrow" w:eastAsia="Times New Roman" w:hAnsi="Arial Narrow"/>
              </w:rPr>
            </w:pPr>
          </w:p>
        </w:tc>
        <w:tc>
          <w:tcPr>
            <w:tcW w:w="1183" w:type="pct"/>
          </w:tcPr>
          <w:p w14:paraId="15F3C4CF" w14:textId="77777777" w:rsidR="00E2723D" w:rsidRPr="00143E97" w:rsidRDefault="00E2723D" w:rsidP="00FE0037">
            <w:pPr>
              <w:rPr>
                <w:rFonts w:ascii="Arial Narrow" w:eastAsia="Times New Roman" w:hAnsi="Arial Narrow"/>
              </w:rPr>
            </w:pPr>
            <w:r w:rsidRPr="00C967DB">
              <w:rPr>
                <w:rFonts w:ascii="Arial Narrow" w:eastAsia="Times New Roman" w:hAnsi="Arial Narrow"/>
              </w:rPr>
              <w:t xml:space="preserve">See </w:t>
            </w:r>
            <w:r w:rsidRPr="00C967DB">
              <w:rPr>
                <w:rFonts w:ascii="Arial Narrow" w:eastAsia="Times New Roman" w:hAnsi="Arial Narrow"/>
              </w:rPr>
              <w:fldChar w:fldCharType="begin"/>
            </w:r>
            <w:r w:rsidRPr="00C967DB">
              <w:rPr>
                <w:rFonts w:ascii="Arial Narrow" w:eastAsia="Times New Roman" w:hAnsi="Arial Narrow"/>
              </w:rPr>
              <w:instrText xml:space="preserve"> REF _Ref508869540 \r \h </w:instrText>
            </w:r>
            <w:r w:rsidRPr="00C967DB">
              <w:rPr>
                <w:rFonts w:ascii="Arial Narrow" w:eastAsia="Times New Roman" w:hAnsi="Arial Narrow"/>
              </w:rPr>
            </w:r>
            <w:r w:rsidRPr="00C967DB">
              <w:rPr>
                <w:rFonts w:ascii="Arial Narrow" w:eastAsia="Times New Roman" w:hAnsi="Arial Narrow"/>
              </w:rPr>
              <w:fldChar w:fldCharType="separate"/>
            </w:r>
            <w:r>
              <w:rPr>
                <w:rFonts w:ascii="Arial Narrow" w:eastAsia="Times New Roman" w:hAnsi="Arial Narrow"/>
              </w:rPr>
              <w:t>Req.7</w:t>
            </w:r>
            <w:r w:rsidRPr="00C967DB">
              <w:rPr>
                <w:rFonts w:ascii="Arial Narrow" w:eastAsia="Times New Roman" w:hAnsi="Arial Narrow"/>
              </w:rPr>
              <w:fldChar w:fldCharType="end"/>
            </w:r>
          </w:p>
        </w:tc>
      </w:tr>
      <w:tr w:rsidR="00E2723D" w:rsidRPr="00143E97" w14:paraId="2830129C" w14:textId="77777777" w:rsidTr="00FE0037">
        <w:tc>
          <w:tcPr>
            <w:tcW w:w="1274" w:type="pct"/>
            <w:tcMar>
              <w:left w:w="43" w:type="dxa"/>
              <w:right w:w="43" w:type="dxa"/>
            </w:tcMar>
          </w:tcPr>
          <w:p w14:paraId="6B626D20" w14:textId="77777777" w:rsidR="00E2723D" w:rsidRPr="009031AC" w:rsidRDefault="00E2723D" w:rsidP="00FE0037">
            <w:pPr>
              <w:pStyle w:val="Requirement"/>
            </w:pPr>
            <w:r>
              <w:t xml:space="preserve">Ability for ORED to generate and save a </w:t>
            </w:r>
            <w:r w:rsidRPr="00FE5B53">
              <w:rPr>
                <w:b/>
                <w:i/>
              </w:rPr>
              <w:t>Notice of Prior Owner Rights Letter</w:t>
            </w:r>
            <w:r>
              <w:t>. Refer to the softcopy template for this document.</w:t>
            </w:r>
          </w:p>
        </w:tc>
        <w:tc>
          <w:tcPr>
            <w:tcW w:w="142" w:type="pct"/>
            <w:tcMar>
              <w:left w:w="43" w:type="dxa"/>
              <w:right w:w="43" w:type="dxa"/>
            </w:tcMar>
          </w:tcPr>
          <w:p w14:paraId="3A014954"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E66FA26" w14:textId="77777777" w:rsidR="00E2723D" w:rsidRPr="00143E97" w:rsidRDefault="00E2723D" w:rsidP="00FE0037">
            <w:pPr>
              <w:jc w:val="center"/>
              <w:rPr>
                <w:rFonts w:ascii="Arial Narrow" w:eastAsia="Times New Roman" w:hAnsi="Arial Narrow"/>
              </w:rPr>
            </w:pPr>
            <w:r w:rsidRPr="00605C9B">
              <w:rPr>
                <w:rFonts w:ascii="Arial Narrow" w:eastAsia="Times New Roman" w:hAnsi="Arial Narrow"/>
              </w:rPr>
              <w:t>Yes</w:t>
            </w:r>
          </w:p>
        </w:tc>
        <w:tc>
          <w:tcPr>
            <w:tcW w:w="321" w:type="pct"/>
            <w:tcMar>
              <w:left w:w="43" w:type="dxa"/>
              <w:right w:w="43" w:type="dxa"/>
            </w:tcMar>
          </w:tcPr>
          <w:p w14:paraId="2F976D74" w14:textId="77777777" w:rsidR="00E2723D"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5F4ED953"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The policy </w:t>
            </w:r>
            <w:proofErr w:type="gramStart"/>
            <w:r>
              <w:rPr>
                <w:rFonts w:ascii="Arial Narrow" w:eastAsia="Times New Roman" w:hAnsi="Arial Narrow"/>
              </w:rPr>
              <w:t>didn’t</w:t>
            </w:r>
            <w:proofErr w:type="gramEnd"/>
            <w:r>
              <w:rPr>
                <w:rFonts w:ascii="Arial Narrow" w:eastAsia="Times New Roman" w:hAnsi="Arial Narrow"/>
              </w:rPr>
              <w:t xml:space="preserve"> mention a template for this.  Should the system have a template for this letter?</w:t>
            </w:r>
          </w:p>
        </w:tc>
        <w:tc>
          <w:tcPr>
            <w:tcW w:w="1183" w:type="pct"/>
          </w:tcPr>
          <w:p w14:paraId="6EF42B5A" w14:textId="77777777" w:rsidR="00E2723D" w:rsidRDefault="00E2723D" w:rsidP="00FE0037">
            <w:pPr>
              <w:rPr>
                <w:rFonts w:ascii="Arial Narrow" w:eastAsia="Times New Roman" w:hAnsi="Arial Narrow"/>
              </w:rPr>
            </w:pPr>
            <w:r w:rsidRPr="00C967DB">
              <w:rPr>
                <w:rFonts w:ascii="Arial Narrow" w:eastAsia="Times New Roman" w:hAnsi="Arial Narrow"/>
              </w:rPr>
              <w:t xml:space="preserve">See </w:t>
            </w:r>
            <w:r w:rsidRPr="00C967DB">
              <w:rPr>
                <w:rFonts w:ascii="Arial Narrow" w:eastAsia="Times New Roman" w:hAnsi="Arial Narrow"/>
              </w:rPr>
              <w:fldChar w:fldCharType="begin"/>
            </w:r>
            <w:r w:rsidRPr="00C967DB">
              <w:rPr>
                <w:rFonts w:ascii="Arial Narrow" w:eastAsia="Times New Roman" w:hAnsi="Arial Narrow"/>
              </w:rPr>
              <w:instrText xml:space="preserve"> REF _Ref508869540 \r \h </w:instrText>
            </w:r>
            <w:r w:rsidRPr="00C967DB">
              <w:rPr>
                <w:rFonts w:ascii="Arial Narrow" w:eastAsia="Times New Roman" w:hAnsi="Arial Narrow"/>
              </w:rPr>
            </w:r>
            <w:r w:rsidRPr="00C967DB">
              <w:rPr>
                <w:rFonts w:ascii="Arial Narrow" w:eastAsia="Times New Roman" w:hAnsi="Arial Narrow"/>
              </w:rPr>
              <w:fldChar w:fldCharType="separate"/>
            </w:r>
            <w:r>
              <w:rPr>
                <w:rFonts w:ascii="Arial Narrow" w:eastAsia="Times New Roman" w:hAnsi="Arial Narrow"/>
              </w:rPr>
              <w:t>Req.7</w:t>
            </w:r>
            <w:r w:rsidRPr="00C967DB">
              <w:rPr>
                <w:rFonts w:ascii="Arial Narrow" w:eastAsia="Times New Roman" w:hAnsi="Arial Narrow"/>
              </w:rPr>
              <w:fldChar w:fldCharType="end"/>
            </w:r>
          </w:p>
        </w:tc>
      </w:tr>
      <w:tr w:rsidR="00E2723D" w:rsidRPr="0023099D" w14:paraId="148F8369" w14:textId="77777777" w:rsidTr="00FE0037">
        <w:tc>
          <w:tcPr>
            <w:tcW w:w="1274" w:type="pct"/>
            <w:tcMar>
              <w:left w:w="43" w:type="dxa"/>
              <w:right w:w="43" w:type="dxa"/>
            </w:tcMar>
          </w:tcPr>
          <w:p w14:paraId="5746A856" w14:textId="77777777" w:rsidR="00E2723D" w:rsidRDefault="00E2723D" w:rsidP="00FE0037">
            <w:pPr>
              <w:pStyle w:val="Requirement"/>
            </w:pPr>
            <w:r>
              <w:lastRenderedPageBreak/>
              <w:t xml:space="preserve">Ability for ORED to access links to resources to assist in the </w:t>
            </w:r>
            <w:r w:rsidRPr="00480B49">
              <w:t>Prior Property Owner Clearance</w:t>
            </w:r>
            <w:r>
              <w:t xml:space="preserve"> process:</w:t>
            </w:r>
          </w:p>
          <w:p w14:paraId="4CB4D7E3" w14:textId="77777777" w:rsidR="00E2723D" w:rsidRPr="00F236E6" w:rsidRDefault="00E2723D" w:rsidP="00E2723D">
            <w:pPr>
              <w:pStyle w:val="ListParagraph"/>
              <w:numPr>
                <w:ilvl w:val="0"/>
                <w:numId w:val="39"/>
              </w:numPr>
              <w:spacing w:after="0"/>
              <w:contextualSpacing w:val="0"/>
              <w:rPr>
                <w:rFonts w:ascii="Arial Narrow" w:hAnsi="Arial Narrow"/>
              </w:rPr>
            </w:pPr>
            <w:r w:rsidRPr="00F236E6">
              <w:rPr>
                <w:rFonts w:ascii="Arial Narrow" w:hAnsi="Arial Narrow"/>
              </w:rPr>
              <w:t>A link to Ancestry.com (to track successors if prior owner is deceased)</w:t>
            </w:r>
          </w:p>
          <w:p w14:paraId="50CB07D7" w14:textId="77777777" w:rsidR="00E2723D" w:rsidRDefault="00E2723D" w:rsidP="00E2723D">
            <w:pPr>
              <w:pStyle w:val="ListParagraph"/>
              <w:numPr>
                <w:ilvl w:val="0"/>
                <w:numId w:val="39"/>
              </w:numPr>
              <w:spacing w:after="0"/>
              <w:contextualSpacing w:val="0"/>
            </w:pPr>
            <w:r w:rsidRPr="00F236E6">
              <w:rPr>
                <w:rFonts w:ascii="Arial Narrow" w:hAnsi="Arial Narrow"/>
              </w:rPr>
              <w:t>A link to Peoplefinders.com (to track prior owner if still living)</w:t>
            </w:r>
          </w:p>
        </w:tc>
        <w:tc>
          <w:tcPr>
            <w:tcW w:w="142" w:type="pct"/>
            <w:tcMar>
              <w:left w:w="43" w:type="dxa"/>
              <w:right w:w="43" w:type="dxa"/>
            </w:tcMar>
          </w:tcPr>
          <w:p w14:paraId="17F89DE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7CF1FE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2007D176" w14:textId="77777777" w:rsidR="00E2723D" w:rsidRDefault="00E2723D" w:rsidP="00FE0037">
            <w:pPr>
              <w:rPr>
                <w:rFonts w:ascii="Arial Narrow" w:eastAsia="Times New Roman" w:hAnsi="Arial Narrow"/>
              </w:rPr>
            </w:pPr>
            <w:r>
              <w:rPr>
                <w:rFonts w:ascii="Arial Narrow" w:eastAsia="Times New Roman" w:hAnsi="Arial Narrow"/>
              </w:rPr>
              <w:t>Add fields in Access</w:t>
            </w:r>
          </w:p>
        </w:tc>
        <w:tc>
          <w:tcPr>
            <w:tcW w:w="1865" w:type="pct"/>
            <w:tcMar>
              <w:left w:w="43" w:type="dxa"/>
              <w:right w:w="43" w:type="dxa"/>
            </w:tcMar>
          </w:tcPr>
          <w:p w14:paraId="66FB6EF6" w14:textId="77777777" w:rsidR="00E2723D" w:rsidRPr="008361BD" w:rsidRDefault="00E2723D" w:rsidP="00FE0037">
            <w:pPr>
              <w:rPr>
                <w:rFonts w:ascii="Arial Narrow" w:eastAsia="Times New Roman" w:hAnsi="Arial Narrow"/>
                <w:color w:val="000000" w:themeColor="text1"/>
              </w:rPr>
            </w:pPr>
            <w:r w:rsidRPr="008361BD">
              <w:rPr>
                <w:rFonts w:ascii="Arial Narrow" w:eastAsia="Times New Roman" w:hAnsi="Arial Narrow"/>
                <w:color w:val="000000" w:themeColor="text1"/>
              </w:rPr>
              <w:t>Updated to “No” based on ORED input.</w:t>
            </w:r>
          </w:p>
          <w:p w14:paraId="56DCBE10" w14:textId="77777777" w:rsidR="00E2723D" w:rsidRDefault="00E2723D" w:rsidP="00FE0037">
            <w:pPr>
              <w:rPr>
                <w:rFonts w:ascii="Arial Narrow" w:eastAsia="Times New Roman" w:hAnsi="Arial Narrow"/>
              </w:rPr>
            </w:pPr>
            <w:r>
              <w:rPr>
                <w:rFonts w:ascii="Arial Narrow" w:eastAsia="Times New Roman" w:hAnsi="Arial Narrow"/>
              </w:rPr>
              <w:t>Need to determine where the links would be placed.</w:t>
            </w:r>
          </w:p>
          <w:p w14:paraId="6D745ED3"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2466BDE3" w14:textId="77777777" w:rsidR="00E2723D" w:rsidRDefault="00E2723D" w:rsidP="00FE0037">
            <w:pPr>
              <w:rPr>
                <w:rFonts w:ascii="Arial Narrow" w:eastAsia="Times New Roman" w:hAnsi="Arial Narrow"/>
              </w:rPr>
            </w:pPr>
            <w:r>
              <w:rPr>
                <w:rFonts w:ascii="Arial Narrow" w:eastAsia="Times New Roman" w:hAnsi="Arial Narrow"/>
              </w:rPr>
              <w:t>N/A</w:t>
            </w:r>
          </w:p>
        </w:tc>
      </w:tr>
      <w:tr w:rsidR="00E2723D" w:rsidRPr="00143E97" w14:paraId="3A4838CE" w14:textId="77777777" w:rsidTr="00FE0037">
        <w:tc>
          <w:tcPr>
            <w:tcW w:w="1274" w:type="pct"/>
            <w:tcMar>
              <w:left w:w="43" w:type="dxa"/>
              <w:right w:w="43" w:type="dxa"/>
            </w:tcMar>
          </w:tcPr>
          <w:p w14:paraId="60B113BB" w14:textId="77777777" w:rsidR="00E2723D" w:rsidRDefault="00E2723D" w:rsidP="00FE0037">
            <w:pPr>
              <w:pStyle w:val="Requirement"/>
            </w:pPr>
            <w:r>
              <w:t>Ability for the system to track an eight (8) month period from the dissemination of the Notice of Prior Owner Rights Letter to the prior property owner to expire the acquisition rights.</w:t>
            </w:r>
          </w:p>
        </w:tc>
        <w:tc>
          <w:tcPr>
            <w:tcW w:w="142" w:type="pct"/>
            <w:tcMar>
              <w:left w:w="43" w:type="dxa"/>
              <w:right w:w="43" w:type="dxa"/>
            </w:tcMar>
          </w:tcPr>
          <w:p w14:paraId="044EDCCE"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0798594" w14:textId="77777777" w:rsidR="00E2723D" w:rsidRPr="00143E97" w:rsidRDefault="00E2723D" w:rsidP="00FE0037">
            <w:pPr>
              <w:jc w:val="center"/>
              <w:rPr>
                <w:rFonts w:ascii="Arial Narrow" w:eastAsia="Times New Roman" w:hAnsi="Arial Narrow"/>
              </w:rPr>
            </w:pPr>
            <w:r w:rsidRPr="00605C9B">
              <w:rPr>
                <w:rFonts w:ascii="Arial Narrow" w:eastAsia="Times New Roman" w:hAnsi="Arial Narrow"/>
              </w:rPr>
              <w:t>Yes</w:t>
            </w:r>
          </w:p>
        </w:tc>
        <w:tc>
          <w:tcPr>
            <w:tcW w:w="321" w:type="pct"/>
            <w:tcMar>
              <w:left w:w="43" w:type="dxa"/>
              <w:right w:w="43" w:type="dxa"/>
            </w:tcMar>
          </w:tcPr>
          <w:p w14:paraId="31066831" w14:textId="77777777" w:rsidR="00E2723D" w:rsidRDefault="00E2723D" w:rsidP="00FE0037">
            <w:pPr>
              <w:rPr>
                <w:rFonts w:ascii="Arial Narrow" w:eastAsia="Times New Roman" w:hAnsi="Arial Narrow"/>
              </w:rPr>
            </w:pPr>
            <w:r>
              <w:rPr>
                <w:rFonts w:ascii="Arial Narrow" w:eastAsia="Times New Roman" w:hAnsi="Arial Narrow"/>
              </w:rPr>
              <w:t>Update/add tracking n Access</w:t>
            </w:r>
          </w:p>
        </w:tc>
        <w:tc>
          <w:tcPr>
            <w:tcW w:w="1865" w:type="pct"/>
            <w:tcMar>
              <w:left w:w="43" w:type="dxa"/>
              <w:right w:w="43" w:type="dxa"/>
            </w:tcMar>
          </w:tcPr>
          <w:p w14:paraId="5DD7E914" w14:textId="77777777" w:rsidR="00E2723D" w:rsidRDefault="00E2723D" w:rsidP="00FE0037">
            <w:pPr>
              <w:rPr>
                <w:rFonts w:ascii="Arial Narrow" w:eastAsia="Times New Roman" w:hAnsi="Arial Narrow"/>
              </w:rPr>
            </w:pPr>
            <w:r w:rsidRPr="008361BD">
              <w:rPr>
                <w:rFonts w:ascii="Arial Narrow" w:eastAsia="Times New Roman" w:hAnsi="Arial Narrow"/>
                <w:color w:val="000000" w:themeColor="text1"/>
              </w:rPr>
              <w:t xml:space="preserve">For ORED: How should the acquisition rights be expired?  Add a specific field for this?  </w:t>
            </w:r>
            <w:r>
              <w:rPr>
                <w:rFonts w:ascii="Arial Narrow" w:eastAsia="Times New Roman" w:hAnsi="Arial Narrow"/>
                <w:color w:val="0070C0"/>
              </w:rPr>
              <w:t>JDW – Calculate on Date of the letter or date of the second newspaper ad placement plus 240 - 3/13/18</w:t>
            </w:r>
          </w:p>
        </w:tc>
        <w:tc>
          <w:tcPr>
            <w:tcW w:w="1183" w:type="pct"/>
          </w:tcPr>
          <w:p w14:paraId="3F1596D5" w14:textId="77777777" w:rsidR="00E2723D" w:rsidRPr="00D00068" w:rsidRDefault="00E2723D" w:rsidP="00FE0037">
            <w:pPr>
              <w:rPr>
                <w:rFonts w:ascii="Arial Narrow" w:eastAsia="Times New Roman" w:hAnsi="Arial Narrow"/>
                <w:color w:val="FF0000"/>
              </w:rPr>
            </w:pPr>
            <w:r w:rsidRPr="008361BD">
              <w:rPr>
                <w:rFonts w:ascii="Arial Narrow" w:eastAsia="Times New Roman" w:hAnsi="Arial Narrow"/>
                <w:color w:val="000000" w:themeColor="text1"/>
              </w:rPr>
              <w:t xml:space="preserve">See </w:t>
            </w:r>
            <w:r w:rsidRPr="008361BD">
              <w:rPr>
                <w:rFonts w:ascii="Arial Narrow" w:eastAsia="Times New Roman" w:hAnsi="Arial Narrow"/>
                <w:color w:val="000000" w:themeColor="text1"/>
              </w:rPr>
              <w:fldChar w:fldCharType="begin"/>
            </w:r>
            <w:r w:rsidRPr="008361BD">
              <w:rPr>
                <w:rFonts w:ascii="Arial Narrow" w:eastAsia="Times New Roman" w:hAnsi="Arial Narrow"/>
                <w:color w:val="000000" w:themeColor="text1"/>
              </w:rPr>
              <w:instrText xml:space="preserve"> REF _Ref509320131 \r \h </w:instrText>
            </w:r>
            <w:r w:rsidRPr="008361BD">
              <w:rPr>
                <w:rFonts w:ascii="Arial Narrow" w:eastAsia="Times New Roman" w:hAnsi="Arial Narrow"/>
                <w:color w:val="000000" w:themeColor="text1"/>
              </w:rPr>
            </w:r>
            <w:r w:rsidRPr="008361BD">
              <w:rPr>
                <w:rFonts w:ascii="Arial Narrow" w:eastAsia="Times New Roman" w:hAnsi="Arial Narrow"/>
                <w:color w:val="000000" w:themeColor="text1"/>
              </w:rPr>
              <w:fldChar w:fldCharType="separate"/>
            </w:r>
            <w:r>
              <w:rPr>
                <w:rFonts w:ascii="Arial Narrow" w:eastAsia="Times New Roman" w:hAnsi="Arial Narrow"/>
                <w:color w:val="000000" w:themeColor="text1"/>
              </w:rPr>
              <w:t>Req.22</w:t>
            </w:r>
            <w:r w:rsidRPr="008361BD">
              <w:rPr>
                <w:rFonts w:ascii="Arial Narrow" w:eastAsia="Times New Roman" w:hAnsi="Arial Narrow"/>
                <w:color w:val="000000" w:themeColor="text1"/>
              </w:rPr>
              <w:fldChar w:fldCharType="end"/>
            </w:r>
            <w:r w:rsidRPr="008361BD">
              <w:rPr>
                <w:rFonts w:ascii="Arial Narrow" w:eastAsia="Times New Roman" w:hAnsi="Arial Narrow"/>
                <w:color w:val="000000" w:themeColor="text1"/>
              </w:rPr>
              <w:t>. Add field to form and to associated table.</w:t>
            </w:r>
          </w:p>
        </w:tc>
      </w:tr>
      <w:tr w:rsidR="00E2723D" w:rsidRPr="00143E97" w14:paraId="4E5DA34C" w14:textId="77777777" w:rsidTr="00FE0037">
        <w:tc>
          <w:tcPr>
            <w:tcW w:w="1274" w:type="pct"/>
            <w:tcMar>
              <w:left w:w="43" w:type="dxa"/>
              <w:right w:w="43" w:type="dxa"/>
            </w:tcMar>
          </w:tcPr>
          <w:p w14:paraId="7FB7FEFD" w14:textId="77777777" w:rsidR="00E2723D" w:rsidRDefault="00E2723D" w:rsidP="00FE0037">
            <w:pPr>
              <w:pStyle w:val="Requirement"/>
            </w:pPr>
            <w:r>
              <w:t>Ability for ORED to extend the review period to obtain a bid offer that includes all necessary funding requirements to conclude a transaction.</w:t>
            </w:r>
          </w:p>
        </w:tc>
        <w:tc>
          <w:tcPr>
            <w:tcW w:w="142" w:type="pct"/>
            <w:tcMar>
              <w:left w:w="43" w:type="dxa"/>
              <w:right w:w="43" w:type="dxa"/>
            </w:tcMar>
          </w:tcPr>
          <w:p w14:paraId="50BE2D0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AD2BFA9" w14:textId="77777777" w:rsidR="00E2723D" w:rsidRPr="00143E97" w:rsidRDefault="00E2723D" w:rsidP="00FE0037">
            <w:pPr>
              <w:jc w:val="center"/>
              <w:rPr>
                <w:rFonts w:ascii="Arial Narrow" w:eastAsia="Times New Roman" w:hAnsi="Arial Narrow"/>
              </w:rPr>
            </w:pPr>
            <w:r w:rsidRPr="00AE3990">
              <w:rPr>
                <w:rFonts w:ascii="Arial Narrow" w:eastAsia="Times New Roman" w:hAnsi="Arial Narrow"/>
              </w:rPr>
              <w:t>Yes</w:t>
            </w:r>
          </w:p>
        </w:tc>
        <w:tc>
          <w:tcPr>
            <w:tcW w:w="321" w:type="pct"/>
            <w:tcMar>
              <w:left w:w="43" w:type="dxa"/>
              <w:right w:w="43" w:type="dxa"/>
            </w:tcMar>
          </w:tcPr>
          <w:p w14:paraId="720F86DD" w14:textId="77777777" w:rsidR="00E2723D" w:rsidRPr="00143E97" w:rsidRDefault="00E2723D" w:rsidP="00FE0037">
            <w:pPr>
              <w:rPr>
                <w:rFonts w:ascii="Arial Narrow" w:eastAsia="Times New Roman" w:hAnsi="Arial Narrow"/>
              </w:rPr>
            </w:pPr>
            <w:r>
              <w:rPr>
                <w:rFonts w:ascii="Arial Narrow" w:eastAsia="Times New Roman" w:hAnsi="Arial Narrow"/>
              </w:rPr>
              <w:t>Add ability in Access</w:t>
            </w:r>
          </w:p>
        </w:tc>
        <w:tc>
          <w:tcPr>
            <w:tcW w:w="1865" w:type="pct"/>
            <w:tcMar>
              <w:left w:w="43" w:type="dxa"/>
              <w:right w:w="43" w:type="dxa"/>
            </w:tcMar>
          </w:tcPr>
          <w:p w14:paraId="58B5CFA2" w14:textId="77777777" w:rsidR="00E2723D" w:rsidRPr="00143E97" w:rsidRDefault="00E2723D" w:rsidP="00FE0037">
            <w:pPr>
              <w:rPr>
                <w:rFonts w:ascii="Arial Narrow" w:eastAsia="Times New Roman" w:hAnsi="Arial Narrow"/>
              </w:rPr>
            </w:pPr>
            <w:r w:rsidRPr="008361BD">
              <w:rPr>
                <w:rFonts w:ascii="Arial Narrow" w:eastAsia="Times New Roman" w:hAnsi="Arial Narrow"/>
                <w:color w:val="000000" w:themeColor="text1"/>
              </w:rPr>
              <w:t xml:space="preserve">For Eduardo: </w:t>
            </w:r>
            <w:proofErr w:type="gramStart"/>
            <w:r w:rsidRPr="008361BD">
              <w:rPr>
                <w:rFonts w:ascii="Arial Narrow" w:eastAsia="Times New Roman" w:hAnsi="Arial Narrow"/>
                <w:color w:val="000000" w:themeColor="text1"/>
              </w:rPr>
              <w:t>We’d</w:t>
            </w:r>
            <w:proofErr w:type="gramEnd"/>
            <w:r w:rsidRPr="008361BD">
              <w:rPr>
                <w:rFonts w:ascii="Arial Narrow" w:eastAsia="Times New Roman" w:hAnsi="Arial Narrow"/>
                <w:color w:val="000000" w:themeColor="text1"/>
              </w:rPr>
              <w:t xml:space="preserve"> need a field for the date the Notice of Prior Owner Rights Letter was mailed to calculate the time period. Then a field for the expiration date.  </w:t>
            </w:r>
            <w:r>
              <w:rPr>
                <w:rFonts w:ascii="Arial Narrow" w:eastAsia="Times New Roman" w:hAnsi="Arial Narrow"/>
                <w:color w:val="0070C0"/>
              </w:rPr>
              <w:t xml:space="preserve">JDW For review extensions, add a field for </w:t>
            </w:r>
            <w:proofErr w:type="gramStart"/>
            <w:r w:rsidRPr="00093962">
              <w:rPr>
                <w:rFonts w:ascii="Arial Narrow" w:eastAsia="Times New Roman" w:hAnsi="Arial Narrow"/>
                <w:color w:val="FF0000"/>
              </w:rPr>
              <w:t>XX</w:t>
            </w:r>
            <w:r>
              <w:rPr>
                <w:rFonts w:ascii="Arial Narrow" w:eastAsia="Times New Roman" w:hAnsi="Arial Narrow"/>
                <w:color w:val="0070C0"/>
              </w:rPr>
              <w:t xml:space="preserve"> day</w:t>
            </w:r>
            <w:proofErr w:type="gramEnd"/>
            <w:r>
              <w:rPr>
                <w:rFonts w:ascii="Arial Narrow" w:eastAsia="Times New Roman" w:hAnsi="Arial Narrow"/>
                <w:color w:val="0070C0"/>
              </w:rPr>
              <w:t xml:space="preserve"> extension. 3/13/18</w:t>
            </w:r>
          </w:p>
        </w:tc>
        <w:tc>
          <w:tcPr>
            <w:tcW w:w="1183" w:type="pct"/>
          </w:tcPr>
          <w:p w14:paraId="51EB63B9" w14:textId="77777777" w:rsidR="00E2723D" w:rsidRPr="004E42C4" w:rsidRDefault="00E2723D" w:rsidP="00FE0037">
            <w:pPr>
              <w:rPr>
                <w:rFonts w:ascii="Arial Narrow" w:eastAsia="Times New Roman" w:hAnsi="Arial Narrow"/>
                <w:color w:val="FF0000"/>
              </w:rPr>
            </w:pPr>
            <w:r w:rsidRPr="0010633A">
              <w:rPr>
                <w:rFonts w:ascii="Arial Narrow" w:eastAsia="Times New Roman" w:hAnsi="Arial Narrow"/>
              </w:rPr>
              <w:t>Same as Req. 23.</w:t>
            </w:r>
            <w:r>
              <w:rPr>
                <w:rFonts w:ascii="Arial Narrow" w:eastAsia="Times New Roman" w:hAnsi="Arial Narrow"/>
                <w:color w:val="FF0000"/>
              </w:rPr>
              <w:t xml:space="preserve">  </w:t>
            </w:r>
            <w:r w:rsidRPr="008361BD">
              <w:rPr>
                <w:rFonts w:ascii="Arial Narrow" w:eastAsia="Times New Roman" w:hAnsi="Arial Narrow"/>
                <w:color w:val="000000" w:themeColor="text1"/>
              </w:rPr>
              <w:t>See John’s 3/13 comment on approach.</w:t>
            </w:r>
          </w:p>
        </w:tc>
      </w:tr>
      <w:tr w:rsidR="00E2723D" w:rsidRPr="00143E97" w14:paraId="741A8636" w14:textId="77777777" w:rsidTr="00FE0037">
        <w:tc>
          <w:tcPr>
            <w:tcW w:w="1274" w:type="pct"/>
            <w:tcMar>
              <w:left w:w="43" w:type="dxa"/>
              <w:right w:w="43" w:type="dxa"/>
            </w:tcMar>
          </w:tcPr>
          <w:p w14:paraId="794E7472" w14:textId="77777777" w:rsidR="00E2723D" w:rsidRPr="009031AC" w:rsidRDefault="00E2723D" w:rsidP="00FE0037">
            <w:pPr>
              <w:pStyle w:val="Requirement"/>
            </w:pPr>
            <w:r>
              <w:t>Ability for ORED to document the results of the prior owner review process, e.g., does the prior owner want the property.</w:t>
            </w:r>
          </w:p>
        </w:tc>
        <w:tc>
          <w:tcPr>
            <w:tcW w:w="142" w:type="pct"/>
            <w:tcMar>
              <w:left w:w="43" w:type="dxa"/>
              <w:right w:w="43" w:type="dxa"/>
            </w:tcMar>
          </w:tcPr>
          <w:p w14:paraId="51D63173"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133E252" w14:textId="77777777" w:rsidR="00E2723D" w:rsidRPr="00143E97" w:rsidRDefault="00E2723D" w:rsidP="00FE0037">
            <w:pPr>
              <w:jc w:val="center"/>
              <w:rPr>
                <w:rFonts w:ascii="Arial Narrow" w:eastAsia="Times New Roman" w:hAnsi="Arial Narrow"/>
              </w:rPr>
            </w:pPr>
            <w:r w:rsidRPr="00AE3990">
              <w:rPr>
                <w:rFonts w:ascii="Arial Narrow" w:eastAsia="Times New Roman" w:hAnsi="Arial Narrow"/>
              </w:rPr>
              <w:t>Yes</w:t>
            </w:r>
          </w:p>
        </w:tc>
        <w:tc>
          <w:tcPr>
            <w:tcW w:w="321" w:type="pct"/>
            <w:tcMar>
              <w:left w:w="43" w:type="dxa"/>
              <w:right w:w="43" w:type="dxa"/>
            </w:tcMar>
          </w:tcPr>
          <w:p w14:paraId="5E7E1996" w14:textId="77777777" w:rsidR="00E2723D" w:rsidRPr="00BC10AA"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Add fields to Access</w:t>
            </w:r>
          </w:p>
        </w:tc>
        <w:tc>
          <w:tcPr>
            <w:tcW w:w="1865" w:type="pct"/>
            <w:tcMar>
              <w:left w:w="43" w:type="dxa"/>
              <w:right w:w="43" w:type="dxa"/>
            </w:tcMar>
          </w:tcPr>
          <w:p w14:paraId="26A8795E" w14:textId="77777777" w:rsidR="00E2723D" w:rsidRPr="00BC10AA" w:rsidRDefault="00E2723D" w:rsidP="00FE0037">
            <w:pPr>
              <w:rPr>
                <w:rFonts w:ascii="Arial Narrow" w:eastAsia="Times New Roman" w:hAnsi="Arial Narrow"/>
                <w:color w:val="000000" w:themeColor="text1"/>
              </w:rPr>
            </w:pPr>
            <w:r w:rsidRPr="008361BD">
              <w:rPr>
                <w:rFonts w:ascii="Arial Narrow" w:eastAsia="Times New Roman" w:hAnsi="Arial Narrow"/>
                <w:color w:val="000000" w:themeColor="text1"/>
              </w:rPr>
              <w:t xml:space="preserve">For ORED: Please add requirements for when a prior owner </w:t>
            </w:r>
            <w:r w:rsidRPr="008361BD">
              <w:rPr>
                <w:rFonts w:ascii="Arial Narrow" w:eastAsia="Times New Roman" w:hAnsi="Arial Narrow"/>
                <w:b/>
                <w:color w:val="000000" w:themeColor="text1"/>
              </w:rPr>
              <w:t>does</w:t>
            </w:r>
            <w:r w:rsidRPr="008361BD">
              <w:rPr>
                <w:rFonts w:ascii="Arial Narrow" w:eastAsia="Times New Roman" w:hAnsi="Arial Narrow"/>
                <w:color w:val="000000" w:themeColor="text1"/>
              </w:rPr>
              <w:t xml:space="preserve"> want the property.</w:t>
            </w:r>
            <w:r>
              <w:rPr>
                <w:rFonts w:ascii="Arial Narrow" w:eastAsia="Times New Roman" w:hAnsi="Arial Narrow"/>
                <w:color w:val="FF0000"/>
              </w:rPr>
              <w:t xml:space="preserve"> </w:t>
            </w:r>
            <w:r>
              <w:rPr>
                <w:rFonts w:ascii="Arial Narrow" w:eastAsia="Times New Roman" w:hAnsi="Arial Narrow"/>
                <w:color w:val="0070C0"/>
              </w:rPr>
              <w:t xml:space="preserve">JDW – Add a Boolean field “Prior Owner Acquired </w:t>
            </w:r>
            <w:proofErr w:type="gramStart"/>
            <w:r>
              <w:rPr>
                <w:rFonts w:ascii="Arial Narrow" w:eastAsia="Times New Roman" w:hAnsi="Arial Narrow"/>
                <w:color w:val="0070C0"/>
              </w:rPr>
              <w:t>Y ,</w:t>
            </w:r>
            <w:proofErr w:type="gramEnd"/>
            <w:r>
              <w:rPr>
                <w:rFonts w:ascii="Arial Narrow" w:eastAsia="Times New Roman" w:hAnsi="Arial Narrow"/>
                <w:color w:val="0070C0"/>
              </w:rPr>
              <w:t xml:space="preserve"> N” - 3/13/18</w:t>
            </w:r>
          </w:p>
        </w:tc>
        <w:tc>
          <w:tcPr>
            <w:tcW w:w="1183" w:type="pct"/>
          </w:tcPr>
          <w:p w14:paraId="2844D7E0" w14:textId="77777777" w:rsidR="00E2723D" w:rsidRPr="00D00068" w:rsidRDefault="00E2723D" w:rsidP="00FE0037">
            <w:pPr>
              <w:rPr>
                <w:rFonts w:ascii="Arial Narrow" w:eastAsia="Times New Roman" w:hAnsi="Arial Narrow"/>
                <w:color w:val="FF0000"/>
              </w:rPr>
            </w:pPr>
            <w:r>
              <w:rPr>
                <w:rFonts w:ascii="Arial Narrow" w:eastAsia="Times New Roman" w:hAnsi="Arial Narrow"/>
                <w:color w:val="FF0000"/>
              </w:rPr>
              <w:t>Results:  Y, N. Add a date field.</w:t>
            </w:r>
          </w:p>
        </w:tc>
      </w:tr>
      <w:tr w:rsidR="00E2723D" w:rsidRPr="004D6164" w14:paraId="0AD4AEBC" w14:textId="77777777" w:rsidTr="00FE0037">
        <w:tc>
          <w:tcPr>
            <w:tcW w:w="1274" w:type="pct"/>
            <w:shd w:val="clear" w:color="auto" w:fill="auto"/>
            <w:tcMar>
              <w:left w:w="43" w:type="dxa"/>
              <w:right w:w="43" w:type="dxa"/>
            </w:tcMar>
          </w:tcPr>
          <w:p w14:paraId="389BBDA7" w14:textId="77777777" w:rsidR="00E2723D" w:rsidRPr="004D6164" w:rsidRDefault="00E2723D" w:rsidP="00FE0037">
            <w:pPr>
              <w:pStyle w:val="Requirement"/>
              <w:rPr>
                <w:rFonts w:eastAsia="Times New Roman" w:cs="Times New Roman"/>
              </w:rPr>
            </w:pPr>
            <w:r>
              <w:t xml:space="preserve">Ability for ORED to enter data to populate a </w:t>
            </w:r>
            <w:r w:rsidRPr="005A1A5F">
              <w:rPr>
                <w:rFonts w:eastAsia="Times New Roman" w:cs="Times New Roman"/>
                <w:b/>
                <w:i/>
              </w:rPr>
              <w:t>Waiver of Rights Letter</w:t>
            </w:r>
            <w:r>
              <w:rPr>
                <w:rFonts w:eastAsia="Times New Roman" w:cs="Times New Roman"/>
              </w:rPr>
              <w:t xml:space="preserve">. </w:t>
            </w:r>
            <w:r>
              <w:t>The data will be the fields in the field spreadsheet for this object.</w:t>
            </w:r>
          </w:p>
        </w:tc>
        <w:tc>
          <w:tcPr>
            <w:tcW w:w="142" w:type="pct"/>
            <w:shd w:val="clear" w:color="auto" w:fill="auto"/>
            <w:tcMar>
              <w:left w:w="43" w:type="dxa"/>
              <w:right w:w="43" w:type="dxa"/>
            </w:tcMar>
          </w:tcPr>
          <w:p w14:paraId="49C78935" w14:textId="77777777" w:rsidR="00E2723D" w:rsidRPr="004D6164" w:rsidRDefault="00E2723D" w:rsidP="00FE0037">
            <w:pPr>
              <w:keepNext/>
              <w:keepLines/>
              <w:spacing w:before="13" w:line="242" w:lineRule="auto"/>
              <w:rPr>
                <w:rFonts w:ascii="Arial Narrow" w:eastAsia="Times New Roman" w:hAnsi="Arial Narrow" w:cs="Times New Roman"/>
              </w:rPr>
            </w:pPr>
          </w:p>
        </w:tc>
        <w:tc>
          <w:tcPr>
            <w:tcW w:w="215" w:type="pct"/>
            <w:shd w:val="clear" w:color="auto" w:fill="92D050"/>
            <w:tcMar>
              <w:left w:w="43" w:type="dxa"/>
              <w:right w:w="43" w:type="dxa"/>
            </w:tcMar>
          </w:tcPr>
          <w:p w14:paraId="06E7926B" w14:textId="77777777" w:rsidR="00E2723D" w:rsidRPr="004D6164" w:rsidRDefault="00E2723D" w:rsidP="00FE0037">
            <w:pPr>
              <w:keepNext/>
              <w:keepLines/>
              <w:spacing w:before="13" w:line="242" w:lineRule="auto"/>
              <w:jc w:val="center"/>
              <w:rPr>
                <w:rFonts w:ascii="Arial Narrow" w:eastAsia="Times New Roman" w:hAnsi="Arial Narrow" w:cs="Times New Roman"/>
              </w:rPr>
            </w:pPr>
            <w:r w:rsidRPr="00AE3990">
              <w:rPr>
                <w:rFonts w:ascii="Arial Narrow" w:eastAsia="Times New Roman" w:hAnsi="Arial Narrow"/>
              </w:rPr>
              <w:t>Yes</w:t>
            </w:r>
          </w:p>
        </w:tc>
        <w:tc>
          <w:tcPr>
            <w:tcW w:w="321" w:type="pct"/>
            <w:tcMar>
              <w:left w:w="43" w:type="dxa"/>
              <w:right w:w="43" w:type="dxa"/>
            </w:tcMar>
          </w:tcPr>
          <w:p w14:paraId="7CE8D661" w14:textId="77777777" w:rsidR="00E2723D" w:rsidRPr="00BC10AA" w:rsidRDefault="00E2723D" w:rsidP="00FE0037">
            <w:pPr>
              <w:keepNext/>
              <w:keepLines/>
              <w:spacing w:before="13" w:line="242" w:lineRule="auto"/>
              <w:rPr>
                <w:rFonts w:ascii="Arial Narrow" w:eastAsia="Times New Roman" w:hAnsi="Arial Narrow" w:cs="Times New Roman"/>
                <w:color w:val="000000" w:themeColor="text1"/>
              </w:rPr>
            </w:pPr>
            <w:r>
              <w:rPr>
                <w:rFonts w:ascii="Arial Narrow" w:eastAsia="Times New Roman" w:hAnsi="Arial Narrow"/>
              </w:rPr>
              <w:t>Add fields to Access</w:t>
            </w:r>
          </w:p>
        </w:tc>
        <w:tc>
          <w:tcPr>
            <w:tcW w:w="1865" w:type="pct"/>
            <w:shd w:val="clear" w:color="auto" w:fill="auto"/>
            <w:tcMar>
              <w:left w:w="43" w:type="dxa"/>
              <w:right w:w="43" w:type="dxa"/>
            </w:tcMar>
          </w:tcPr>
          <w:p w14:paraId="0B753A55" w14:textId="77777777" w:rsidR="00E2723D" w:rsidRPr="00BC10AA" w:rsidRDefault="00E2723D" w:rsidP="00FE0037">
            <w:pPr>
              <w:keepNext/>
              <w:keepLines/>
              <w:spacing w:before="13" w:line="242" w:lineRule="auto"/>
              <w:rPr>
                <w:rFonts w:ascii="Arial Narrow" w:eastAsia="Times New Roman" w:hAnsi="Arial Narrow" w:cs="Times New Roman"/>
                <w:color w:val="000000" w:themeColor="text1"/>
              </w:rPr>
            </w:pPr>
          </w:p>
        </w:tc>
        <w:tc>
          <w:tcPr>
            <w:tcW w:w="1183" w:type="pct"/>
          </w:tcPr>
          <w:p w14:paraId="2B4B825B" w14:textId="77777777" w:rsidR="00E2723D" w:rsidRPr="00BC10AA" w:rsidRDefault="00E2723D" w:rsidP="00FE0037">
            <w:pPr>
              <w:keepNext/>
              <w:keepLines/>
              <w:spacing w:before="13" w:line="242" w:lineRule="auto"/>
              <w:rPr>
                <w:rFonts w:ascii="Arial Narrow" w:eastAsia="Times New Roman" w:hAnsi="Arial Narrow" w:cs="Times New Roman"/>
                <w:color w:val="000000" w:themeColor="text1"/>
              </w:rPr>
            </w:pPr>
            <w:r w:rsidRPr="00BD507F">
              <w:rPr>
                <w:rFonts w:ascii="Arial Narrow" w:eastAsia="Times New Roman" w:hAnsi="Arial Narrow"/>
              </w:rPr>
              <w:t xml:space="preserve">See </w:t>
            </w:r>
            <w:r w:rsidRPr="00BD507F">
              <w:rPr>
                <w:rFonts w:ascii="Arial Narrow" w:eastAsia="Times New Roman" w:hAnsi="Arial Narrow"/>
              </w:rPr>
              <w:fldChar w:fldCharType="begin"/>
            </w:r>
            <w:r w:rsidRPr="00BD507F">
              <w:rPr>
                <w:rFonts w:ascii="Arial Narrow" w:eastAsia="Times New Roman" w:hAnsi="Arial Narrow"/>
              </w:rPr>
              <w:instrText xml:space="preserve"> REF _Ref508869540 \r \h </w:instrText>
            </w:r>
            <w:r w:rsidRPr="00BD507F">
              <w:rPr>
                <w:rFonts w:ascii="Arial Narrow" w:eastAsia="Times New Roman" w:hAnsi="Arial Narrow"/>
              </w:rPr>
            </w:r>
            <w:r w:rsidRPr="00BD507F">
              <w:rPr>
                <w:rFonts w:ascii="Arial Narrow" w:eastAsia="Times New Roman" w:hAnsi="Arial Narrow"/>
              </w:rPr>
              <w:fldChar w:fldCharType="separate"/>
            </w:r>
            <w:r>
              <w:rPr>
                <w:rFonts w:ascii="Arial Narrow" w:eastAsia="Times New Roman" w:hAnsi="Arial Narrow"/>
              </w:rPr>
              <w:t>Req.7</w:t>
            </w:r>
            <w:r w:rsidRPr="00BD507F">
              <w:rPr>
                <w:rFonts w:ascii="Arial Narrow" w:eastAsia="Times New Roman" w:hAnsi="Arial Narrow"/>
              </w:rPr>
              <w:fldChar w:fldCharType="end"/>
            </w:r>
          </w:p>
        </w:tc>
      </w:tr>
      <w:tr w:rsidR="00E2723D" w:rsidRPr="004D6164" w14:paraId="352787A8" w14:textId="77777777" w:rsidTr="00FE0037">
        <w:tc>
          <w:tcPr>
            <w:tcW w:w="1274" w:type="pct"/>
            <w:shd w:val="clear" w:color="auto" w:fill="auto"/>
            <w:tcMar>
              <w:left w:w="43" w:type="dxa"/>
              <w:right w:w="43" w:type="dxa"/>
            </w:tcMar>
          </w:tcPr>
          <w:p w14:paraId="1C401553" w14:textId="77777777" w:rsidR="00E2723D" w:rsidRPr="004D6164" w:rsidRDefault="00E2723D" w:rsidP="00FE0037">
            <w:pPr>
              <w:pStyle w:val="Requirement"/>
              <w:rPr>
                <w:rFonts w:eastAsia="Times New Roman" w:cs="Times New Roman"/>
              </w:rPr>
            </w:pPr>
            <w:r>
              <w:t xml:space="preserve">Ability for ORED to generate and save a </w:t>
            </w:r>
            <w:r w:rsidRPr="005A1A5F">
              <w:rPr>
                <w:rFonts w:eastAsia="Times New Roman" w:cs="Times New Roman"/>
                <w:b/>
                <w:i/>
              </w:rPr>
              <w:t>Waiver of Rights Letter</w:t>
            </w:r>
            <w:r>
              <w:t>. Refer to the softcopy template for this document.</w:t>
            </w:r>
          </w:p>
        </w:tc>
        <w:tc>
          <w:tcPr>
            <w:tcW w:w="142" w:type="pct"/>
            <w:shd w:val="clear" w:color="auto" w:fill="auto"/>
            <w:tcMar>
              <w:left w:w="43" w:type="dxa"/>
              <w:right w:w="43" w:type="dxa"/>
            </w:tcMar>
          </w:tcPr>
          <w:p w14:paraId="617EDF60" w14:textId="77777777" w:rsidR="00E2723D" w:rsidRPr="004D6164" w:rsidRDefault="00E2723D" w:rsidP="00FE0037">
            <w:pPr>
              <w:keepNext/>
              <w:keepLines/>
              <w:spacing w:before="13" w:line="242" w:lineRule="auto"/>
              <w:rPr>
                <w:rFonts w:ascii="Arial Narrow" w:eastAsia="Times New Roman" w:hAnsi="Arial Narrow" w:cs="Times New Roman"/>
              </w:rPr>
            </w:pPr>
          </w:p>
        </w:tc>
        <w:tc>
          <w:tcPr>
            <w:tcW w:w="215" w:type="pct"/>
            <w:shd w:val="clear" w:color="auto" w:fill="92D050"/>
            <w:tcMar>
              <w:left w:w="43" w:type="dxa"/>
              <w:right w:w="43" w:type="dxa"/>
            </w:tcMar>
          </w:tcPr>
          <w:p w14:paraId="5B4C57FD" w14:textId="77777777" w:rsidR="00E2723D" w:rsidRPr="004D6164" w:rsidRDefault="00E2723D" w:rsidP="00FE0037">
            <w:pPr>
              <w:keepNext/>
              <w:keepLines/>
              <w:spacing w:before="13" w:line="242" w:lineRule="auto"/>
              <w:jc w:val="center"/>
              <w:rPr>
                <w:rFonts w:ascii="Arial Narrow" w:eastAsia="Times New Roman" w:hAnsi="Arial Narrow" w:cs="Times New Roman"/>
              </w:rPr>
            </w:pPr>
            <w:r w:rsidRPr="00AE3990">
              <w:rPr>
                <w:rFonts w:ascii="Arial Narrow" w:eastAsia="Times New Roman" w:hAnsi="Arial Narrow"/>
              </w:rPr>
              <w:t>Yes</w:t>
            </w:r>
          </w:p>
        </w:tc>
        <w:tc>
          <w:tcPr>
            <w:tcW w:w="321" w:type="pct"/>
            <w:tcMar>
              <w:left w:w="43" w:type="dxa"/>
              <w:right w:w="43" w:type="dxa"/>
            </w:tcMar>
          </w:tcPr>
          <w:p w14:paraId="1AD87741" w14:textId="77777777" w:rsidR="00E2723D" w:rsidRPr="004D6164" w:rsidRDefault="00E2723D" w:rsidP="00FE0037">
            <w:pPr>
              <w:keepNext/>
              <w:keepLines/>
              <w:spacing w:before="13" w:line="242" w:lineRule="auto"/>
              <w:rPr>
                <w:rFonts w:ascii="Arial Narrow" w:eastAsia="Times New Roman" w:hAnsi="Arial Narrow" w:cs="Times New Roman"/>
              </w:rPr>
            </w:pPr>
            <w:r>
              <w:rPr>
                <w:rFonts w:ascii="Arial Narrow" w:eastAsia="Times New Roman" w:hAnsi="Arial Narrow"/>
              </w:rPr>
              <w:t>Data from Access, form generation outside of Access</w:t>
            </w:r>
          </w:p>
        </w:tc>
        <w:tc>
          <w:tcPr>
            <w:tcW w:w="1865" w:type="pct"/>
            <w:shd w:val="clear" w:color="auto" w:fill="auto"/>
            <w:tcMar>
              <w:left w:w="43" w:type="dxa"/>
              <w:right w:w="43" w:type="dxa"/>
            </w:tcMar>
          </w:tcPr>
          <w:p w14:paraId="7D63B321" w14:textId="77777777" w:rsidR="00E2723D" w:rsidRPr="004D6164" w:rsidRDefault="00E2723D" w:rsidP="00FE0037">
            <w:pPr>
              <w:keepNext/>
              <w:keepLines/>
              <w:spacing w:before="13" w:line="242" w:lineRule="auto"/>
              <w:rPr>
                <w:rFonts w:ascii="Arial Narrow" w:eastAsia="Times New Roman" w:hAnsi="Arial Narrow" w:cs="Times New Roman"/>
              </w:rPr>
            </w:pPr>
          </w:p>
        </w:tc>
        <w:tc>
          <w:tcPr>
            <w:tcW w:w="1183" w:type="pct"/>
          </w:tcPr>
          <w:p w14:paraId="74DBF3DE" w14:textId="77777777" w:rsidR="00E2723D" w:rsidRPr="004D6164" w:rsidRDefault="00E2723D" w:rsidP="00FE0037">
            <w:pPr>
              <w:keepNext/>
              <w:keepLines/>
              <w:spacing w:before="13" w:line="242" w:lineRule="auto"/>
              <w:rPr>
                <w:rFonts w:ascii="Arial Narrow" w:eastAsia="Times New Roman" w:hAnsi="Arial Narrow" w:cs="Times New Roman"/>
              </w:rPr>
            </w:pPr>
            <w:r w:rsidRPr="00BD507F">
              <w:rPr>
                <w:rFonts w:ascii="Arial Narrow" w:eastAsia="Times New Roman" w:hAnsi="Arial Narrow"/>
              </w:rPr>
              <w:t xml:space="preserve">See </w:t>
            </w:r>
            <w:r w:rsidRPr="00BD507F">
              <w:rPr>
                <w:rFonts w:ascii="Arial Narrow" w:eastAsia="Times New Roman" w:hAnsi="Arial Narrow"/>
              </w:rPr>
              <w:fldChar w:fldCharType="begin"/>
            </w:r>
            <w:r w:rsidRPr="00BD507F">
              <w:rPr>
                <w:rFonts w:ascii="Arial Narrow" w:eastAsia="Times New Roman" w:hAnsi="Arial Narrow"/>
              </w:rPr>
              <w:instrText xml:space="preserve"> REF _Ref508869540 \r \h </w:instrText>
            </w:r>
            <w:r w:rsidRPr="00BD507F">
              <w:rPr>
                <w:rFonts w:ascii="Arial Narrow" w:eastAsia="Times New Roman" w:hAnsi="Arial Narrow"/>
              </w:rPr>
            </w:r>
            <w:r w:rsidRPr="00BD507F">
              <w:rPr>
                <w:rFonts w:ascii="Arial Narrow" w:eastAsia="Times New Roman" w:hAnsi="Arial Narrow"/>
              </w:rPr>
              <w:fldChar w:fldCharType="separate"/>
            </w:r>
            <w:r>
              <w:rPr>
                <w:rFonts w:ascii="Arial Narrow" w:eastAsia="Times New Roman" w:hAnsi="Arial Narrow"/>
              </w:rPr>
              <w:t>Req.7</w:t>
            </w:r>
            <w:r w:rsidRPr="00BD507F">
              <w:rPr>
                <w:rFonts w:ascii="Arial Narrow" w:eastAsia="Times New Roman" w:hAnsi="Arial Narrow"/>
              </w:rPr>
              <w:fldChar w:fldCharType="end"/>
            </w:r>
          </w:p>
        </w:tc>
      </w:tr>
      <w:tr w:rsidR="00E2723D" w:rsidRPr="006F66B6" w14:paraId="50FDD8C0" w14:textId="77777777" w:rsidTr="00FE0037">
        <w:tc>
          <w:tcPr>
            <w:tcW w:w="1274" w:type="pct"/>
            <w:shd w:val="clear" w:color="auto" w:fill="BFBFBF" w:themeFill="background1" w:themeFillShade="BF"/>
            <w:tcMar>
              <w:left w:w="43" w:type="dxa"/>
              <w:right w:w="43" w:type="dxa"/>
            </w:tcMar>
          </w:tcPr>
          <w:p w14:paraId="488C032F"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lastRenderedPageBreak/>
              <w:t>Appraisal</w:t>
            </w:r>
          </w:p>
        </w:tc>
        <w:tc>
          <w:tcPr>
            <w:tcW w:w="142" w:type="pct"/>
            <w:shd w:val="clear" w:color="auto" w:fill="BFBFBF" w:themeFill="background1" w:themeFillShade="BF"/>
            <w:tcMar>
              <w:left w:w="43" w:type="dxa"/>
              <w:right w:w="43" w:type="dxa"/>
            </w:tcMar>
          </w:tcPr>
          <w:p w14:paraId="3E630308"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BFBFBF" w:themeFill="background1" w:themeFillShade="BF"/>
            <w:tcMar>
              <w:left w:w="43" w:type="dxa"/>
              <w:right w:w="43" w:type="dxa"/>
            </w:tcMar>
          </w:tcPr>
          <w:p w14:paraId="77782564"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BFBFBF" w:themeFill="background1" w:themeFillShade="BF"/>
            <w:tcMar>
              <w:left w:w="43" w:type="dxa"/>
              <w:right w:w="43" w:type="dxa"/>
            </w:tcMar>
          </w:tcPr>
          <w:p w14:paraId="573F6536"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BFBFBF" w:themeFill="background1" w:themeFillShade="BF"/>
            <w:tcMar>
              <w:left w:w="43" w:type="dxa"/>
              <w:right w:w="43" w:type="dxa"/>
            </w:tcMar>
          </w:tcPr>
          <w:p w14:paraId="361ABA6F"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BFBFBF" w:themeFill="background1" w:themeFillShade="BF"/>
          </w:tcPr>
          <w:p w14:paraId="3A6F0ACB"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1C1BB7F0" w14:textId="77777777" w:rsidTr="00FE0037">
        <w:tc>
          <w:tcPr>
            <w:tcW w:w="1274" w:type="pct"/>
            <w:tcMar>
              <w:left w:w="43" w:type="dxa"/>
              <w:right w:w="43" w:type="dxa"/>
            </w:tcMar>
          </w:tcPr>
          <w:p w14:paraId="357110C6" w14:textId="77777777" w:rsidR="00E2723D" w:rsidRPr="009031AC" w:rsidRDefault="00E2723D" w:rsidP="00FE0037">
            <w:pPr>
              <w:pStyle w:val="Requirement"/>
              <w:keepNext/>
              <w:keepLines/>
            </w:pPr>
            <w:r>
              <w:t>Ability to indicate on the record that an appraisal has been ordered.</w:t>
            </w:r>
          </w:p>
        </w:tc>
        <w:tc>
          <w:tcPr>
            <w:tcW w:w="142" w:type="pct"/>
            <w:tcMar>
              <w:left w:w="43" w:type="dxa"/>
              <w:right w:w="43" w:type="dxa"/>
            </w:tcMar>
          </w:tcPr>
          <w:p w14:paraId="4D9D394C" w14:textId="77777777" w:rsidR="00E2723D" w:rsidRPr="00143E97" w:rsidRDefault="00E2723D" w:rsidP="00FE0037">
            <w:pPr>
              <w:keepNext/>
              <w:keepLines/>
              <w:rPr>
                <w:rFonts w:ascii="Arial Narrow" w:eastAsia="Times New Roman" w:hAnsi="Arial Narrow"/>
              </w:rPr>
            </w:pPr>
          </w:p>
        </w:tc>
        <w:tc>
          <w:tcPr>
            <w:tcW w:w="215" w:type="pct"/>
            <w:shd w:val="clear" w:color="auto" w:fill="92D050"/>
            <w:tcMar>
              <w:left w:w="43" w:type="dxa"/>
              <w:right w:w="43" w:type="dxa"/>
            </w:tcMar>
          </w:tcPr>
          <w:p w14:paraId="23ABE962" w14:textId="77777777" w:rsidR="00E2723D" w:rsidRPr="00143E97" w:rsidRDefault="00E2723D" w:rsidP="00FE0037">
            <w:pPr>
              <w:keepNext/>
              <w:keepLines/>
              <w:jc w:val="center"/>
              <w:rPr>
                <w:rFonts w:ascii="Arial Narrow" w:eastAsia="Times New Roman" w:hAnsi="Arial Narrow"/>
              </w:rPr>
            </w:pPr>
            <w:r w:rsidRPr="00596B40">
              <w:rPr>
                <w:rFonts w:ascii="Arial Narrow" w:eastAsia="Times New Roman" w:hAnsi="Arial Narrow"/>
              </w:rPr>
              <w:t>Yes</w:t>
            </w:r>
          </w:p>
        </w:tc>
        <w:tc>
          <w:tcPr>
            <w:tcW w:w="321" w:type="pct"/>
            <w:tcMar>
              <w:left w:w="43" w:type="dxa"/>
              <w:right w:w="43" w:type="dxa"/>
            </w:tcMar>
          </w:tcPr>
          <w:p w14:paraId="1525271A" w14:textId="77777777" w:rsidR="00E2723D" w:rsidRDefault="00E2723D" w:rsidP="00FE0037">
            <w:pPr>
              <w:keepNext/>
              <w:keepLines/>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4D59C365" w14:textId="77777777" w:rsidR="00E2723D" w:rsidRPr="00143E97" w:rsidRDefault="00E2723D" w:rsidP="00FE0037">
            <w:pPr>
              <w:keepNext/>
              <w:keepLines/>
              <w:rPr>
                <w:rFonts w:ascii="Arial Narrow" w:eastAsia="Times New Roman" w:hAnsi="Arial Narrow"/>
              </w:rPr>
            </w:pPr>
          </w:p>
        </w:tc>
        <w:tc>
          <w:tcPr>
            <w:tcW w:w="1183" w:type="pct"/>
          </w:tcPr>
          <w:p w14:paraId="07A9E751" w14:textId="77777777" w:rsidR="00E2723D" w:rsidRDefault="00E2723D" w:rsidP="00FE0037">
            <w:pPr>
              <w:keepNext/>
              <w:keepLines/>
              <w:rPr>
                <w:rFonts w:ascii="Arial Narrow" w:eastAsia="Times New Roman" w:hAnsi="Arial Narrow"/>
              </w:rPr>
            </w:pPr>
          </w:p>
        </w:tc>
      </w:tr>
      <w:tr w:rsidR="00E2723D" w:rsidRPr="00143E97" w14:paraId="2E21C3BB" w14:textId="77777777" w:rsidTr="00FE0037">
        <w:tc>
          <w:tcPr>
            <w:tcW w:w="1274" w:type="pct"/>
            <w:tcMar>
              <w:left w:w="43" w:type="dxa"/>
              <w:right w:w="43" w:type="dxa"/>
            </w:tcMar>
          </w:tcPr>
          <w:p w14:paraId="6E6C3DCA" w14:textId="77777777" w:rsidR="00E2723D" w:rsidRPr="009031AC" w:rsidRDefault="00E2723D" w:rsidP="00FE0037">
            <w:pPr>
              <w:pStyle w:val="Requirement"/>
            </w:pPr>
            <w:r>
              <w:t>Ability to indicate on the record the appraisal amount.</w:t>
            </w:r>
          </w:p>
        </w:tc>
        <w:tc>
          <w:tcPr>
            <w:tcW w:w="142" w:type="pct"/>
            <w:tcMar>
              <w:left w:w="43" w:type="dxa"/>
              <w:right w:w="43" w:type="dxa"/>
            </w:tcMar>
          </w:tcPr>
          <w:p w14:paraId="498B52C9"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00F3D226" w14:textId="77777777" w:rsidR="00E2723D" w:rsidRPr="00143E97" w:rsidRDefault="00E2723D" w:rsidP="00FE0037">
            <w:pPr>
              <w:jc w:val="center"/>
              <w:rPr>
                <w:rFonts w:ascii="Arial Narrow" w:eastAsia="Times New Roman" w:hAnsi="Arial Narrow"/>
              </w:rPr>
            </w:pPr>
            <w:r w:rsidRPr="00596B40">
              <w:rPr>
                <w:rFonts w:ascii="Arial Narrow" w:eastAsia="Times New Roman" w:hAnsi="Arial Narrow"/>
              </w:rPr>
              <w:t>Yes</w:t>
            </w:r>
          </w:p>
        </w:tc>
        <w:tc>
          <w:tcPr>
            <w:tcW w:w="321" w:type="pct"/>
            <w:tcMar>
              <w:left w:w="43" w:type="dxa"/>
              <w:right w:w="43" w:type="dxa"/>
            </w:tcMar>
          </w:tcPr>
          <w:p w14:paraId="24D1A937"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1A55594F" w14:textId="77777777" w:rsidR="00E2723D" w:rsidRPr="00143E97" w:rsidRDefault="00E2723D" w:rsidP="00FE0037">
            <w:pPr>
              <w:rPr>
                <w:rFonts w:ascii="Arial Narrow" w:eastAsia="Times New Roman" w:hAnsi="Arial Narrow"/>
              </w:rPr>
            </w:pPr>
          </w:p>
        </w:tc>
        <w:tc>
          <w:tcPr>
            <w:tcW w:w="1183" w:type="pct"/>
          </w:tcPr>
          <w:p w14:paraId="574FDEC3" w14:textId="77777777" w:rsidR="00E2723D" w:rsidRDefault="00E2723D" w:rsidP="00FE0037">
            <w:pPr>
              <w:keepNext/>
              <w:keepLines/>
              <w:rPr>
                <w:rFonts w:ascii="Arial Narrow" w:eastAsia="Times New Roman" w:hAnsi="Arial Narrow"/>
              </w:rPr>
            </w:pPr>
          </w:p>
        </w:tc>
      </w:tr>
      <w:tr w:rsidR="00E2723D" w:rsidRPr="0023099D" w14:paraId="7CC487E9" w14:textId="77777777" w:rsidTr="00FE0037">
        <w:tc>
          <w:tcPr>
            <w:tcW w:w="1274" w:type="pct"/>
            <w:tcMar>
              <w:left w:w="43" w:type="dxa"/>
              <w:right w:w="43" w:type="dxa"/>
            </w:tcMar>
          </w:tcPr>
          <w:p w14:paraId="605EB9D8" w14:textId="77777777" w:rsidR="00E2723D" w:rsidRPr="00A344AD" w:rsidRDefault="00E2723D" w:rsidP="00FE0037">
            <w:pPr>
              <w:pStyle w:val="Requirement"/>
            </w:pPr>
            <w:r>
              <w:t xml:space="preserve">Ability for ORED to add data to populate </w:t>
            </w:r>
            <w:r w:rsidRPr="006C4B30">
              <w:t>an</w:t>
            </w:r>
            <w:r w:rsidRPr="006F1680">
              <w:rPr>
                <w:b/>
                <w:i/>
              </w:rPr>
              <w:t xml:space="preserve"> Executive Summary</w:t>
            </w:r>
            <w:r>
              <w:t xml:space="preserve"> of all appraisals for the subject property, to accompany the MPCR.</w:t>
            </w:r>
          </w:p>
        </w:tc>
        <w:tc>
          <w:tcPr>
            <w:tcW w:w="142" w:type="pct"/>
            <w:tcMar>
              <w:left w:w="43" w:type="dxa"/>
              <w:right w:w="43" w:type="dxa"/>
            </w:tcMar>
          </w:tcPr>
          <w:p w14:paraId="2D0C764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22331DA" w14:textId="77777777" w:rsidR="00E2723D" w:rsidRPr="00DE74B7" w:rsidRDefault="00E2723D" w:rsidP="00FE0037">
            <w:pPr>
              <w:spacing w:line="247" w:lineRule="auto"/>
              <w:jc w:val="center"/>
              <w:rPr>
                <w:rFonts w:ascii="Arial Narrow" w:eastAsia="Times New Roman" w:hAnsi="Arial Narrow" w:cs="Times New Roman"/>
              </w:rPr>
            </w:pPr>
            <w:r w:rsidRPr="00596B40">
              <w:rPr>
                <w:rFonts w:ascii="Arial Narrow" w:eastAsia="Times New Roman" w:hAnsi="Arial Narrow"/>
              </w:rPr>
              <w:t>Yes</w:t>
            </w:r>
          </w:p>
        </w:tc>
        <w:tc>
          <w:tcPr>
            <w:tcW w:w="321" w:type="pct"/>
            <w:tcMar>
              <w:left w:w="43" w:type="dxa"/>
              <w:right w:w="43" w:type="dxa"/>
            </w:tcMar>
          </w:tcPr>
          <w:p w14:paraId="2B3C55C8"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44B3AE7A" w14:textId="77777777" w:rsidR="00E2723D" w:rsidRPr="00944FE1" w:rsidRDefault="00E2723D" w:rsidP="00FE0037">
            <w:pPr>
              <w:rPr>
                <w:rFonts w:ascii="Arial Narrow" w:eastAsia="Times New Roman" w:hAnsi="Arial Narrow"/>
              </w:rPr>
            </w:pPr>
          </w:p>
        </w:tc>
        <w:tc>
          <w:tcPr>
            <w:tcW w:w="1183" w:type="pct"/>
          </w:tcPr>
          <w:p w14:paraId="3C394979" w14:textId="77777777" w:rsidR="00E2723D" w:rsidRPr="00944FE1"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6F0520BD" w14:textId="77777777" w:rsidTr="00FE0037">
        <w:tc>
          <w:tcPr>
            <w:tcW w:w="1274" w:type="pct"/>
            <w:tcMar>
              <w:left w:w="43" w:type="dxa"/>
              <w:right w:w="43" w:type="dxa"/>
            </w:tcMar>
          </w:tcPr>
          <w:p w14:paraId="1A9EF77F" w14:textId="77777777" w:rsidR="00E2723D" w:rsidRPr="00A344AD" w:rsidRDefault="00E2723D" w:rsidP="00FE0037">
            <w:pPr>
              <w:pStyle w:val="Requirement"/>
            </w:pPr>
            <w:r>
              <w:t xml:space="preserve">Ability to generate (or upload) </w:t>
            </w:r>
            <w:r w:rsidRPr="006C4B30">
              <w:t xml:space="preserve">an </w:t>
            </w:r>
            <w:r w:rsidRPr="006F1680">
              <w:rPr>
                <w:b/>
                <w:i/>
              </w:rPr>
              <w:t>Executive Summary</w:t>
            </w:r>
            <w:r>
              <w:t xml:space="preserve"> of all appraisals for the subject property, to accompany the MPCR.</w:t>
            </w:r>
          </w:p>
        </w:tc>
        <w:tc>
          <w:tcPr>
            <w:tcW w:w="142" w:type="pct"/>
            <w:tcMar>
              <w:left w:w="43" w:type="dxa"/>
              <w:right w:w="43" w:type="dxa"/>
            </w:tcMar>
          </w:tcPr>
          <w:p w14:paraId="5F8994B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C1BC2B8" w14:textId="77777777" w:rsidR="00E2723D" w:rsidRPr="00DE74B7" w:rsidRDefault="00E2723D" w:rsidP="00FE0037">
            <w:pPr>
              <w:spacing w:line="247" w:lineRule="auto"/>
              <w:jc w:val="center"/>
              <w:rPr>
                <w:rFonts w:ascii="Arial Narrow" w:eastAsia="Times New Roman" w:hAnsi="Arial Narrow" w:cs="Times New Roman"/>
              </w:rPr>
            </w:pPr>
            <w:r w:rsidRPr="00596B40">
              <w:rPr>
                <w:rFonts w:ascii="Arial Narrow" w:eastAsia="Times New Roman" w:hAnsi="Arial Narrow"/>
              </w:rPr>
              <w:t>Yes</w:t>
            </w:r>
          </w:p>
        </w:tc>
        <w:tc>
          <w:tcPr>
            <w:tcW w:w="321" w:type="pct"/>
            <w:tcMar>
              <w:left w:w="43" w:type="dxa"/>
              <w:right w:w="43" w:type="dxa"/>
            </w:tcMar>
          </w:tcPr>
          <w:p w14:paraId="1009DF31"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5C4262D" w14:textId="77777777" w:rsidR="00E2723D" w:rsidRPr="00AA54C4" w:rsidRDefault="00E2723D" w:rsidP="00FE0037">
            <w:pPr>
              <w:rPr>
                <w:rFonts w:ascii="Arial Narrow" w:eastAsia="Times New Roman" w:hAnsi="Arial Narrow"/>
                <w:color w:val="0070C0"/>
              </w:rPr>
            </w:pPr>
            <w:r>
              <w:rPr>
                <w:rFonts w:ascii="Arial Narrow" w:eastAsia="Times New Roman" w:hAnsi="Arial Narrow"/>
                <w:color w:val="0070C0"/>
              </w:rPr>
              <w:t xml:space="preserve">JDW – This specifically calls for an upload of Executive Summaries (ES), </w:t>
            </w:r>
            <w:proofErr w:type="gramStart"/>
            <w:r>
              <w:rPr>
                <w:rFonts w:ascii="Arial Narrow" w:eastAsia="Times New Roman" w:hAnsi="Arial Narrow"/>
                <w:color w:val="0070C0"/>
              </w:rPr>
              <w:t>All of</w:t>
            </w:r>
            <w:proofErr w:type="gramEnd"/>
            <w:r>
              <w:rPr>
                <w:rFonts w:ascii="Arial Narrow" w:eastAsia="Times New Roman" w:hAnsi="Arial Narrow"/>
                <w:color w:val="0070C0"/>
              </w:rPr>
              <w:t xml:space="preserve"> the Appraisals received by ORED include an ES. They are sent to ORED electronically. The ES should be uploaded to the graphic library for assemblage with the MPCR </w:t>
            </w:r>
            <w:proofErr w:type="gramStart"/>
            <w:r>
              <w:rPr>
                <w:rFonts w:ascii="Arial Narrow" w:eastAsia="Times New Roman" w:hAnsi="Arial Narrow"/>
                <w:color w:val="0070C0"/>
              </w:rPr>
              <w:t>-  3</w:t>
            </w:r>
            <w:proofErr w:type="gramEnd"/>
            <w:r>
              <w:rPr>
                <w:rFonts w:ascii="Arial Narrow" w:eastAsia="Times New Roman" w:hAnsi="Arial Narrow"/>
                <w:color w:val="0070C0"/>
              </w:rPr>
              <w:t>/13/18</w:t>
            </w:r>
          </w:p>
        </w:tc>
        <w:tc>
          <w:tcPr>
            <w:tcW w:w="1183" w:type="pct"/>
          </w:tcPr>
          <w:p w14:paraId="30F98236" w14:textId="77777777" w:rsidR="00E2723D" w:rsidRPr="00715897" w:rsidRDefault="00E2723D" w:rsidP="00FE0037">
            <w:pPr>
              <w:rPr>
                <w:rFonts w:ascii="Arial Narrow" w:eastAsia="Times New Roman" w:hAnsi="Arial Narrow"/>
                <w:color w:val="000000" w:themeColor="text1"/>
              </w:rPr>
            </w:pPr>
            <w:r w:rsidRPr="00715897">
              <w:rPr>
                <w:rFonts w:ascii="Arial Narrow" w:eastAsia="Times New Roman" w:hAnsi="Arial Narrow"/>
                <w:color w:val="000000" w:themeColor="text1"/>
              </w:rPr>
              <w:t>Just a document upload to the files folder</w:t>
            </w:r>
          </w:p>
        </w:tc>
      </w:tr>
      <w:tr w:rsidR="00E2723D" w:rsidRPr="006F66B6" w14:paraId="683C607F" w14:textId="77777777" w:rsidTr="00FE0037">
        <w:tc>
          <w:tcPr>
            <w:tcW w:w="1274" w:type="pct"/>
            <w:shd w:val="clear" w:color="auto" w:fill="9BBB59" w:themeFill="accent3"/>
            <w:tcMar>
              <w:left w:w="43" w:type="dxa"/>
              <w:right w:w="43" w:type="dxa"/>
            </w:tcMar>
          </w:tcPr>
          <w:p w14:paraId="32C5EBAC"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t>Notices and Other Legislative Requirements (DOT 654.1 V.A.3.f)</w:t>
            </w:r>
          </w:p>
        </w:tc>
        <w:tc>
          <w:tcPr>
            <w:tcW w:w="142" w:type="pct"/>
            <w:shd w:val="clear" w:color="auto" w:fill="9BBB59" w:themeFill="accent3"/>
            <w:tcMar>
              <w:left w:w="43" w:type="dxa"/>
              <w:right w:w="43" w:type="dxa"/>
            </w:tcMar>
          </w:tcPr>
          <w:p w14:paraId="6DEEE672"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9BBB59" w:themeFill="accent3"/>
            <w:tcMar>
              <w:left w:w="43" w:type="dxa"/>
              <w:right w:w="43" w:type="dxa"/>
            </w:tcMar>
          </w:tcPr>
          <w:p w14:paraId="010B8FC4"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9BBB59" w:themeFill="accent3"/>
            <w:tcMar>
              <w:left w:w="43" w:type="dxa"/>
              <w:right w:w="43" w:type="dxa"/>
            </w:tcMar>
          </w:tcPr>
          <w:p w14:paraId="3396F87E"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9BBB59" w:themeFill="accent3"/>
            <w:tcMar>
              <w:left w:w="43" w:type="dxa"/>
              <w:right w:w="43" w:type="dxa"/>
            </w:tcMar>
          </w:tcPr>
          <w:p w14:paraId="41C7CCA5"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9BBB59" w:themeFill="accent3"/>
          </w:tcPr>
          <w:p w14:paraId="2902B73D" w14:textId="77777777" w:rsidR="00E2723D" w:rsidRPr="00715897" w:rsidRDefault="00E2723D" w:rsidP="00FE0037">
            <w:pPr>
              <w:keepNext/>
              <w:keepLines/>
              <w:spacing w:before="13" w:line="242" w:lineRule="auto"/>
              <w:rPr>
                <w:rFonts w:ascii="Arial Narrow" w:eastAsia="Times New Roman" w:hAnsi="Arial Narrow" w:cs="Times New Roman"/>
                <w:b/>
                <w:color w:val="000000" w:themeColor="text1"/>
              </w:rPr>
            </w:pPr>
          </w:p>
        </w:tc>
      </w:tr>
      <w:tr w:rsidR="00E2723D" w:rsidRPr="00143E97" w14:paraId="3C78E74A" w14:textId="77777777" w:rsidTr="00FE0037">
        <w:tc>
          <w:tcPr>
            <w:tcW w:w="1274" w:type="pct"/>
            <w:shd w:val="clear" w:color="auto" w:fill="BFBFBF" w:themeFill="background1" w:themeFillShade="BF"/>
            <w:tcMar>
              <w:left w:w="43" w:type="dxa"/>
              <w:right w:w="43" w:type="dxa"/>
            </w:tcMar>
          </w:tcPr>
          <w:p w14:paraId="6F4ED0F5" w14:textId="77777777" w:rsidR="00E2723D" w:rsidRPr="00DC23EE" w:rsidRDefault="00E2723D" w:rsidP="00FE0037">
            <w:pPr>
              <w:keepNext/>
              <w:keepLines/>
              <w:rPr>
                <w:rFonts w:ascii="Arial Narrow" w:hAnsi="Arial Narrow"/>
                <w:b/>
              </w:rPr>
            </w:pPr>
            <w:r w:rsidRPr="00DC23EE">
              <w:rPr>
                <w:rFonts w:ascii="Arial Narrow" w:hAnsi="Arial Narrow"/>
                <w:b/>
              </w:rPr>
              <w:t>Legislative Notice</w:t>
            </w:r>
          </w:p>
        </w:tc>
        <w:tc>
          <w:tcPr>
            <w:tcW w:w="142" w:type="pct"/>
            <w:shd w:val="clear" w:color="auto" w:fill="BFBFBF" w:themeFill="background1" w:themeFillShade="BF"/>
            <w:tcMar>
              <w:left w:w="43" w:type="dxa"/>
              <w:right w:w="43" w:type="dxa"/>
            </w:tcMar>
          </w:tcPr>
          <w:p w14:paraId="3DB34BA1"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22692673"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36F4BDC7"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66215761"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28220725" w14:textId="77777777" w:rsidR="00E2723D" w:rsidRPr="00715897" w:rsidRDefault="00E2723D" w:rsidP="00FE0037">
            <w:pPr>
              <w:keepNext/>
              <w:keepLines/>
              <w:rPr>
                <w:rFonts w:ascii="Arial Narrow" w:eastAsia="Times New Roman" w:hAnsi="Arial Narrow"/>
                <w:color w:val="000000" w:themeColor="text1"/>
              </w:rPr>
            </w:pPr>
          </w:p>
        </w:tc>
      </w:tr>
      <w:tr w:rsidR="00E2723D" w:rsidRPr="00143E97" w14:paraId="4C7F2F30" w14:textId="77777777" w:rsidTr="00FE0037">
        <w:tc>
          <w:tcPr>
            <w:tcW w:w="1274" w:type="pct"/>
            <w:tcMar>
              <w:left w:w="43" w:type="dxa"/>
              <w:right w:w="43" w:type="dxa"/>
            </w:tcMar>
          </w:tcPr>
          <w:p w14:paraId="054DDB5A" w14:textId="77777777" w:rsidR="00E2723D" w:rsidRDefault="00E2723D" w:rsidP="00FE0037">
            <w:pPr>
              <w:pStyle w:val="Requirement"/>
            </w:pPr>
            <w:r>
              <w:t>Ability to indicate if a property meets the criteria for Legislative Notice:</w:t>
            </w:r>
          </w:p>
          <w:p w14:paraId="16E4BA87" w14:textId="77777777" w:rsidR="00E2723D" w:rsidRDefault="00E2723D" w:rsidP="00E2723D">
            <w:pPr>
              <w:pStyle w:val="ListParagraph"/>
              <w:numPr>
                <w:ilvl w:val="0"/>
                <w:numId w:val="39"/>
              </w:numPr>
              <w:spacing w:after="0"/>
              <w:contextualSpacing w:val="0"/>
              <w:rPr>
                <w:rFonts w:ascii="Arial Narrow" w:hAnsi="Arial Narrow" w:cs="Arial"/>
              </w:rPr>
            </w:pPr>
            <w:r>
              <w:rPr>
                <w:rFonts w:ascii="Arial Narrow" w:hAnsi="Arial Narrow" w:cs="Arial"/>
              </w:rPr>
              <w:t>Has an appr</w:t>
            </w:r>
            <w:r w:rsidRPr="00EC775F">
              <w:rPr>
                <w:rFonts w:ascii="Arial Narrow" w:hAnsi="Arial Narrow" w:cs="Arial"/>
              </w:rPr>
              <w:t>a</w:t>
            </w:r>
            <w:r>
              <w:rPr>
                <w:rFonts w:ascii="Arial Narrow" w:hAnsi="Arial Narrow" w:cs="Arial"/>
              </w:rPr>
              <w:t>i</w:t>
            </w:r>
            <w:r w:rsidRPr="00EC775F">
              <w:rPr>
                <w:rFonts w:ascii="Arial Narrow" w:hAnsi="Arial Narrow" w:cs="Arial"/>
              </w:rPr>
              <w:t>sed value over $100,00</w:t>
            </w:r>
            <w:r>
              <w:rPr>
                <w:rFonts w:ascii="Arial Narrow" w:hAnsi="Arial Narrow" w:cs="Arial"/>
              </w:rPr>
              <w:t xml:space="preserve">0, </w:t>
            </w:r>
            <w:proofErr w:type="gramStart"/>
            <w:r>
              <w:rPr>
                <w:rFonts w:ascii="Arial Narrow" w:hAnsi="Arial Narrow" w:cs="Arial"/>
              </w:rPr>
              <w:t>and</w:t>
            </w:r>
            <w:proofErr w:type="gramEnd"/>
          </w:p>
          <w:p w14:paraId="5FD494AC" w14:textId="77777777" w:rsidR="00E2723D" w:rsidRPr="00AA54C4" w:rsidRDefault="00E2723D" w:rsidP="00E2723D">
            <w:pPr>
              <w:pStyle w:val="ListParagraph"/>
              <w:numPr>
                <w:ilvl w:val="0"/>
                <w:numId w:val="39"/>
              </w:numPr>
              <w:spacing w:after="0"/>
              <w:contextualSpacing w:val="0"/>
              <w:rPr>
                <w:rFonts w:ascii="Arial Narrow" w:hAnsi="Arial Narrow" w:cs="Arial"/>
                <w:strike/>
              </w:rPr>
            </w:pPr>
            <w:r w:rsidRPr="00AA54C4">
              <w:rPr>
                <w:rFonts w:ascii="Arial Narrow" w:hAnsi="Arial Narrow" w:cs="Arial"/>
                <w:strike/>
              </w:rPr>
              <w:t>Funded in accordance with an appropriation act of the General Assembly</w:t>
            </w:r>
          </w:p>
        </w:tc>
        <w:tc>
          <w:tcPr>
            <w:tcW w:w="142" w:type="pct"/>
            <w:tcMar>
              <w:left w:w="43" w:type="dxa"/>
              <w:right w:w="43" w:type="dxa"/>
            </w:tcMar>
          </w:tcPr>
          <w:p w14:paraId="79587D32"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2C7EAE3"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5A8AECE4"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EAECC49" w14:textId="77777777" w:rsidR="00E2723D" w:rsidRPr="00AA54C4" w:rsidRDefault="00E2723D" w:rsidP="00FE0037">
            <w:pPr>
              <w:rPr>
                <w:rFonts w:ascii="Arial Narrow" w:eastAsia="Times New Roman" w:hAnsi="Arial Narrow"/>
                <w:color w:val="0070C0"/>
              </w:rPr>
            </w:pPr>
            <w:r w:rsidRPr="00795888">
              <w:rPr>
                <w:rFonts w:ascii="Arial Narrow" w:eastAsia="Times New Roman" w:hAnsi="Arial Narrow"/>
                <w:color w:val="000000" w:themeColor="text1"/>
              </w:rPr>
              <w:t xml:space="preserve">For ORED: Do you need a field that indicates legislative notices are required? If so, it can be automated based on appraised value (e.g., &gt;$100K), but </w:t>
            </w:r>
            <w:proofErr w:type="gramStart"/>
            <w:r w:rsidRPr="00795888">
              <w:rPr>
                <w:rFonts w:ascii="Arial Narrow" w:eastAsia="Times New Roman" w:hAnsi="Arial Narrow"/>
                <w:color w:val="000000" w:themeColor="text1"/>
              </w:rPr>
              <w:t>I’m</w:t>
            </w:r>
            <w:proofErr w:type="gramEnd"/>
            <w:r w:rsidRPr="00795888">
              <w:rPr>
                <w:rFonts w:ascii="Arial Narrow" w:eastAsia="Times New Roman" w:hAnsi="Arial Narrow"/>
                <w:color w:val="000000" w:themeColor="text1"/>
              </w:rPr>
              <w:t xml:space="preserve"> not sure about the other requirement “funded in accordance with an appropriation act of the general assembly.”  </w:t>
            </w:r>
            <w:r>
              <w:rPr>
                <w:rFonts w:ascii="Arial Narrow" w:eastAsia="Times New Roman" w:hAnsi="Arial Narrow"/>
                <w:color w:val="0070C0"/>
              </w:rPr>
              <w:t xml:space="preserve">JDW – If appraised value &gt;$100,000 then Legislative Notice </w:t>
            </w:r>
            <w:proofErr w:type="gramStart"/>
            <w:r>
              <w:rPr>
                <w:rFonts w:ascii="Arial Narrow" w:eastAsia="Times New Roman" w:hAnsi="Arial Narrow"/>
                <w:color w:val="0070C0"/>
              </w:rPr>
              <w:t>-  3</w:t>
            </w:r>
            <w:proofErr w:type="gramEnd"/>
            <w:r>
              <w:rPr>
                <w:rFonts w:ascii="Arial Narrow" w:eastAsia="Times New Roman" w:hAnsi="Arial Narrow"/>
                <w:color w:val="0070C0"/>
              </w:rPr>
              <w:t>/13/18</w:t>
            </w:r>
          </w:p>
        </w:tc>
        <w:tc>
          <w:tcPr>
            <w:tcW w:w="1183" w:type="pct"/>
          </w:tcPr>
          <w:p w14:paraId="32DFBDC0" w14:textId="77777777" w:rsidR="00E2723D" w:rsidRPr="00715897" w:rsidRDefault="00E2723D" w:rsidP="00FE0037">
            <w:pPr>
              <w:rPr>
                <w:rFonts w:ascii="Arial Narrow" w:eastAsia="Times New Roman" w:hAnsi="Arial Narrow"/>
                <w:color w:val="000000" w:themeColor="text1"/>
              </w:rPr>
            </w:pPr>
            <w:r w:rsidRPr="00715897">
              <w:rPr>
                <w:rFonts w:ascii="Arial Narrow" w:eastAsia="Times New Roman" w:hAnsi="Arial Narrow"/>
                <w:color w:val="000000" w:themeColor="text1"/>
              </w:rPr>
              <w:t>Add a checkbox: Legislative Notice Required. Populates if Appraised value &gt;$100,00</w:t>
            </w:r>
            <w:r>
              <w:rPr>
                <w:rFonts w:ascii="Arial Narrow" w:eastAsia="Times New Roman" w:hAnsi="Arial Narrow"/>
                <w:color w:val="000000" w:themeColor="text1"/>
              </w:rPr>
              <w:t>0</w:t>
            </w:r>
          </w:p>
        </w:tc>
      </w:tr>
      <w:tr w:rsidR="00E2723D" w:rsidRPr="00143E97" w14:paraId="7FD20E22" w14:textId="77777777" w:rsidTr="00FE0037">
        <w:tc>
          <w:tcPr>
            <w:tcW w:w="1274" w:type="pct"/>
            <w:tcMar>
              <w:left w:w="43" w:type="dxa"/>
              <w:right w:w="43" w:type="dxa"/>
            </w:tcMar>
          </w:tcPr>
          <w:p w14:paraId="4642265E" w14:textId="77777777" w:rsidR="00E2723D" w:rsidRPr="009031AC" w:rsidRDefault="00E2723D" w:rsidP="00FE0037">
            <w:pPr>
              <w:pStyle w:val="Requirement"/>
            </w:pPr>
            <w:r>
              <w:t xml:space="preserve">Ability to enter data to populate </w:t>
            </w:r>
            <w:r w:rsidRPr="001D3092">
              <w:rPr>
                <w:b/>
                <w:i/>
              </w:rPr>
              <w:t>Legislative Notices</w:t>
            </w:r>
            <w:r>
              <w:t xml:space="preserve"> for all real property that meets specified criteria (two versions). The data will be the fields in the field spreadsheet for this object.</w:t>
            </w:r>
          </w:p>
        </w:tc>
        <w:tc>
          <w:tcPr>
            <w:tcW w:w="142" w:type="pct"/>
            <w:tcMar>
              <w:left w:w="43" w:type="dxa"/>
              <w:right w:w="43" w:type="dxa"/>
            </w:tcMar>
          </w:tcPr>
          <w:p w14:paraId="72C6CD7F"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4FC669D0"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09D620F7"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6BB5362" w14:textId="77777777" w:rsidR="00E2723D" w:rsidRPr="00143E97" w:rsidRDefault="00E2723D" w:rsidP="00FE0037">
            <w:pPr>
              <w:rPr>
                <w:rFonts w:ascii="Arial Narrow" w:eastAsia="Times New Roman" w:hAnsi="Arial Narrow"/>
              </w:rPr>
            </w:pPr>
          </w:p>
        </w:tc>
        <w:tc>
          <w:tcPr>
            <w:tcW w:w="1183" w:type="pct"/>
          </w:tcPr>
          <w:p w14:paraId="0B7AC486" w14:textId="77777777" w:rsidR="00E2723D" w:rsidRPr="00143E97" w:rsidRDefault="00E2723D" w:rsidP="00FE0037">
            <w:pPr>
              <w:rPr>
                <w:rFonts w:ascii="Arial Narrow" w:eastAsia="Times New Roman" w:hAnsi="Arial Narrow"/>
              </w:rPr>
            </w:pPr>
            <w:r w:rsidRPr="008501FC">
              <w:rPr>
                <w:rFonts w:ascii="Arial Narrow" w:eastAsia="Times New Roman" w:hAnsi="Arial Narrow"/>
              </w:rPr>
              <w:t xml:space="preserve">See </w:t>
            </w:r>
            <w:r w:rsidRPr="008501FC">
              <w:rPr>
                <w:rFonts w:ascii="Arial Narrow" w:eastAsia="Times New Roman" w:hAnsi="Arial Narrow"/>
              </w:rPr>
              <w:fldChar w:fldCharType="begin"/>
            </w:r>
            <w:r w:rsidRPr="008501FC">
              <w:rPr>
                <w:rFonts w:ascii="Arial Narrow" w:eastAsia="Times New Roman" w:hAnsi="Arial Narrow"/>
              </w:rPr>
              <w:instrText xml:space="preserve"> REF _Ref508869540 \r \h </w:instrText>
            </w:r>
            <w:r w:rsidRPr="008501FC">
              <w:rPr>
                <w:rFonts w:ascii="Arial Narrow" w:eastAsia="Times New Roman" w:hAnsi="Arial Narrow"/>
              </w:rPr>
            </w:r>
            <w:r w:rsidRPr="008501FC">
              <w:rPr>
                <w:rFonts w:ascii="Arial Narrow" w:eastAsia="Times New Roman" w:hAnsi="Arial Narrow"/>
              </w:rPr>
              <w:fldChar w:fldCharType="separate"/>
            </w:r>
            <w:r>
              <w:rPr>
                <w:rFonts w:ascii="Arial Narrow" w:eastAsia="Times New Roman" w:hAnsi="Arial Narrow"/>
              </w:rPr>
              <w:t>Req.7</w:t>
            </w:r>
            <w:r w:rsidRPr="008501FC">
              <w:rPr>
                <w:rFonts w:ascii="Arial Narrow" w:eastAsia="Times New Roman" w:hAnsi="Arial Narrow"/>
              </w:rPr>
              <w:fldChar w:fldCharType="end"/>
            </w:r>
          </w:p>
        </w:tc>
      </w:tr>
      <w:tr w:rsidR="00E2723D" w:rsidRPr="00143E97" w14:paraId="0E78D80C" w14:textId="77777777" w:rsidTr="00FE0037">
        <w:tc>
          <w:tcPr>
            <w:tcW w:w="1274" w:type="pct"/>
            <w:tcMar>
              <w:left w:w="43" w:type="dxa"/>
              <w:right w:w="43" w:type="dxa"/>
            </w:tcMar>
          </w:tcPr>
          <w:p w14:paraId="38753D2A" w14:textId="77777777" w:rsidR="00E2723D" w:rsidRPr="009031AC" w:rsidRDefault="00E2723D" w:rsidP="00FE0037">
            <w:pPr>
              <w:pStyle w:val="Requirement"/>
            </w:pPr>
            <w:r>
              <w:lastRenderedPageBreak/>
              <w:t xml:space="preserve">Ability to generate and save </w:t>
            </w:r>
            <w:r w:rsidRPr="001D3092">
              <w:rPr>
                <w:b/>
                <w:i/>
              </w:rPr>
              <w:t>Legislative Notice</w:t>
            </w:r>
            <w:r>
              <w:t xml:space="preserve"> (two versions) for all real property that meets specified criteria. Refer to the softcopy template for this document.</w:t>
            </w:r>
          </w:p>
        </w:tc>
        <w:tc>
          <w:tcPr>
            <w:tcW w:w="142" w:type="pct"/>
            <w:tcMar>
              <w:left w:w="43" w:type="dxa"/>
              <w:right w:w="43" w:type="dxa"/>
            </w:tcMar>
          </w:tcPr>
          <w:p w14:paraId="04B85631"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2ECF58CA"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638DFFB1"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59971FFC" w14:textId="77777777" w:rsidR="00E2723D" w:rsidRPr="00143E97" w:rsidRDefault="00E2723D" w:rsidP="00FE0037">
            <w:pPr>
              <w:rPr>
                <w:rFonts w:ascii="Arial Narrow" w:eastAsia="Times New Roman" w:hAnsi="Arial Narrow"/>
              </w:rPr>
            </w:pPr>
          </w:p>
        </w:tc>
        <w:tc>
          <w:tcPr>
            <w:tcW w:w="1183" w:type="pct"/>
          </w:tcPr>
          <w:p w14:paraId="15B2FBF6" w14:textId="77777777" w:rsidR="00E2723D" w:rsidRPr="00143E97" w:rsidRDefault="00E2723D" w:rsidP="00FE0037">
            <w:pPr>
              <w:rPr>
                <w:rFonts w:ascii="Arial Narrow" w:eastAsia="Times New Roman" w:hAnsi="Arial Narrow"/>
              </w:rPr>
            </w:pPr>
            <w:r w:rsidRPr="008501FC">
              <w:rPr>
                <w:rFonts w:ascii="Arial Narrow" w:eastAsia="Times New Roman" w:hAnsi="Arial Narrow"/>
              </w:rPr>
              <w:t xml:space="preserve">See </w:t>
            </w:r>
            <w:r w:rsidRPr="008501FC">
              <w:rPr>
                <w:rFonts w:ascii="Arial Narrow" w:eastAsia="Times New Roman" w:hAnsi="Arial Narrow"/>
              </w:rPr>
              <w:fldChar w:fldCharType="begin"/>
            </w:r>
            <w:r w:rsidRPr="008501FC">
              <w:rPr>
                <w:rFonts w:ascii="Arial Narrow" w:eastAsia="Times New Roman" w:hAnsi="Arial Narrow"/>
              </w:rPr>
              <w:instrText xml:space="preserve"> REF _Ref508869540 \r \h </w:instrText>
            </w:r>
            <w:r w:rsidRPr="008501FC">
              <w:rPr>
                <w:rFonts w:ascii="Arial Narrow" w:eastAsia="Times New Roman" w:hAnsi="Arial Narrow"/>
              </w:rPr>
            </w:r>
            <w:r w:rsidRPr="008501FC">
              <w:rPr>
                <w:rFonts w:ascii="Arial Narrow" w:eastAsia="Times New Roman" w:hAnsi="Arial Narrow"/>
              </w:rPr>
              <w:fldChar w:fldCharType="separate"/>
            </w:r>
            <w:r>
              <w:rPr>
                <w:rFonts w:ascii="Arial Narrow" w:eastAsia="Times New Roman" w:hAnsi="Arial Narrow"/>
              </w:rPr>
              <w:t>Req.7</w:t>
            </w:r>
            <w:r w:rsidRPr="008501FC">
              <w:rPr>
                <w:rFonts w:ascii="Arial Narrow" w:eastAsia="Times New Roman" w:hAnsi="Arial Narrow"/>
              </w:rPr>
              <w:fldChar w:fldCharType="end"/>
            </w:r>
          </w:p>
        </w:tc>
      </w:tr>
      <w:tr w:rsidR="00E2723D" w:rsidRPr="00143E97" w14:paraId="05D2C04A" w14:textId="77777777" w:rsidTr="00FE0037">
        <w:tc>
          <w:tcPr>
            <w:tcW w:w="1274" w:type="pct"/>
            <w:tcMar>
              <w:left w:w="43" w:type="dxa"/>
              <w:right w:w="43" w:type="dxa"/>
            </w:tcMar>
          </w:tcPr>
          <w:p w14:paraId="4D05095E" w14:textId="77777777" w:rsidR="00E2723D" w:rsidRPr="009031AC" w:rsidRDefault="00E2723D" w:rsidP="00FE0037">
            <w:pPr>
              <w:pStyle w:val="Requirement"/>
            </w:pPr>
            <w:r>
              <w:t xml:space="preserve">Ability to enter data to populate </w:t>
            </w:r>
            <w:r w:rsidRPr="001D3092">
              <w:rPr>
                <w:b/>
                <w:i/>
              </w:rPr>
              <w:t>Legislative Notice</w:t>
            </w:r>
            <w:r>
              <w:rPr>
                <w:b/>
                <w:i/>
              </w:rPr>
              <w:t xml:space="preserve"> Fax Transmittal</w:t>
            </w:r>
            <w:r>
              <w:t xml:space="preserve"> for all real property that meets specified criteria (two versions). The data will be the fields in the field spreadsheet for this object.</w:t>
            </w:r>
          </w:p>
        </w:tc>
        <w:tc>
          <w:tcPr>
            <w:tcW w:w="142" w:type="pct"/>
            <w:tcMar>
              <w:left w:w="43" w:type="dxa"/>
              <w:right w:w="43" w:type="dxa"/>
            </w:tcMar>
          </w:tcPr>
          <w:p w14:paraId="55454027"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5CBAEC50"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0A08923B" w14:textId="77777777" w:rsidR="00E2723D" w:rsidRPr="00143E97"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05DE9AC2" w14:textId="77777777" w:rsidR="00E2723D" w:rsidRPr="00143E97" w:rsidRDefault="00E2723D" w:rsidP="00FE0037">
            <w:pPr>
              <w:rPr>
                <w:rFonts w:ascii="Arial Narrow" w:eastAsia="Times New Roman" w:hAnsi="Arial Narrow"/>
              </w:rPr>
            </w:pPr>
          </w:p>
        </w:tc>
        <w:tc>
          <w:tcPr>
            <w:tcW w:w="1183" w:type="pct"/>
          </w:tcPr>
          <w:p w14:paraId="47E3B63B" w14:textId="77777777" w:rsidR="00E2723D" w:rsidRPr="00143E97" w:rsidRDefault="00E2723D" w:rsidP="00FE0037">
            <w:pPr>
              <w:rPr>
                <w:rFonts w:ascii="Arial Narrow" w:eastAsia="Times New Roman" w:hAnsi="Arial Narrow"/>
              </w:rPr>
            </w:pPr>
            <w:r w:rsidRPr="008501FC">
              <w:rPr>
                <w:rFonts w:ascii="Arial Narrow" w:eastAsia="Times New Roman" w:hAnsi="Arial Narrow"/>
              </w:rPr>
              <w:t xml:space="preserve">See </w:t>
            </w:r>
            <w:r w:rsidRPr="008501FC">
              <w:rPr>
                <w:rFonts w:ascii="Arial Narrow" w:eastAsia="Times New Roman" w:hAnsi="Arial Narrow"/>
              </w:rPr>
              <w:fldChar w:fldCharType="begin"/>
            </w:r>
            <w:r w:rsidRPr="008501FC">
              <w:rPr>
                <w:rFonts w:ascii="Arial Narrow" w:eastAsia="Times New Roman" w:hAnsi="Arial Narrow"/>
              </w:rPr>
              <w:instrText xml:space="preserve"> REF _Ref508869540 \r \h </w:instrText>
            </w:r>
            <w:r w:rsidRPr="008501FC">
              <w:rPr>
                <w:rFonts w:ascii="Arial Narrow" w:eastAsia="Times New Roman" w:hAnsi="Arial Narrow"/>
              </w:rPr>
            </w:r>
            <w:r w:rsidRPr="008501FC">
              <w:rPr>
                <w:rFonts w:ascii="Arial Narrow" w:eastAsia="Times New Roman" w:hAnsi="Arial Narrow"/>
              </w:rPr>
              <w:fldChar w:fldCharType="separate"/>
            </w:r>
            <w:r>
              <w:rPr>
                <w:rFonts w:ascii="Arial Narrow" w:eastAsia="Times New Roman" w:hAnsi="Arial Narrow"/>
              </w:rPr>
              <w:t>Req.7</w:t>
            </w:r>
            <w:r w:rsidRPr="008501FC">
              <w:rPr>
                <w:rFonts w:ascii="Arial Narrow" w:eastAsia="Times New Roman" w:hAnsi="Arial Narrow"/>
              </w:rPr>
              <w:fldChar w:fldCharType="end"/>
            </w:r>
          </w:p>
        </w:tc>
      </w:tr>
      <w:tr w:rsidR="00E2723D" w:rsidRPr="00143E97" w14:paraId="0F8E9E8E" w14:textId="77777777" w:rsidTr="00FE0037">
        <w:tc>
          <w:tcPr>
            <w:tcW w:w="1274" w:type="pct"/>
            <w:tcMar>
              <w:left w:w="43" w:type="dxa"/>
              <w:right w:w="43" w:type="dxa"/>
            </w:tcMar>
          </w:tcPr>
          <w:p w14:paraId="01279BF9" w14:textId="77777777" w:rsidR="00E2723D" w:rsidRPr="009031AC" w:rsidRDefault="00E2723D" w:rsidP="00FE0037">
            <w:pPr>
              <w:pStyle w:val="Requirement"/>
            </w:pPr>
            <w:r>
              <w:t xml:space="preserve">Ability to generate and save </w:t>
            </w:r>
            <w:r w:rsidRPr="001D3092">
              <w:rPr>
                <w:b/>
                <w:i/>
              </w:rPr>
              <w:t>Legislative Notice</w:t>
            </w:r>
            <w:r>
              <w:rPr>
                <w:b/>
                <w:i/>
              </w:rPr>
              <w:t xml:space="preserve"> Fax Transmittal</w:t>
            </w:r>
            <w:r>
              <w:t xml:space="preserve"> (two versions) for all real property that meets specified criteria. Refer to the softcopy template for this document.</w:t>
            </w:r>
          </w:p>
        </w:tc>
        <w:tc>
          <w:tcPr>
            <w:tcW w:w="142" w:type="pct"/>
            <w:tcMar>
              <w:left w:w="43" w:type="dxa"/>
              <w:right w:w="43" w:type="dxa"/>
            </w:tcMar>
          </w:tcPr>
          <w:p w14:paraId="67973EB3"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04D4F6B"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20EC7A83" w14:textId="77777777" w:rsidR="00E2723D" w:rsidRPr="00143E97"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2B24C7BC" w14:textId="77777777" w:rsidR="00E2723D" w:rsidRPr="00143E97" w:rsidRDefault="00E2723D" w:rsidP="00FE0037">
            <w:pPr>
              <w:rPr>
                <w:rFonts w:ascii="Arial Narrow" w:eastAsia="Times New Roman" w:hAnsi="Arial Narrow"/>
              </w:rPr>
            </w:pPr>
          </w:p>
        </w:tc>
        <w:tc>
          <w:tcPr>
            <w:tcW w:w="1183" w:type="pct"/>
          </w:tcPr>
          <w:p w14:paraId="3D0F5076" w14:textId="77777777" w:rsidR="00E2723D" w:rsidRPr="00143E97" w:rsidRDefault="00E2723D" w:rsidP="00FE0037">
            <w:pPr>
              <w:rPr>
                <w:rFonts w:ascii="Arial Narrow" w:eastAsia="Times New Roman" w:hAnsi="Arial Narrow"/>
              </w:rPr>
            </w:pPr>
            <w:r w:rsidRPr="008501FC">
              <w:rPr>
                <w:rFonts w:ascii="Arial Narrow" w:eastAsia="Times New Roman" w:hAnsi="Arial Narrow"/>
              </w:rPr>
              <w:t xml:space="preserve">See </w:t>
            </w:r>
            <w:r w:rsidRPr="008501FC">
              <w:rPr>
                <w:rFonts w:ascii="Arial Narrow" w:eastAsia="Times New Roman" w:hAnsi="Arial Narrow"/>
              </w:rPr>
              <w:fldChar w:fldCharType="begin"/>
            </w:r>
            <w:r w:rsidRPr="008501FC">
              <w:rPr>
                <w:rFonts w:ascii="Arial Narrow" w:eastAsia="Times New Roman" w:hAnsi="Arial Narrow"/>
              </w:rPr>
              <w:instrText xml:space="preserve"> REF _Ref508869540 \r \h </w:instrText>
            </w:r>
            <w:r w:rsidRPr="008501FC">
              <w:rPr>
                <w:rFonts w:ascii="Arial Narrow" w:eastAsia="Times New Roman" w:hAnsi="Arial Narrow"/>
              </w:rPr>
            </w:r>
            <w:r w:rsidRPr="008501FC">
              <w:rPr>
                <w:rFonts w:ascii="Arial Narrow" w:eastAsia="Times New Roman" w:hAnsi="Arial Narrow"/>
              </w:rPr>
              <w:fldChar w:fldCharType="separate"/>
            </w:r>
            <w:r>
              <w:rPr>
                <w:rFonts w:ascii="Arial Narrow" w:eastAsia="Times New Roman" w:hAnsi="Arial Narrow"/>
              </w:rPr>
              <w:t>Req.7</w:t>
            </w:r>
            <w:r w:rsidRPr="008501FC">
              <w:rPr>
                <w:rFonts w:ascii="Arial Narrow" w:eastAsia="Times New Roman" w:hAnsi="Arial Narrow"/>
              </w:rPr>
              <w:fldChar w:fldCharType="end"/>
            </w:r>
          </w:p>
        </w:tc>
      </w:tr>
      <w:tr w:rsidR="00E2723D" w:rsidRPr="00143E97" w14:paraId="3E32CD65" w14:textId="77777777" w:rsidTr="00FE0037">
        <w:tc>
          <w:tcPr>
            <w:tcW w:w="1274" w:type="pct"/>
            <w:tcMar>
              <w:left w:w="43" w:type="dxa"/>
              <w:right w:w="43" w:type="dxa"/>
            </w:tcMar>
          </w:tcPr>
          <w:p w14:paraId="6D655F56" w14:textId="77777777" w:rsidR="00E2723D" w:rsidRPr="009031AC" w:rsidRDefault="00E2723D" w:rsidP="00FE0037">
            <w:pPr>
              <w:pStyle w:val="Requirement"/>
            </w:pPr>
            <w:r>
              <w:t>Ability to indicate that the Legislative Notice was sent.</w:t>
            </w:r>
          </w:p>
        </w:tc>
        <w:tc>
          <w:tcPr>
            <w:tcW w:w="142" w:type="pct"/>
            <w:tcMar>
              <w:left w:w="43" w:type="dxa"/>
              <w:right w:w="43" w:type="dxa"/>
            </w:tcMar>
          </w:tcPr>
          <w:p w14:paraId="65075775"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5B30F06"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21544C1F" w14:textId="77777777" w:rsidR="00E2723D" w:rsidRPr="00143E97" w:rsidRDefault="00E2723D" w:rsidP="00FE0037">
            <w:pPr>
              <w:rPr>
                <w:rFonts w:ascii="Arial Narrow" w:eastAsia="Times New Roman" w:hAnsi="Arial Narrow"/>
              </w:rPr>
            </w:pPr>
            <w:r>
              <w:rPr>
                <w:rFonts w:ascii="Arial Narrow" w:eastAsia="Times New Roman" w:hAnsi="Arial Narrow"/>
              </w:rPr>
              <w:t>Update/add fields to Access</w:t>
            </w:r>
          </w:p>
        </w:tc>
        <w:tc>
          <w:tcPr>
            <w:tcW w:w="1865" w:type="pct"/>
            <w:tcMar>
              <w:left w:w="43" w:type="dxa"/>
              <w:right w:w="43" w:type="dxa"/>
            </w:tcMar>
          </w:tcPr>
          <w:p w14:paraId="39F90D2A" w14:textId="77777777" w:rsidR="00E2723D" w:rsidRPr="00143E97" w:rsidRDefault="00E2723D" w:rsidP="00FE0037">
            <w:pPr>
              <w:rPr>
                <w:rFonts w:ascii="Arial Narrow" w:eastAsia="Times New Roman" w:hAnsi="Arial Narrow"/>
              </w:rPr>
            </w:pPr>
          </w:p>
        </w:tc>
        <w:tc>
          <w:tcPr>
            <w:tcW w:w="1183" w:type="pct"/>
          </w:tcPr>
          <w:p w14:paraId="227ADE2D" w14:textId="77777777" w:rsidR="00E2723D" w:rsidRPr="002415A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5EAA169F" w14:textId="77777777" w:rsidR="00E2723D" w:rsidRPr="00143E97" w:rsidRDefault="00E2723D" w:rsidP="00FE0037">
            <w:pPr>
              <w:rPr>
                <w:rFonts w:ascii="Arial Narrow" w:eastAsia="Times New Roman" w:hAnsi="Arial Narrow"/>
              </w:rPr>
            </w:pPr>
            <w:r w:rsidRPr="002415AD">
              <w:rPr>
                <w:rFonts w:ascii="Arial Narrow" w:eastAsia="Times New Roman" w:hAnsi="Arial Narrow"/>
              </w:rPr>
              <w:t>Add field "Date of Notice" to template (Access).</w:t>
            </w:r>
          </w:p>
        </w:tc>
      </w:tr>
      <w:tr w:rsidR="00E2723D" w:rsidRPr="00143E97" w14:paraId="06E5771A" w14:textId="77777777" w:rsidTr="00FE0037">
        <w:tc>
          <w:tcPr>
            <w:tcW w:w="1274" w:type="pct"/>
            <w:tcMar>
              <w:left w:w="43" w:type="dxa"/>
              <w:right w:w="43" w:type="dxa"/>
            </w:tcMar>
          </w:tcPr>
          <w:p w14:paraId="3DFE6A4B" w14:textId="77777777" w:rsidR="00E2723D" w:rsidRPr="009031AC" w:rsidRDefault="00E2723D" w:rsidP="00FE0037">
            <w:pPr>
              <w:pStyle w:val="Requirement"/>
            </w:pPr>
            <w:r>
              <w:t>Ability to denote the planned date of the disposition of the property by BPW.</w:t>
            </w:r>
          </w:p>
        </w:tc>
        <w:tc>
          <w:tcPr>
            <w:tcW w:w="142" w:type="pct"/>
            <w:tcMar>
              <w:left w:w="43" w:type="dxa"/>
              <w:right w:w="43" w:type="dxa"/>
            </w:tcMar>
          </w:tcPr>
          <w:p w14:paraId="6440877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1A9A310F" w14:textId="77777777" w:rsidR="00E2723D" w:rsidRPr="00143E97" w:rsidRDefault="00E2723D" w:rsidP="00FE0037">
            <w:pPr>
              <w:jc w:val="center"/>
              <w:rPr>
                <w:rFonts w:ascii="Arial Narrow" w:eastAsia="Times New Roman" w:hAnsi="Arial Narrow"/>
              </w:rPr>
            </w:pPr>
            <w:r w:rsidRPr="0001019B">
              <w:rPr>
                <w:rFonts w:ascii="Arial Narrow" w:eastAsia="Times New Roman" w:hAnsi="Arial Narrow"/>
              </w:rPr>
              <w:t>Yes</w:t>
            </w:r>
          </w:p>
        </w:tc>
        <w:tc>
          <w:tcPr>
            <w:tcW w:w="321" w:type="pct"/>
            <w:tcMar>
              <w:left w:w="43" w:type="dxa"/>
              <w:right w:w="43" w:type="dxa"/>
            </w:tcMar>
          </w:tcPr>
          <w:p w14:paraId="2858C8D8" w14:textId="77777777" w:rsidR="00E2723D" w:rsidRDefault="00E2723D" w:rsidP="00FE0037">
            <w:pPr>
              <w:rPr>
                <w:rFonts w:ascii="Arial Narrow" w:eastAsia="Times New Roman" w:hAnsi="Arial Narrow"/>
              </w:rPr>
            </w:pPr>
          </w:p>
        </w:tc>
        <w:tc>
          <w:tcPr>
            <w:tcW w:w="1865" w:type="pct"/>
            <w:tcMar>
              <w:left w:w="43" w:type="dxa"/>
              <w:right w:w="43" w:type="dxa"/>
            </w:tcMar>
          </w:tcPr>
          <w:p w14:paraId="711DC961" w14:textId="77777777" w:rsidR="00E2723D" w:rsidRPr="00855644" w:rsidRDefault="00E2723D" w:rsidP="00FE0037">
            <w:pPr>
              <w:rPr>
                <w:rFonts w:ascii="Arial Narrow" w:eastAsia="Times New Roman" w:hAnsi="Arial Narrow"/>
                <w:color w:val="000000" w:themeColor="text1"/>
              </w:rPr>
            </w:pPr>
            <w:r w:rsidRPr="00855644">
              <w:rPr>
                <w:rFonts w:ascii="Arial Narrow" w:eastAsia="Times New Roman" w:hAnsi="Arial Narrow"/>
                <w:color w:val="000000" w:themeColor="text1"/>
              </w:rPr>
              <w:t xml:space="preserve">For Eduardo: I think this could be met </w:t>
            </w:r>
            <w:r>
              <w:rPr>
                <w:rFonts w:ascii="Arial Narrow" w:eastAsia="Times New Roman" w:hAnsi="Arial Narrow"/>
                <w:color w:val="000000" w:themeColor="text1"/>
              </w:rPr>
              <w:t>b</w:t>
            </w:r>
            <w:r w:rsidRPr="00855644">
              <w:rPr>
                <w:rFonts w:ascii="Arial Narrow" w:eastAsia="Times New Roman" w:hAnsi="Arial Narrow"/>
                <w:color w:val="000000" w:themeColor="text1"/>
              </w:rPr>
              <w:t>y using the field on the field spreadsheet: “Date for BPW Approval.”</w:t>
            </w:r>
          </w:p>
        </w:tc>
        <w:tc>
          <w:tcPr>
            <w:tcW w:w="1183" w:type="pct"/>
          </w:tcPr>
          <w:p w14:paraId="1EC36FF2"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olor w:val="000000" w:themeColor="text1"/>
              </w:rPr>
              <w:t xml:space="preserve">See </w:t>
            </w:r>
            <w:r w:rsidRPr="00362BAD">
              <w:rPr>
                <w:rFonts w:ascii="Arial Narrow" w:eastAsia="Times New Roman" w:hAnsi="Arial Narrow"/>
                <w:color w:val="000000" w:themeColor="text1"/>
              </w:rPr>
              <w:fldChar w:fldCharType="begin"/>
            </w:r>
            <w:r w:rsidRPr="00362BAD">
              <w:rPr>
                <w:rFonts w:ascii="Arial Narrow" w:eastAsia="Times New Roman" w:hAnsi="Arial Narrow"/>
                <w:color w:val="000000" w:themeColor="text1"/>
              </w:rPr>
              <w:instrText xml:space="preserve"> REF _Ref508869540 \r \h </w:instrText>
            </w:r>
            <w:r w:rsidRPr="00362BAD">
              <w:rPr>
                <w:rFonts w:ascii="Arial Narrow" w:eastAsia="Times New Roman" w:hAnsi="Arial Narrow"/>
                <w:color w:val="000000" w:themeColor="text1"/>
              </w:rPr>
            </w:r>
            <w:r w:rsidRPr="00362BAD">
              <w:rPr>
                <w:rFonts w:ascii="Arial Narrow" w:eastAsia="Times New Roman" w:hAnsi="Arial Narrow"/>
                <w:color w:val="000000" w:themeColor="text1"/>
              </w:rPr>
              <w:fldChar w:fldCharType="separate"/>
            </w:r>
            <w:r>
              <w:rPr>
                <w:rFonts w:ascii="Arial Narrow" w:eastAsia="Times New Roman" w:hAnsi="Arial Narrow"/>
                <w:color w:val="000000" w:themeColor="text1"/>
              </w:rPr>
              <w:t>Req.7</w:t>
            </w:r>
            <w:r w:rsidRPr="00362BAD">
              <w:rPr>
                <w:rFonts w:ascii="Arial Narrow" w:eastAsia="Times New Roman" w:hAnsi="Arial Narrow"/>
                <w:color w:val="000000" w:themeColor="text1"/>
              </w:rPr>
              <w:fldChar w:fldCharType="end"/>
            </w:r>
          </w:p>
          <w:p w14:paraId="4AAA6B5C"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olor w:val="000000" w:themeColor="text1"/>
              </w:rPr>
              <w:t>Add field "BPW Approval Date" to template (Access).</w:t>
            </w:r>
          </w:p>
        </w:tc>
      </w:tr>
      <w:tr w:rsidR="00E2723D" w:rsidRPr="00143E97" w14:paraId="5271ED5F" w14:textId="77777777" w:rsidTr="00FE0037">
        <w:tc>
          <w:tcPr>
            <w:tcW w:w="1274" w:type="pct"/>
            <w:shd w:val="clear" w:color="auto" w:fill="BFBFBF" w:themeFill="background1" w:themeFillShade="BF"/>
            <w:tcMar>
              <w:left w:w="43" w:type="dxa"/>
              <w:right w:w="43" w:type="dxa"/>
            </w:tcMar>
          </w:tcPr>
          <w:p w14:paraId="2C16C948" w14:textId="77777777" w:rsidR="00E2723D" w:rsidRPr="00DC23EE" w:rsidRDefault="00E2723D" w:rsidP="00FE0037">
            <w:pPr>
              <w:keepNext/>
              <w:keepLines/>
              <w:rPr>
                <w:rFonts w:ascii="Arial Narrow" w:hAnsi="Arial Narrow"/>
                <w:b/>
              </w:rPr>
            </w:pPr>
            <w:r>
              <w:rPr>
                <w:rFonts w:ascii="Arial Narrow" w:hAnsi="Arial Narrow"/>
                <w:b/>
              </w:rPr>
              <w:lastRenderedPageBreak/>
              <w:t>BPW Agenda Item</w:t>
            </w:r>
          </w:p>
        </w:tc>
        <w:tc>
          <w:tcPr>
            <w:tcW w:w="142" w:type="pct"/>
            <w:shd w:val="clear" w:color="auto" w:fill="BFBFBF" w:themeFill="background1" w:themeFillShade="BF"/>
            <w:tcMar>
              <w:left w:w="43" w:type="dxa"/>
              <w:right w:w="43" w:type="dxa"/>
            </w:tcMar>
          </w:tcPr>
          <w:p w14:paraId="0134A8C6"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5C3B70B2"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6F5F426A"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3483DB70"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41862623" w14:textId="77777777" w:rsidR="00E2723D" w:rsidRPr="00362BAD" w:rsidRDefault="00E2723D" w:rsidP="00FE0037">
            <w:pPr>
              <w:keepNext/>
              <w:keepLines/>
              <w:rPr>
                <w:rFonts w:ascii="Arial Narrow" w:eastAsia="Times New Roman" w:hAnsi="Arial Narrow"/>
                <w:color w:val="000000" w:themeColor="text1"/>
              </w:rPr>
            </w:pPr>
          </w:p>
        </w:tc>
      </w:tr>
      <w:tr w:rsidR="00E2723D" w:rsidRPr="0023099D" w14:paraId="7700610E" w14:textId="77777777" w:rsidTr="00FE0037">
        <w:tc>
          <w:tcPr>
            <w:tcW w:w="1274" w:type="pct"/>
            <w:tcMar>
              <w:left w:w="43" w:type="dxa"/>
              <w:right w:w="43" w:type="dxa"/>
            </w:tcMar>
          </w:tcPr>
          <w:p w14:paraId="77AC3B7C" w14:textId="77777777" w:rsidR="00E2723D" w:rsidRPr="004A2065" w:rsidRDefault="00E2723D" w:rsidP="00FE0037">
            <w:pPr>
              <w:pStyle w:val="Requirement"/>
              <w:keepNext/>
              <w:keepLines/>
            </w:pPr>
            <w:r>
              <w:t xml:space="preserve">Ability for ORED to indicate that a property is being </w:t>
            </w:r>
            <w:proofErr w:type="spellStart"/>
            <w:r>
              <w:t>surplused</w:t>
            </w:r>
            <w:proofErr w:type="spellEnd"/>
            <w:r>
              <w:t xml:space="preserve"> and is being submitted to BPW.</w:t>
            </w:r>
          </w:p>
        </w:tc>
        <w:tc>
          <w:tcPr>
            <w:tcW w:w="142" w:type="pct"/>
            <w:tcMar>
              <w:left w:w="43" w:type="dxa"/>
              <w:right w:w="43" w:type="dxa"/>
            </w:tcMar>
          </w:tcPr>
          <w:p w14:paraId="25730C6B" w14:textId="77777777" w:rsidR="00E2723D" w:rsidRPr="00DE74B7" w:rsidRDefault="00E2723D" w:rsidP="00FE0037">
            <w:pPr>
              <w:keepNext/>
              <w:keepLines/>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9B02ED3" w14:textId="77777777" w:rsidR="00E2723D" w:rsidRPr="00DE74B7" w:rsidRDefault="00E2723D" w:rsidP="00FE0037">
            <w:pPr>
              <w:keepNext/>
              <w:keepLines/>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07013936" w14:textId="77777777" w:rsidR="00E2723D" w:rsidRPr="00944FE1" w:rsidRDefault="00E2723D" w:rsidP="00FE0037">
            <w:pPr>
              <w:keepNext/>
              <w:keepLines/>
              <w:rPr>
                <w:rFonts w:ascii="Arial Narrow" w:eastAsia="Times New Roman" w:hAnsi="Arial Narrow"/>
              </w:rPr>
            </w:pPr>
          </w:p>
        </w:tc>
        <w:tc>
          <w:tcPr>
            <w:tcW w:w="1865" w:type="pct"/>
            <w:tcMar>
              <w:left w:w="43" w:type="dxa"/>
              <w:right w:w="43" w:type="dxa"/>
            </w:tcMar>
          </w:tcPr>
          <w:p w14:paraId="54FC76F3" w14:textId="77777777" w:rsidR="00E2723D" w:rsidRPr="006A349A" w:rsidRDefault="00E2723D" w:rsidP="00FE0037">
            <w:pPr>
              <w:rPr>
                <w:rFonts w:ascii="Arial Narrow" w:eastAsia="Times New Roman" w:hAnsi="Arial Narrow"/>
                <w:color w:val="0070C0"/>
              </w:rPr>
            </w:pPr>
            <w:r w:rsidRPr="00F02A0E">
              <w:rPr>
                <w:rFonts w:ascii="Arial Narrow" w:eastAsia="Times New Roman" w:hAnsi="Arial Narrow"/>
                <w:color w:val="000000" w:themeColor="text1"/>
              </w:rPr>
              <w:t xml:space="preserve">For ORED: I assume we could capture this as a status value, e.g., Submitted to BPW?”  </w:t>
            </w:r>
            <w:r>
              <w:rPr>
                <w:rFonts w:ascii="Arial Narrow" w:eastAsia="Times New Roman" w:hAnsi="Arial Narrow"/>
                <w:color w:val="0070C0"/>
              </w:rPr>
              <w:t xml:space="preserve">JDW – Add a field: </w:t>
            </w:r>
            <w:proofErr w:type="spellStart"/>
            <w:r>
              <w:rPr>
                <w:rFonts w:ascii="Arial Narrow" w:eastAsia="Times New Roman" w:hAnsi="Arial Narrow"/>
                <w:color w:val="0070C0"/>
              </w:rPr>
              <w:t>Surplused</w:t>
            </w:r>
            <w:proofErr w:type="spellEnd"/>
            <w:r>
              <w:rPr>
                <w:rFonts w:ascii="Arial Narrow" w:eastAsia="Times New Roman" w:hAnsi="Arial Narrow"/>
                <w:color w:val="0070C0"/>
              </w:rPr>
              <w:t xml:space="preserve"> Forward to BPW “Y”, “N” 3/13/1</w:t>
            </w:r>
          </w:p>
        </w:tc>
        <w:tc>
          <w:tcPr>
            <w:tcW w:w="1183" w:type="pct"/>
          </w:tcPr>
          <w:p w14:paraId="746C3A2A" w14:textId="77777777" w:rsidR="00E2723D" w:rsidRPr="00362BAD" w:rsidRDefault="00E2723D" w:rsidP="00FE0037">
            <w:pPr>
              <w:keepNext/>
              <w:keepLines/>
              <w:rPr>
                <w:rFonts w:ascii="Arial Narrow" w:eastAsia="Times New Roman" w:hAnsi="Arial Narrow"/>
                <w:color w:val="000000" w:themeColor="text1"/>
              </w:rPr>
            </w:pPr>
            <w:r w:rsidRPr="00362BAD">
              <w:rPr>
                <w:rFonts w:ascii="Arial Narrow" w:eastAsia="Times New Roman" w:hAnsi="Arial Narrow"/>
                <w:color w:val="000000" w:themeColor="text1"/>
              </w:rPr>
              <w:t>See John’s comment.</w:t>
            </w:r>
          </w:p>
        </w:tc>
      </w:tr>
      <w:tr w:rsidR="00E2723D" w:rsidRPr="0023099D" w14:paraId="313AB175" w14:textId="77777777" w:rsidTr="00FE0037">
        <w:tc>
          <w:tcPr>
            <w:tcW w:w="1274" w:type="pct"/>
            <w:tcMar>
              <w:left w:w="43" w:type="dxa"/>
              <w:right w:w="43" w:type="dxa"/>
            </w:tcMar>
          </w:tcPr>
          <w:p w14:paraId="64984368" w14:textId="77777777" w:rsidR="00E2723D" w:rsidRPr="004A2065" w:rsidRDefault="00E2723D" w:rsidP="00FE0037">
            <w:pPr>
              <w:pStyle w:val="Requirement"/>
            </w:pPr>
            <w:r>
              <w:t xml:space="preserve">Ability for ORED to enter data to populate a </w:t>
            </w:r>
            <w:r w:rsidRPr="00262563">
              <w:rPr>
                <w:b/>
                <w:i/>
              </w:rPr>
              <w:t>MDOT Property Clearance Report (MPCR)</w:t>
            </w:r>
            <w:r>
              <w:t xml:space="preserve"> – multiple versions.  </w:t>
            </w:r>
            <w:r w:rsidRPr="00CE27E4">
              <w:t xml:space="preserve">The </w:t>
            </w:r>
            <w:r>
              <w:t xml:space="preserve">data will be the </w:t>
            </w:r>
            <w:r w:rsidRPr="00CE27E4">
              <w:t>fields listed in the field spreadsheet</w:t>
            </w:r>
            <w:r>
              <w:t xml:space="preserve"> for these objects</w:t>
            </w:r>
            <w:r w:rsidRPr="00CE27E4">
              <w:t>.</w:t>
            </w:r>
          </w:p>
        </w:tc>
        <w:tc>
          <w:tcPr>
            <w:tcW w:w="142" w:type="pct"/>
            <w:tcMar>
              <w:left w:w="43" w:type="dxa"/>
              <w:right w:w="43" w:type="dxa"/>
            </w:tcMar>
          </w:tcPr>
          <w:p w14:paraId="405EC73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F0D9267"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16B631D8"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66A2D653" w14:textId="77777777" w:rsidR="00E2723D" w:rsidRPr="00944FE1" w:rsidRDefault="00E2723D" w:rsidP="00FE0037">
            <w:pPr>
              <w:rPr>
                <w:rFonts w:ascii="Arial Narrow" w:eastAsia="Times New Roman" w:hAnsi="Arial Narrow"/>
              </w:rPr>
            </w:pPr>
          </w:p>
        </w:tc>
        <w:tc>
          <w:tcPr>
            <w:tcW w:w="1183" w:type="pct"/>
          </w:tcPr>
          <w:p w14:paraId="10052A76"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olor w:val="000000" w:themeColor="text1"/>
              </w:rPr>
              <w:t xml:space="preserve">See </w:t>
            </w:r>
            <w:r w:rsidRPr="00362BAD">
              <w:rPr>
                <w:rFonts w:ascii="Arial Narrow" w:eastAsia="Times New Roman" w:hAnsi="Arial Narrow"/>
                <w:color w:val="000000" w:themeColor="text1"/>
              </w:rPr>
              <w:fldChar w:fldCharType="begin"/>
            </w:r>
            <w:r w:rsidRPr="00362BAD">
              <w:rPr>
                <w:rFonts w:ascii="Arial Narrow" w:eastAsia="Times New Roman" w:hAnsi="Arial Narrow"/>
                <w:color w:val="000000" w:themeColor="text1"/>
              </w:rPr>
              <w:instrText xml:space="preserve"> REF _Ref508869540 \r \h </w:instrText>
            </w:r>
            <w:r w:rsidRPr="00362BAD">
              <w:rPr>
                <w:rFonts w:ascii="Arial Narrow" w:eastAsia="Times New Roman" w:hAnsi="Arial Narrow"/>
                <w:color w:val="000000" w:themeColor="text1"/>
              </w:rPr>
            </w:r>
            <w:r w:rsidRPr="00362BAD">
              <w:rPr>
                <w:rFonts w:ascii="Arial Narrow" w:eastAsia="Times New Roman" w:hAnsi="Arial Narrow"/>
                <w:color w:val="000000" w:themeColor="text1"/>
              </w:rPr>
              <w:fldChar w:fldCharType="separate"/>
            </w:r>
            <w:r>
              <w:rPr>
                <w:rFonts w:ascii="Arial Narrow" w:eastAsia="Times New Roman" w:hAnsi="Arial Narrow"/>
                <w:color w:val="000000" w:themeColor="text1"/>
              </w:rPr>
              <w:t>Req.7</w:t>
            </w:r>
            <w:r w:rsidRPr="00362BAD">
              <w:rPr>
                <w:rFonts w:ascii="Arial Narrow" w:eastAsia="Times New Roman" w:hAnsi="Arial Narrow"/>
                <w:color w:val="000000" w:themeColor="text1"/>
              </w:rPr>
              <w:fldChar w:fldCharType="end"/>
            </w:r>
          </w:p>
        </w:tc>
      </w:tr>
      <w:tr w:rsidR="00E2723D" w:rsidRPr="0023099D" w14:paraId="01C0C044" w14:textId="77777777" w:rsidTr="00FE0037">
        <w:tc>
          <w:tcPr>
            <w:tcW w:w="1274" w:type="pct"/>
            <w:tcMar>
              <w:left w:w="43" w:type="dxa"/>
              <w:right w:w="43" w:type="dxa"/>
            </w:tcMar>
          </w:tcPr>
          <w:p w14:paraId="33B69F02" w14:textId="77777777" w:rsidR="00E2723D" w:rsidRPr="004A2065" w:rsidRDefault="00E2723D" w:rsidP="00FE0037">
            <w:pPr>
              <w:pStyle w:val="Requirement"/>
            </w:pPr>
            <w:r>
              <w:t xml:space="preserve">Ability for ORED to generate and save a </w:t>
            </w:r>
            <w:r w:rsidRPr="00262563">
              <w:rPr>
                <w:b/>
                <w:i/>
              </w:rPr>
              <w:t>MDOT Property Clearance Report (MPCR)</w:t>
            </w:r>
            <w:r>
              <w:t xml:space="preserve"> to accompany the BPW agenda item - – multiple versions.  Refer to the softcopy templates.</w:t>
            </w:r>
          </w:p>
        </w:tc>
        <w:tc>
          <w:tcPr>
            <w:tcW w:w="142" w:type="pct"/>
            <w:tcMar>
              <w:left w:w="43" w:type="dxa"/>
              <w:right w:w="43" w:type="dxa"/>
            </w:tcMar>
          </w:tcPr>
          <w:p w14:paraId="7FFEF0D4"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26A04CD"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68471C30" w14:textId="77777777" w:rsidR="00E2723D"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0B11570D" w14:textId="77777777" w:rsidR="00E2723D" w:rsidRPr="00944FE1" w:rsidRDefault="00E2723D" w:rsidP="00FE0037">
            <w:pPr>
              <w:rPr>
                <w:rFonts w:ascii="Arial Narrow" w:eastAsia="Times New Roman" w:hAnsi="Arial Narrow"/>
              </w:rPr>
            </w:pPr>
          </w:p>
        </w:tc>
        <w:tc>
          <w:tcPr>
            <w:tcW w:w="1183" w:type="pct"/>
          </w:tcPr>
          <w:p w14:paraId="334539A2"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olor w:val="000000" w:themeColor="text1"/>
              </w:rPr>
              <w:t xml:space="preserve">See </w:t>
            </w:r>
            <w:r w:rsidRPr="00362BAD">
              <w:rPr>
                <w:rFonts w:ascii="Arial Narrow" w:eastAsia="Times New Roman" w:hAnsi="Arial Narrow"/>
                <w:color w:val="000000" w:themeColor="text1"/>
              </w:rPr>
              <w:fldChar w:fldCharType="begin"/>
            </w:r>
            <w:r w:rsidRPr="00362BAD">
              <w:rPr>
                <w:rFonts w:ascii="Arial Narrow" w:eastAsia="Times New Roman" w:hAnsi="Arial Narrow"/>
                <w:color w:val="000000" w:themeColor="text1"/>
              </w:rPr>
              <w:instrText xml:space="preserve"> REF _Ref508869540 \r \h </w:instrText>
            </w:r>
            <w:r w:rsidRPr="00362BAD">
              <w:rPr>
                <w:rFonts w:ascii="Arial Narrow" w:eastAsia="Times New Roman" w:hAnsi="Arial Narrow"/>
                <w:color w:val="000000" w:themeColor="text1"/>
              </w:rPr>
            </w:r>
            <w:r w:rsidRPr="00362BAD">
              <w:rPr>
                <w:rFonts w:ascii="Arial Narrow" w:eastAsia="Times New Roman" w:hAnsi="Arial Narrow"/>
                <w:color w:val="000000" w:themeColor="text1"/>
              </w:rPr>
              <w:fldChar w:fldCharType="separate"/>
            </w:r>
            <w:r>
              <w:rPr>
                <w:rFonts w:ascii="Arial Narrow" w:eastAsia="Times New Roman" w:hAnsi="Arial Narrow"/>
                <w:color w:val="000000" w:themeColor="text1"/>
              </w:rPr>
              <w:t>Req.7</w:t>
            </w:r>
            <w:r w:rsidRPr="00362BAD">
              <w:rPr>
                <w:rFonts w:ascii="Arial Narrow" w:eastAsia="Times New Roman" w:hAnsi="Arial Narrow"/>
                <w:color w:val="000000" w:themeColor="text1"/>
              </w:rPr>
              <w:fldChar w:fldCharType="end"/>
            </w:r>
          </w:p>
        </w:tc>
      </w:tr>
      <w:tr w:rsidR="00E2723D" w:rsidRPr="0023099D" w14:paraId="110102D8" w14:textId="77777777" w:rsidTr="00FE0037">
        <w:tc>
          <w:tcPr>
            <w:tcW w:w="1274" w:type="pct"/>
            <w:tcMar>
              <w:left w:w="43" w:type="dxa"/>
              <w:right w:w="43" w:type="dxa"/>
            </w:tcMar>
          </w:tcPr>
          <w:p w14:paraId="5A9C9DF5" w14:textId="77777777" w:rsidR="00E2723D" w:rsidRDefault="00E2723D" w:rsidP="00FE0037">
            <w:pPr>
              <w:pStyle w:val="Requirement"/>
            </w:pPr>
            <w:r>
              <w:t xml:space="preserve">Ability for the </w:t>
            </w:r>
            <w:r w:rsidRPr="005E1122">
              <w:t xml:space="preserve">MPCR Report </w:t>
            </w:r>
            <w:r>
              <w:t>to</w:t>
            </w:r>
            <w:r w:rsidRPr="005E1122">
              <w:t xml:space="preserve"> pull </w:t>
            </w:r>
            <w:r>
              <w:t xml:space="preserve">the </w:t>
            </w:r>
            <w:r w:rsidRPr="005E1122">
              <w:t xml:space="preserve">final version of each packet when selected to be </w:t>
            </w:r>
            <w:r w:rsidRPr="008B64B9">
              <w:t>attached</w:t>
            </w:r>
            <w:r>
              <w:t>.</w:t>
            </w:r>
          </w:p>
        </w:tc>
        <w:tc>
          <w:tcPr>
            <w:tcW w:w="142" w:type="pct"/>
            <w:tcMar>
              <w:left w:w="43" w:type="dxa"/>
              <w:right w:w="43" w:type="dxa"/>
            </w:tcMar>
          </w:tcPr>
          <w:p w14:paraId="4564B51F"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3852D12" w14:textId="77777777" w:rsidR="00E2723D" w:rsidRPr="00DE74B7" w:rsidRDefault="00E2723D" w:rsidP="00FE0037">
            <w:pPr>
              <w:spacing w:line="247" w:lineRule="auto"/>
              <w:jc w:val="center"/>
              <w:rPr>
                <w:rFonts w:ascii="Arial Narrow" w:eastAsia="Times New Roman" w:hAnsi="Arial Narrow" w:cs="Times New Roman"/>
              </w:rPr>
            </w:pPr>
            <w:r w:rsidRPr="006807AA">
              <w:rPr>
                <w:rFonts w:ascii="Arial Narrow" w:eastAsia="Times New Roman" w:hAnsi="Arial Narrow"/>
                <w:color w:val="000000" w:themeColor="text1"/>
              </w:rPr>
              <w:t>Yes</w:t>
            </w:r>
          </w:p>
        </w:tc>
        <w:tc>
          <w:tcPr>
            <w:tcW w:w="321" w:type="pct"/>
            <w:tcMar>
              <w:left w:w="43" w:type="dxa"/>
              <w:right w:w="43" w:type="dxa"/>
            </w:tcMar>
          </w:tcPr>
          <w:p w14:paraId="671ED7F7"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25500310" w14:textId="77777777" w:rsidR="00E2723D" w:rsidRDefault="00E2723D" w:rsidP="00FE0037">
            <w:pPr>
              <w:rPr>
                <w:rFonts w:ascii="Arial Narrow" w:eastAsia="Times New Roman" w:hAnsi="Arial Narrow"/>
              </w:rPr>
            </w:pPr>
            <w:r>
              <w:rPr>
                <w:rFonts w:ascii="Arial Narrow" w:eastAsia="Times New Roman" w:hAnsi="Arial Narrow"/>
              </w:rPr>
              <w:t>The user will select the latest packet on the shared drive.</w:t>
            </w:r>
          </w:p>
          <w:p w14:paraId="0992389C"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49926A33" w14:textId="77777777" w:rsidR="00E2723D" w:rsidRPr="00362BAD" w:rsidRDefault="00E2723D" w:rsidP="00FE0037">
            <w:pPr>
              <w:rPr>
                <w:rFonts w:ascii="Arial Narrow" w:eastAsia="Times New Roman" w:hAnsi="Arial Narrow"/>
                <w:color w:val="000000" w:themeColor="text1"/>
              </w:rPr>
            </w:pPr>
            <w:r w:rsidRPr="00362BAD">
              <w:rPr>
                <w:rFonts w:ascii="Arial Narrow" w:eastAsia="Times New Roman" w:hAnsi="Arial Narrow" w:cs="Times New Roman"/>
                <w:color w:val="000000" w:themeColor="text1"/>
              </w:rPr>
              <w:t>See Req. 5</w:t>
            </w:r>
          </w:p>
        </w:tc>
      </w:tr>
      <w:tr w:rsidR="00E2723D" w:rsidRPr="0023099D" w14:paraId="05693052" w14:textId="77777777" w:rsidTr="00FE0037">
        <w:tc>
          <w:tcPr>
            <w:tcW w:w="1274" w:type="pct"/>
            <w:tcMar>
              <w:left w:w="43" w:type="dxa"/>
              <w:right w:w="43" w:type="dxa"/>
            </w:tcMar>
          </w:tcPr>
          <w:p w14:paraId="6ED6C38D" w14:textId="77777777" w:rsidR="00E2723D" w:rsidRPr="004A2065" w:rsidRDefault="00E2723D" w:rsidP="00FE0037">
            <w:pPr>
              <w:pStyle w:val="Requirement"/>
            </w:pPr>
            <w:r>
              <w:t xml:space="preserve">Ability for ORED to enter data to populate </w:t>
            </w:r>
            <w:r w:rsidRPr="00E803F4">
              <w:rPr>
                <w:b/>
                <w:i/>
              </w:rPr>
              <w:t>Real Property Form</w:t>
            </w:r>
            <w:r>
              <w:rPr>
                <w:b/>
                <w:i/>
              </w:rPr>
              <w:t>(s)</w:t>
            </w:r>
            <w:r>
              <w:t xml:space="preserve"> for BPW. (There are seven versions.)  </w:t>
            </w:r>
            <w:r w:rsidRPr="00CE27E4">
              <w:t xml:space="preserve">The </w:t>
            </w:r>
            <w:r>
              <w:t xml:space="preserve">data will be the </w:t>
            </w:r>
            <w:r w:rsidRPr="00CE27E4">
              <w:t>fields listed in the field spreadsheet</w:t>
            </w:r>
            <w:r>
              <w:t xml:space="preserve"> for these objects</w:t>
            </w:r>
            <w:r w:rsidRPr="00CE27E4">
              <w:t>.</w:t>
            </w:r>
          </w:p>
        </w:tc>
        <w:tc>
          <w:tcPr>
            <w:tcW w:w="142" w:type="pct"/>
            <w:tcMar>
              <w:left w:w="43" w:type="dxa"/>
              <w:right w:w="43" w:type="dxa"/>
            </w:tcMar>
          </w:tcPr>
          <w:p w14:paraId="4018E31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5CC0448"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4ECCF05C"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272DC7B9" w14:textId="77777777" w:rsidR="00E2723D" w:rsidRPr="00944FE1" w:rsidRDefault="00E2723D" w:rsidP="00FE0037">
            <w:pPr>
              <w:rPr>
                <w:rFonts w:ascii="Arial Narrow" w:eastAsia="Times New Roman" w:hAnsi="Arial Narrow"/>
              </w:rPr>
            </w:pPr>
          </w:p>
        </w:tc>
        <w:tc>
          <w:tcPr>
            <w:tcW w:w="1183" w:type="pct"/>
          </w:tcPr>
          <w:p w14:paraId="2253D6EE" w14:textId="77777777" w:rsidR="00E2723D" w:rsidRPr="00944FE1" w:rsidRDefault="00E2723D" w:rsidP="00FE0037">
            <w:pPr>
              <w:rPr>
                <w:rFonts w:ascii="Arial Narrow" w:eastAsia="Times New Roman" w:hAnsi="Arial Narrow"/>
              </w:rPr>
            </w:pPr>
            <w:r w:rsidRPr="003952FC">
              <w:rPr>
                <w:rFonts w:ascii="Arial Narrow" w:eastAsia="Times New Roman" w:hAnsi="Arial Narrow"/>
              </w:rPr>
              <w:t xml:space="preserve">See </w:t>
            </w:r>
            <w:r w:rsidRPr="003952FC">
              <w:rPr>
                <w:rFonts w:ascii="Arial Narrow" w:eastAsia="Times New Roman" w:hAnsi="Arial Narrow"/>
              </w:rPr>
              <w:fldChar w:fldCharType="begin"/>
            </w:r>
            <w:r w:rsidRPr="003952FC">
              <w:rPr>
                <w:rFonts w:ascii="Arial Narrow" w:eastAsia="Times New Roman" w:hAnsi="Arial Narrow"/>
              </w:rPr>
              <w:instrText xml:space="preserve"> REF _Ref508869540 \r \h </w:instrText>
            </w:r>
            <w:r w:rsidRPr="003952FC">
              <w:rPr>
                <w:rFonts w:ascii="Arial Narrow" w:eastAsia="Times New Roman" w:hAnsi="Arial Narrow"/>
              </w:rPr>
            </w:r>
            <w:r w:rsidRPr="003952FC">
              <w:rPr>
                <w:rFonts w:ascii="Arial Narrow" w:eastAsia="Times New Roman" w:hAnsi="Arial Narrow"/>
              </w:rPr>
              <w:fldChar w:fldCharType="separate"/>
            </w:r>
            <w:r>
              <w:rPr>
                <w:rFonts w:ascii="Arial Narrow" w:eastAsia="Times New Roman" w:hAnsi="Arial Narrow"/>
              </w:rPr>
              <w:t>Req.7</w:t>
            </w:r>
            <w:r w:rsidRPr="003952FC">
              <w:rPr>
                <w:rFonts w:ascii="Arial Narrow" w:eastAsia="Times New Roman" w:hAnsi="Arial Narrow"/>
              </w:rPr>
              <w:fldChar w:fldCharType="end"/>
            </w:r>
          </w:p>
        </w:tc>
      </w:tr>
      <w:tr w:rsidR="00E2723D" w:rsidRPr="0023099D" w14:paraId="63D6432D" w14:textId="77777777" w:rsidTr="00FE0037">
        <w:tc>
          <w:tcPr>
            <w:tcW w:w="1274" w:type="pct"/>
            <w:tcMar>
              <w:left w:w="43" w:type="dxa"/>
              <w:right w:w="43" w:type="dxa"/>
            </w:tcMar>
          </w:tcPr>
          <w:p w14:paraId="2F6F74AF" w14:textId="77777777" w:rsidR="00E2723D" w:rsidRPr="004A2065" w:rsidRDefault="00E2723D" w:rsidP="00FE0037">
            <w:pPr>
              <w:pStyle w:val="Requirement"/>
            </w:pPr>
            <w:r>
              <w:t xml:space="preserve">Ability for ORED to generate and save a </w:t>
            </w:r>
            <w:r w:rsidRPr="00E803F4">
              <w:rPr>
                <w:b/>
                <w:i/>
              </w:rPr>
              <w:t>Real Property Form</w:t>
            </w:r>
            <w:r>
              <w:rPr>
                <w:b/>
                <w:i/>
              </w:rPr>
              <w:t>(s)</w:t>
            </w:r>
            <w:r>
              <w:t xml:space="preserve"> for BPW. (There are seven versions.)    Refer to the softcopy templates.</w:t>
            </w:r>
          </w:p>
        </w:tc>
        <w:tc>
          <w:tcPr>
            <w:tcW w:w="142" w:type="pct"/>
            <w:tcMar>
              <w:left w:w="43" w:type="dxa"/>
              <w:right w:w="43" w:type="dxa"/>
            </w:tcMar>
          </w:tcPr>
          <w:p w14:paraId="61DC2E9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6F37E70"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56468200"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69F628BE" w14:textId="77777777" w:rsidR="00E2723D" w:rsidRPr="00944FE1" w:rsidRDefault="00E2723D" w:rsidP="00FE0037">
            <w:pPr>
              <w:rPr>
                <w:rFonts w:ascii="Arial Narrow" w:eastAsia="Times New Roman" w:hAnsi="Arial Narrow"/>
              </w:rPr>
            </w:pPr>
          </w:p>
        </w:tc>
        <w:tc>
          <w:tcPr>
            <w:tcW w:w="1183" w:type="pct"/>
          </w:tcPr>
          <w:p w14:paraId="2385ECB3" w14:textId="77777777" w:rsidR="00E2723D" w:rsidRPr="00944FE1" w:rsidRDefault="00E2723D" w:rsidP="00FE0037">
            <w:pPr>
              <w:rPr>
                <w:rFonts w:ascii="Arial Narrow" w:eastAsia="Times New Roman" w:hAnsi="Arial Narrow"/>
              </w:rPr>
            </w:pPr>
            <w:r w:rsidRPr="003952FC">
              <w:rPr>
                <w:rFonts w:ascii="Arial Narrow" w:eastAsia="Times New Roman" w:hAnsi="Arial Narrow"/>
              </w:rPr>
              <w:t xml:space="preserve">See </w:t>
            </w:r>
            <w:r w:rsidRPr="003952FC">
              <w:rPr>
                <w:rFonts w:ascii="Arial Narrow" w:eastAsia="Times New Roman" w:hAnsi="Arial Narrow"/>
              </w:rPr>
              <w:fldChar w:fldCharType="begin"/>
            </w:r>
            <w:r w:rsidRPr="003952FC">
              <w:rPr>
                <w:rFonts w:ascii="Arial Narrow" w:eastAsia="Times New Roman" w:hAnsi="Arial Narrow"/>
              </w:rPr>
              <w:instrText xml:space="preserve"> REF _Ref508869540 \r \h </w:instrText>
            </w:r>
            <w:r w:rsidRPr="003952FC">
              <w:rPr>
                <w:rFonts w:ascii="Arial Narrow" w:eastAsia="Times New Roman" w:hAnsi="Arial Narrow"/>
              </w:rPr>
            </w:r>
            <w:r w:rsidRPr="003952FC">
              <w:rPr>
                <w:rFonts w:ascii="Arial Narrow" w:eastAsia="Times New Roman" w:hAnsi="Arial Narrow"/>
              </w:rPr>
              <w:fldChar w:fldCharType="separate"/>
            </w:r>
            <w:r>
              <w:rPr>
                <w:rFonts w:ascii="Arial Narrow" w:eastAsia="Times New Roman" w:hAnsi="Arial Narrow"/>
              </w:rPr>
              <w:t>Req.7</w:t>
            </w:r>
            <w:r w:rsidRPr="003952FC">
              <w:rPr>
                <w:rFonts w:ascii="Arial Narrow" w:eastAsia="Times New Roman" w:hAnsi="Arial Narrow"/>
              </w:rPr>
              <w:fldChar w:fldCharType="end"/>
            </w:r>
          </w:p>
        </w:tc>
      </w:tr>
      <w:tr w:rsidR="00E2723D" w:rsidRPr="0023099D" w14:paraId="3962D580" w14:textId="77777777" w:rsidTr="00FE0037">
        <w:tc>
          <w:tcPr>
            <w:tcW w:w="1274" w:type="pct"/>
            <w:tcMar>
              <w:left w:w="43" w:type="dxa"/>
              <w:right w:w="43" w:type="dxa"/>
            </w:tcMar>
          </w:tcPr>
          <w:p w14:paraId="2DDBFF5F" w14:textId="77777777" w:rsidR="00E2723D" w:rsidRPr="004A2065" w:rsidRDefault="00E2723D" w:rsidP="00FE0037">
            <w:pPr>
              <w:pStyle w:val="Requirement"/>
            </w:pPr>
            <w:r>
              <w:lastRenderedPageBreak/>
              <w:t xml:space="preserve">Ability for ORED to enter data to populate </w:t>
            </w:r>
            <w:r>
              <w:rPr>
                <w:b/>
                <w:i/>
              </w:rPr>
              <w:t>Lease</w:t>
            </w:r>
            <w:r w:rsidRPr="00E803F4">
              <w:rPr>
                <w:b/>
                <w:i/>
              </w:rPr>
              <w:t xml:space="preserve"> Form</w:t>
            </w:r>
            <w:r>
              <w:rPr>
                <w:b/>
                <w:i/>
              </w:rPr>
              <w:t>(s)</w:t>
            </w:r>
            <w:r>
              <w:t xml:space="preserve"> for BPW. (Two versions.)  </w:t>
            </w:r>
            <w:r w:rsidRPr="00CE27E4">
              <w:t xml:space="preserve">The </w:t>
            </w:r>
            <w:r>
              <w:t xml:space="preserve">data will be the </w:t>
            </w:r>
            <w:r w:rsidRPr="00CE27E4">
              <w:t>fields listed in the field spreadsheet</w:t>
            </w:r>
            <w:r>
              <w:t xml:space="preserve"> for these objects</w:t>
            </w:r>
            <w:r w:rsidRPr="00CE27E4">
              <w:t>.</w:t>
            </w:r>
          </w:p>
        </w:tc>
        <w:tc>
          <w:tcPr>
            <w:tcW w:w="142" w:type="pct"/>
            <w:tcMar>
              <w:left w:w="43" w:type="dxa"/>
              <w:right w:w="43" w:type="dxa"/>
            </w:tcMar>
          </w:tcPr>
          <w:p w14:paraId="6BE0BA2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75321F2"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3B4A1369"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23D77C76" w14:textId="77777777" w:rsidR="00E2723D" w:rsidRPr="00944FE1" w:rsidRDefault="00E2723D" w:rsidP="00FE0037">
            <w:pPr>
              <w:rPr>
                <w:rFonts w:ascii="Arial Narrow" w:eastAsia="Times New Roman" w:hAnsi="Arial Narrow"/>
              </w:rPr>
            </w:pPr>
          </w:p>
        </w:tc>
        <w:tc>
          <w:tcPr>
            <w:tcW w:w="1183" w:type="pct"/>
          </w:tcPr>
          <w:p w14:paraId="1CCE8220" w14:textId="77777777" w:rsidR="00E2723D" w:rsidRPr="00944FE1" w:rsidRDefault="00E2723D" w:rsidP="00FE0037">
            <w:pPr>
              <w:rPr>
                <w:rFonts w:ascii="Arial Narrow" w:eastAsia="Times New Roman" w:hAnsi="Arial Narrow"/>
              </w:rPr>
            </w:pPr>
            <w:r w:rsidRPr="003952FC">
              <w:rPr>
                <w:rFonts w:ascii="Arial Narrow" w:eastAsia="Times New Roman" w:hAnsi="Arial Narrow"/>
              </w:rPr>
              <w:t xml:space="preserve">See </w:t>
            </w:r>
            <w:r w:rsidRPr="003952FC">
              <w:rPr>
                <w:rFonts w:ascii="Arial Narrow" w:eastAsia="Times New Roman" w:hAnsi="Arial Narrow"/>
              </w:rPr>
              <w:fldChar w:fldCharType="begin"/>
            </w:r>
            <w:r w:rsidRPr="003952FC">
              <w:rPr>
                <w:rFonts w:ascii="Arial Narrow" w:eastAsia="Times New Roman" w:hAnsi="Arial Narrow"/>
              </w:rPr>
              <w:instrText xml:space="preserve"> REF _Ref508869540 \r \h </w:instrText>
            </w:r>
            <w:r w:rsidRPr="003952FC">
              <w:rPr>
                <w:rFonts w:ascii="Arial Narrow" w:eastAsia="Times New Roman" w:hAnsi="Arial Narrow"/>
              </w:rPr>
            </w:r>
            <w:r w:rsidRPr="003952FC">
              <w:rPr>
                <w:rFonts w:ascii="Arial Narrow" w:eastAsia="Times New Roman" w:hAnsi="Arial Narrow"/>
              </w:rPr>
              <w:fldChar w:fldCharType="separate"/>
            </w:r>
            <w:r>
              <w:rPr>
                <w:rFonts w:ascii="Arial Narrow" w:eastAsia="Times New Roman" w:hAnsi="Arial Narrow"/>
              </w:rPr>
              <w:t>Req.7</w:t>
            </w:r>
            <w:r w:rsidRPr="003952FC">
              <w:rPr>
                <w:rFonts w:ascii="Arial Narrow" w:eastAsia="Times New Roman" w:hAnsi="Arial Narrow"/>
              </w:rPr>
              <w:fldChar w:fldCharType="end"/>
            </w:r>
          </w:p>
        </w:tc>
      </w:tr>
      <w:tr w:rsidR="00E2723D" w:rsidRPr="0023099D" w14:paraId="62E15327" w14:textId="77777777" w:rsidTr="00FE0037">
        <w:tc>
          <w:tcPr>
            <w:tcW w:w="1274" w:type="pct"/>
            <w:tcMar>
              <w:left w:w="43" w:type="dxa"/>
              <w:right w:w="43" w:type="dxa"/>
            </w:tcMar>
          </w:tcPr>
          <w:p w14:paraId="1FA55B1B" w14:textId="77777777" w:rsidR="00E2723D" w:rsidRPr="004A2065" w:rsidRDefault="00E2723D" w:rsidP="00FE0037">
            <w:pPr>
              <w:pStyle w:val="Requirement"/>
            </w:pPr>
            <w:r>
              <w:t xml:space="preserve">Ability for ORED to generate and save a </w:t>
            </w:r>
            <w:r>
              <w:rPr>
                <w:b/>
                <w:i/>
              </w:rPr>
              <w:t>Lease</w:t>
            </w:r>
            <w:r w:rsidRPr="00E803F4">
              <w:rPr>
                <w:b/>
                <w:i/>
              </w:rPr>
              <w:t xml:space="preserve"> Form</w:t>
            </w:r>
            <w:r>
              <w:rPr>
                <w:b/>
                <w:i/>
              </w:rPr>
              <w:t>(s)</w:t>
            </w:r>
            <w:r>
              <w:t xml:space="preserve"> for BPW. (Two versions.)  Refer to the softcopy templates.</w:t>
            </w:r>
          </w:p>
        </w:tc>
        <w:tc>
          <w:tcPr>
            <w:tcW w:w="142" w:type="pct"/>
            <w:tcMar>
              <w:left w:w="43" w:type="dxa"/>
              <w:right w:w="43" w:type="dxa"/>
            </w:tcMar>
          </w:tcPr>
          <w:p w14:paraId="25A4D8D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01FE5F5" w14:textId="77777777" w:rsidR="00E2723D" w:rsidRPr="00DE74B7" w:rsidRDefault="00E2723D" w:rsidP="00FE0037">
            <w:pPr>
              <w:spacing w:line="247" w:lineRule="auto"/>
              <w:jc w:val="center"/>
              <w:rPr>
                <w:rFonts w:ascii="Arial Narrow" w:eastAsia="Times New Roman" w:hAnsi="Arial Narrow" w:cs="Times New Roman"/>
              </w:rPr>
            </w:pPr>
            <w:r w:rsidRPr="00805172">
              <w:rPr>
                <w:rFonts w:ascii="Arial Narrow" w:eastAsia="Times New Roman" w:hAnsi="Arial Narrow"/>
              </w:rPr>
              <w:t>Yes</w:t>
            </w:r>
          </w:p>
        </w:tc>
        <w:tc>
          <w:tcPr>
            <w:tcW w:w="321" w:type="pct"/>
            <w:tcMar>
              <w:left w:w="43" w:type="dxa"/>
              <w:right w:w="43" w:type="dxa"/>
            </w:tcMar>
          </w:tcPr>
          <w:p w14:paraId="22C5BBC7"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16C1779E" w14:textId="77777777" w:rsidR="00E2723D" w:rsidRPr="00944FE1" w:rsidRDefault="00E2723D" w:rsidP="00FE0037">
            <w:pPr>
              <w:rPr>
                <w:rFonts w:ascii="Arial Narrow" w:eastAsia="Times New Roman" w:hAnsi="Arial Narrow"/>
              </w:rPr>
            </w:pPr>
          </w:p>
        </w:tc>
        <w:tc>
          <w:tcPr>
            <w:tcW w:w="1183" w:type="pct"/>
          </w:tcPr>
          <w:p w14:paraId="1716B654" w14:textId="77777777" w:rsidR="00E2723D" w:rsidRPr="0034146D" w:rsidRDefault="00E2723D" w:rsidP="00FE0037">
            <w:pPr>
              <w:keepNext/>
              <w:keepLines/>
              <w:spacing w:before="13" w:line="242" w:lineRule="auto"/>
              <w:rPr>
                <w:rFonts w:ascii="Arial Narrow" w:eastAsia="Times New Roman" w:hAnsi="Arial Narrow" w:cs="Times New Roman"/>
              </w:rPr>
            </w:pPr>
            <w:r w:rsidRPr="0034146D">
              <w:rPr>
                <w:rFonts w:ascii="Arial Narrow" w:eastAsia="Times New Roman" w:hAnsi="Arial Narrow" w:cs="Times New Roman"/>
              </w:rPr>
              <w:t>See Req. 7</w:t>
            </w:r>
          </w:p>
          <w:p w14:paraId="5D5D6465" w14:textId="77777777" w:rsidR="00E2723D" w:rsidRPr="00944FE1" w:rsidRDefault="00E2723D" w:rsidP="00FE0037">
            <w:pPr>
              <w:rPr>
                <w:rFonts w:ascii="Arial Narrow" w:eastAsia="Times New Roman" w:hAnsi="Arial Narrow"/>
              </w:rPr>
            </w:pPr>
          </w:p>
        </w:tc>
      </w:tr>
      <w:tr w:rsidR="00E2723D" w:rsidRPr="00143E97" w14:paraId="29FA1886" w14:textId="77777777" w:rsidTr="00FE0037">
        <w:tc>
          <w:tcPr>
            <w:tcW w:w="1274" w:type="pct"/>
            <w:shd w:val="clear" w:color="auto" w:fill="BFBFBF" w:themeFill="background1" w:themeFillShade="BF"/>
            <w:tcMar>
              <w:left w:w="43" w:type="dxa"/>
              <w:right w:w="43" w:type="dxa"/>
            </w:tcMar>
          </w:tcPr>
          <w:p w14:paraId="793FDE8C" w14:textId="77777777" w:rsidR="00E2723D" w:rsidRPr="00DC23EE" w:rsidRDefault="00E2723D" w:rsidP="00FE0037">
            <w:pPr>
              <w:keepNext/>
              <w:keepLines/>
              <w:rPr>
                <w:rFonts w:ascii="Arial Narrow" w:hAnsi="Arial Narrow"/>
                <w:b/>
              </w:rPr>
            </w:pPr>
            <w:r>
              <w:rPr>
                <w:rFonts w:ascii="Arial Narrow" w:hAnsi="Arial Narrow"/>
                <w:b/>
              </w:rPr>
              <w:t>Joint Development &amp; Transit-Oriented Development (TOD) Notices</w:t>
            </w:r>
          </w:p>
        </w:tc>
        <w:tc>
          <w:tcPr>
            <w:tcW w:w="142" w:type="pct"/>
            <w:shd w:val="clear" w:color="auto" w:fill="BFBFBF" w:themeFill="background1" w:themeFillShade="BF"/>
            <w:tcMar>
              <w:left w:w="43" w:type="dxa"/>
              <w:right w:w="43" w:type="dxa"/>
            </w:tcMar>
          </w:tcPr>
          <w:p w14:paraId="2249A9D5"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7F05055A"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EAB37A4"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098288CA" w14:textId="77777777" w:rsidR="00E2723D" w:rsidRPr="00C25CB0" w:rsidRDefault="00E2723D" w:rsidP="00FE0037">
            <w:pPr>
              <w:keepNext/>
              <w:keepLines/>
              <w:rPr>
                <w:rFonts w:ascii="Arial Narrow" w:eastAsia="Times New Roman" w:hAnsi="Arial Narrow"/>
                <w:b/>
              </w:rPr>
            </w:pPr>
          </w:p>
        </w:tc>
        <w:tc>
          <w:tcPr>
            <w:tcW w:w="1183" w:type="pct"/>
            <w:shd w:val="clear" w:color="auto" w:fill="BFBFBF" w:themeFill="background1" w:themeFillShade="BF"/>
          </w:tcPr>
          <w:p w14:paraId="6FC66ABF" w14:textId="77777777" w:rsidR="00E2723D" w:rsidRPr="00C25CB0" w:rsidRDefault="00E2723D" w:rsidP="00FE0037">
            <w:pPr>
              <w:keepNext/>
              <w:keepLines/>
              <w:rPr>
                <w:rFonts w:ascii="Arial Narrow" w:eastAsia="Times New Roman" w:hAnsi="Arial Narrow"/>
                <w:b/>
              </w:rPr>
            </w:pPr>
          </w:p>
        </w:tc>
      </w:tr>
      <w:tr w:rsidR="00E2723D" w:rsidRPr="00143E97" w14:paraId="7F54FB24" w14:textId="77777777" w:rsidTr="00FE0037">
        <w:tc>
          <w:tcPr>
            <w:tcW w:w="1274" w:type="pct"/>
            <w:tcMar>
              <w:left w:w="43" w:type="dxa"/>
              <w:right w:w="43" w:type="dxa"/>
            </w:tcMar>
          </w:tcPr>
          <w:p w14:paraId="7A8B9F53" w14:textId="77777777" w:rsidR="00E2723D" w:rsidRPr="009031AC" w:rsidRDefault="00E2723D" w:rsidP="00FE0037">
            <w:pPr>
              <w:pStyle w:val="Requirement"/>
              <w:keepNext/>
              <w:keepLines/>
            </w:pPr>
            <w:r>
              <w:t>A</w:t>
            </w:r>
            <w:r w:rsidRPr="001D4629">
              <w:t>bility to indicate if a property is a Joint Development &amp; Transit-Oriented Development (TOD)</w:t>
            </w:r>
            <w:r>
              <w:t xml:space="preserve"> project.</w:t>
            </w:r>
          </w:p>
        </w:tc>
        <w:tc>
          <w:tcPr>
            <w:tcW w:w="142" w:type="pct"/>
            <w:tcMar>
              <w:left w:w="43" w:type="dxa"/>
              <w:right w:w="43" w:type="dxa"/>
            </w:tcMar>
          </w:tcPr>
          <w:p w14:paraId="596C1A67" w14:textId="77777777" w:rsidR="00E2723D" w:rsidRPr="00143E97" w:rsidRDefault="00E2723D" w:rsidP="00FE0037">
            <w:pPr>
              <w:keepNext/>
              <w:keepLines/>
              <w:rPr>
                <w:rFonts w:ascii="Arial Narrow" w:eastAsia="Times New Roman" w:hAnsi="Arial Narrow"/>
              </w:rPr>
            </w:pPr>
          </w:p>
        </w:tc>
        <w:tc>
          <w:tcPr>
            <w:tcW w:w="215" w:type="pct"/>
            <w:shd w:val="clear" w:color="auto" w:fill="FFFF00"/>
            <w:tcMar>
              <w:left w:w="43" w:type="dxa"/>
              <w:right w:w="43" w:type="dxa"/>
            </w:tcMar>
          </w:tcPr>
          <w:p w14:paraId="233DC6F3" w14:textId="77777777" w:rsidR="00E2723D" w:rsidRPr="00143E97" w:rsidRDefault="00E2723D" w:rsidP="00FE0037">
            <w:pPr>
              <w:keepNext/>
              <w:keepLines/>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1406107A" w14:textId="77777777" w:rsidR="00E2723D" w:rsidRPr="00143E97" w:rsidRDefault="00E2723D" w:rsidP="00FE0037">
            <w:pPr>
              <w:keepNext/>
              <w:keepLines/>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47B2D4A3" w14:textId="77777777" w:rsidR="00E2723D" w:rsidRPr="00143E97" w:rsidRDefault="00E2723D" w:rsidP="00FE0037">
            <w:pPr>
              <w:keepNext/>
              <w:keepLines/>
              <w:rPr>
                <w:rFonts w:ascii="Arial Narrow" w:eastAsia="Times New Roman" w:hAnsi="Arial Narrow"/>
              </w:rPr>
            </w:pPr>
            <w:r w:rsidRPr="00FE723F">
              <w:rPr>
                <w:rFonts w:ascii="Arial Narrow" w:eastAsia="Times New Roman" w:hAnsi="Arial Narrow"/>
                <w:color w:val="000000" w:themeColor="text1"/>
              </w:rPr>
              <w:t xml:space="preserve">For ORED: It was decided on 2/21 that the Joint Development/TOD reports were not needed.  Thus, is this requirement needed?  </w:t>
            </w:r>
            <w:r w:rsidRPr="000679FE">
              <w:rPr>
                <w:rFonts w:ascii="Arial Narrow" w:eastAsia="Times New Roman" w:hAnsi="Arial Narrow"/>
                <w:color w:val="00B050"/>
              </w:rPr>
              <w:t>HK: Change</w:t>
            </w:r>
            <w:r>
              <w:rPr>
                <w:rFonts w:ascii="Arial Narrow" w:eastAsia="Times New Roman" w:hAnsi="Arial Narrow"/>
                <w:color w:val="00B050"/>
              </w:rPr>
              <w:t>d</w:t>
            </w:r>
            <w:r w:rsidRPr="000679FE">
              <w:rPr>
                <w:rFonts w:ascii="Arial Narrow" w:eastAsia="Times New Roman" w:hAnsi="Arial Narrow"/>
                <w:color w:val="00B050"/>
              </w:rPr>
              <w:t xml:space="preserve"> to No based on ORED input.</w:t>
            </w:r>
          </w:p>
        </w:tc>
        <w:tc>
          <w:tcPr>
            <w:tcW w:w="1183" w:type="pct"/>
          </w:tcPr>
          <w:p w14:paraId="32945386" w14:textId="77777777" w:rsidR="00E2723D" w:rsidRPr="00F02A0E" w:rsidRDefault="00E2723D" w:rsidP="00FE0037">
            <w:pPr>
              <w:keepNext/>
              <w:keepLines/>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7EF1746F" w14:textId="77777777" w:rsidTr="00FE0037">
        <w:tc>
          <w:tcPr>
            <w:tcW w:w="1274" w:type="pct"/>
            <w:tcMar>
              <w:left w:w="43" w:type="dxa"/>
              <w:right w:w="43" w:type="dxa"/>
            </w:tcMar>
          </w:tcPr>
          <w:p w14:paraId="7A338E82" w14:textId="77777777" w:rsidR="00E2723D" w:rsidRPr="00A344AD" w:rsidRDefault="00E2723D" w:rsidP="00FE0037">
            <w:pPr>
              <w:pStyle w:val="Requirement"/>
            </w:pPr>
            <w:r>
              <w:t>Ability to denote if a project is a public-private partnership. (Note: For reporting purposes, TODs shall be considered a type of public-private partnership.)</w:t>
            </w:r>
          </w:p>
        </w:tc>
        <w:tc>
          <w:tcPr>
            <w:tcW w:w="142" w:type="pct"/>
            <w:tcMar>
              <w:left w:w="43" w:type="dxa"/>
              <w:right w:w="43" w:type="dxa"/>
            </w:tcMar>
          </w:tcPr>
          <w:p w14:paraId="26EF09F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B5D07A4"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7AFAF50B" w14:textId="77777777" w:rsidR="00E2723D" w:rsidRDefault="00E2723D" w:rsidP="00FE0037">
            <w:pPr>
              <w:rPr>
                <w:rFonts w:ascii="Arial Narrow" w:eastAsia="Times New Roman" w:hAnsi="Arial Narrow"/>
              </w:rPr>
            </w:pPr>
            <w:r>
              <w:rPr>
                <w:rFonts w:ascii="Arial Narrow" w:eastAsia="Times New Roman" w:hAnsi="Arial Narrow"/>
              </w:rPr>
              <w:t>Add field to Access</w:t>
            </w:r>
          </w:p>
        </w:tc>
        <w:tc>
          <w:tcPr>
            <w:tcW w:w="1865" w:type="pct"/>
            <w:tcMar>
              <w:left w:w="43" w:type="dxa"/>
              <w:right w:w="43" w:type="dxa"/>
            </w:tcMar>
          </w:tcPr>
          <w:p w14:paraId="0897985E" w14:textId="77777777" w:rsidR="00E2723D" w:rsidRPr="00944FE1" w:rsidRDefault="00E2723D" w:rsidP="00FE0037">
            <w:pPr>
              <w:rPr>
                <w:rFonts w:ascii="Arial Narrow" w:eastAsia="Times New Roman" w:hAnsi="Arial Narrow"/>
              </w:rPr>
            </w:pPr>
            <w:r w:rsidRPr="00FE723F">
              <w:rPr>
                <w:rFonts w:ascii="Arial Narrow" w:eastAsia="Times New Roman" w:hAnsi="Arial Narrow"/>
                <w:color w:val="000000" w:themeColor="text1"/>
              </w:rPr>
              <w:t xml:space="preserve">For ORED: It was decided on 2/21 that the Joint Development/TOD reports were not needed.  Thus, is this requirement needed?  </w:t>
            </w:r>
            <w:r w:rsidRPr="000679FE">
              <w:rPr>
                <w:rFonts w:ascii="Arial Narrow" w:eastAsia="Times New Roman" w:hAnsi="Arial Narrow"/>
                <w:color w:val="00B050"/>
              </w:rPr>
              <w:t>HK: Change</w:t>
            </w:r>
            <w:r>
              <w:rPr>
                <w:rFonts w:ascii="Arial Narrow" w:eastAsia="Times New Roman" w:hAnsi="Arial Narrow"/>
                <w:color w:val="00B050"/>
              </w:rPr>
              <w:t>d</w:t>
            </w:r>
            <w:r w:rsidRPr="000679FE">
              <w:rPr>
                <w:rFonts w:ascii="Arial Narrow" w:eastAsia="Times New Roman" w:hAnsi="Arial Narrow"/>
                <w:color w:val="00B050"/>
              </w:rPr>
              <w:t xml:space="preserve"> to No based on ORED input.</w:t>
            </w:r>
          </w:p>
        </w:tc>
        <w:tc>
          <w:tcPr>
            <w:tcW w:w="1183" w:type="pct"/>
          </w:tcPr>
          <w:p w14:paraId="3ABCFAE2" w14:textId="77777777" w:rsidR="00E2723D" w:rsidRPr="00F02A0E"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143E97" w14:paraId="5F0DFD2B" w14:textId="77777777" w:rsidTr="00FE0037">
        <w:tc>
          <w:tcPr>
            <w:tcW w:w="1274" w:type="pct"/>
            <w:tcMar>
              <w:left w:w="43" w:type="dxa"/>
              <w:right w:w="43" w:type="dxa"/>
            </w:tcMar>
          </w:tcPr>
          <w:p w14:paraId="100CB958" w14:textId="77777777" w:rsidR="00E2723D" w:rsidRPr="009031AC" w:rsidRDefault="00E2723D" w:rsidP="00FE0037">
            <w:pPr>
              <w:pStyle w:val="Requirement"/>
            </w:pPr>
            <w:r>
              <w:t xml:space="preserve">Ability to enter data to populate a </w:t>
            </w:r>
            <w:r w:rsidRPr="00FA5C44">
              <w:rPr>
                <w:b/>
                <w:i/>
              </w:rPr>
              <w:t>Joint Development/TOD Notice</w:t>
            </w:r>
            <w:r>
              <w:t xml:space="preserve"> for a request for BPW action.  </w:t>
            </w:r>
            <w:r w:rsidRPr="00CE27E4">
              <w:t xml:space="preserve">The </w:t>
            </w:r>
            <w:r>
              <w:t xml:space="preserve">data will be the </w:t>
            </w:r>
            <w:r w:rsidRPr="00CE27E4">
              <w:t>fields listed in the field spreadsheet</w:t>
            </w:r>
            <w:r>
              <w:t xml:space="preserve"> for this object.</w:t>
            </w:r>
          </w:p>
        </w:tc>
        <w:tc>
          <w:tcPr>
            <w:tcW w:w="142" w:type="pct"/>
            <w:tcMar>
              <w:left w:w="43" w:type="dxa"/>
              <w:right w:w="43" w:type="dxa"/>
            </w:tcMar>
          </w:tcPr>
          <w:p w14:paraId="532F118D"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4FC12AFC"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409ADA71"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0FBAF32D"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120FBBD3"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00A54328"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143E97" w14:paraId="76AD9A8D" w14:textId="77777777" w:rsidTr="00FE0037">
        <w:tc>
          <w:tcPr>
            <w:tcW w:w="1274" w:type="pct"/>
            <w:tcMar>
              <w:left w:w="43" w:type="dxa"/>
              <w:right w:w="43" w:type="dxa"/>
            </w:tcMar>
          </w:tcPr>
          <w:p w14:paraId="36B637D5" w14:textId="77777777" w:rsidR="00E2723D" w:rsidRPr="009031AC" w:rsidRDefault="00E2723D" w:rsidP="00FE0037">
            <w:pPr>
              <w:pStyle w:val="Requirement"/>
            </w:pPr>
            <w:r>
              <w:t xml:space="preserve">Ability to generate a </w:t>
            </w:r>
            <w:r w:rsidRPr="00FA5C44">
              <w:rPr>
                <w:b/>
                <w:i/>
              </w:rPr>
              <w:t>Joint Development/TOD Notice</w:t>
            </w:r>
            <w:r>
              <w:t xml:space="preserve"> for a request for BPW action. Refer to the softcopy template for this document.</w:t>
            </w:r>
          </w:p>
        </w:tc>
        <w:tc>
          <w:tcPr>
            <w:tcW w:w="142" w:type="pct"/>
            <w:tcMar>
              <w:left w:w="43" w:type="dxa"/>
              <w:right w:w="43" w:type="dxa"/>
            </w:tcMar>
          </w:tcPr>
          <w:p w14:paraId="0788CA30"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25C144D1" w14:textId="77777777" w:rsidR="00E2723D" w:rsidRPr="00143E97"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0279D44E"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16D267AA"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20DFA87F"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3F4FE269"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60FC9AA2" w14:textId="77777777" w:rsidTr="00FE0037">
        <w:tc>
          <w:tcPr>
            <w:tcW w:w="1274" w:type="pct"/>
            <w:tcMar>
              <w:left w:w="43" w:type="dxa"/>
              <w:right w:w="43" w:type="dxa"/>
            </w:tcMar>
          </w:tcPr>
          <w:p w14:paraId="7D0F0D34" w14:textId="77777777" w:rsidR="00E2723D" w:rsidRPr="00A344AD" w:rsidRDefault="00E2723D" w:rsidP="00FE0037">
            <w:pPr>
              <w:pStyle w:val="Requirement"/>
            </w:pPr>
            <w:r>
              <w:lastRenderedPageBreak/>
              <w:t xml:space="preserve">Ability to generate an </w:t>
            </w:r>
            <w:r w:rsidRPr="006C4B30">
              <w:rPr>
                <w:b/>
                <w:i/>
              </w:rPr>
              <w:t>Annual Notice</w:t>
            </w:r>
            <w:r>
              <w:t xml:space="preserve"> of the status of all current Joint Development/TOD projects. Refer to the softcopy template for this document.</w:t>
            </w:r>
          </w:p>
        </w:tc>
        <w:tc>
          <w:tcPr>
            <w:tcW w:w="142" w:type="pct"/>
            <w:tcMar>
              <w:left w:w="43" w:type="dxa"/>
              <w:right w:w="43" w:type="dxa"/>
            </w:tcMar>
          </w:tcPr>
          <w:p w14:paraId="457A790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680F19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1BC1A3C6"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6EB49BF3"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21CF9BE3"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349C0871"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79B3C9DB" w14:textId="77777777" w:rsidTr="00FE0037">
        <w:tc>
          <w:tcPr>
            <w:tcW w:w="1274" w:type="pct"/>
            <w:tcMar>
              <w:left w:w="43" w:type="dxa"/>
              <w:right w:w="43" w:type="dxa"/>
            </w:tcMar>
          </w:tcPr>
          <w:p w14:paraId="55C532E9" w14:textId="77777777" w:rsidR="00E2723D" w:rsidRPr="00A344AD" w:rsidRDefault="00E2723D" w:rsidP="00FE0037">
            <w:pPr>
              <w:pStyle w:val="Requirement"/>
            </w:pPr>
            <w:r>
              <w:t>Ability to generate a report concerning proposed public-private partnerships. Refer to the softcopy template for this document.</w:t>
            </w:r>
          </w:p>
        </w:tc>
        <w:tc>
          <w:tcPr>
            <w:tcW w:w="142" w:type="pct"/>
            <w:tcMar>
              <w:left w:w="43" w:type="dxa"/>
              <w:right w:w="43" w:type="dxa"/>
            </w:tcMar>
          </w:tcPr>
          <w:p w14:paraId="093EEA5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DB1C3D5"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37B2983F"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598788DE"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3F9AA0A3"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2A116DF3"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3B6CC57B" w14:textId="77777777" w:rsidTr="00FE0037">
        <w:tc>
          <w:tcPr>
            <w:tcW w:w="1274" w:type="pct"/>
            <w:tcMar>
              <w:left w:w="43" w:type="dxa"/>
              <w:right w:w="43" w:type="dxa"/>
            </w:tcMar>
          </w:tcPr>
          <w:p w14:paraId="0153DAD0" w14:textId="77777777" w:rsidR="00E2723D" w:rsidRPr="00A344AD" w:rsidRDefault="00E2723D" w:rsidP="00FE0037">
            <w:pPr>
              <w:pStyle w:val="Requirement"/>
            </w:pPr>
            <w:r>
              <w:t xml:space="preserve">Ability to generate an </w:t>
            </w:r>
            <w:r w:rsidRPr="006C4B30">
              <w:rPr>
                <w:b/>
                <w:i/>
              </w:rPr>
              <w:t>Annual Notice</w:t>
            </w:r>
            <w:r>
              <w:t xml:space="preserve"> report of each public-partnership that has not been previously approved by the General Assembly. Refer to the softcopy template for this document.</w:t>
            </w:r>
          </w:p>
        </w:tc>
        <w:tc>
          <w:tcPr>
            <w:tcW w:w="142" w:type="pct"/>
            <w:tcMar>
              <w:left w:w="43" w:type="dxa"/>
              <w:right w:w="43" w:type="dxa"/>
            </w:tcMar>
          </w:tcPr>
          <w:p w14:paraId="08FE019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39058F3"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23B125C1" w14:textId="77777777" w:rsidR="00E2723D" w:rsidRDefault="00E2723D" w:rsidP="00FE0037">
            <w:pPr>
              <w:rPr>
                <w:rFonts w:ascii="Arial Narrow" w:eastAsia="Times New Roman" w:hAnsi="Arial Narrow"/>
              </w:rPr>
            </w:pPr>
            <w:r w:rsidRPr="00D76BD2">
              <w:rPr>
                <w:rFonts w:ascii="Arial Narrow" w:eastAsia="Times New Roman" w:hAnsi="Arial Narrow"/>
              </w:rPr>
              <w:t>N/A</w:t>
            </w:r>
          </w:p>
        </w:tc>
        <w:tc>
          <w:tcPr>
            <w:tcW w:w="1865" w:type="pct"/>
            <w:tcMar>
              <w:left w:w="43" w:type="dxa"/>
              <w:right w:w="43" w:type="dxa"/>
            </w:tcMar>
          </w:tcPr>
          <w:p w14:paraId="5E02132C"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w:t>
            </w:r>
          </w:p>
          <w:p w14:paraId="10A66E12"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The field spreadsheet does not list this document.</w:t>
            </w:r>
          </w:p>
        </w:tc>
        <w:tc>
          <w:tcPr>
            <w:tcW w:w="1183" w:type="pct"/>
          </w:tcPr>
          <w:p w14:paraId="5BD953B2"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143E97" w14:paraId="007D5F63" w14:textId="77777777" w:rsidTr="00FE0037">
        <w:tc>
          <w:tcPr>
            <w:tcW w:w="1274" w:type="pct"/>
            <w:shd w:val="clear" w:color="auto" w:fill="BFBFBF" w:themeFill="background1" w:themeFillShade="BF"/>
            <w:tcMar>
              <w:left w:w="43" w:type="dxa"/>
              <w:right w:w="43" w:type="dxa"/>
            </w:tcMar>
          </w:tcPr>
          <w:p w14:paraId="56E0D626" w14:textId="77777777" w:rsidR="00E2723D" w:rsidRPr="00DC23EE" w:rsidRDefault="00E2723D" w:rsidP="00FE0037">
            <w:pPr>
              <w:rPr>
                <w:rFonts w:ascii="Arial Narrow" w:hAnsi="Arial Narrow"/>
                <w:b/>
              </w:rPr>
            </w:pPr>
            <w:r>
              <w:rPr>
                <w:rFonts w:ascii="Arial Narrow" w:hAnsi="Arial Narrow"/>
                <w:b/>
              </w:rPr>
              <w:t>MDOT List to Dispose</w:t>
            </w:r>
          </w:p>
        </w:tc>
        <w:tc>
          <w:tcPr>
            <w:tcW w:w="142" w:type="pct"/>
            <w:shd w:val="clear" w:color="auto" w:fill="BFBFBF" w:themeFill="background1" w:themeFillShade="BF"/>
            <w:tcMar>
              <w:left w:w="43" w:type="dxa"/>
              <w:right w:w="43" w:type="dxa"/>
            </w:tcMar>
          </w:tcPr>
          <w:p w14:paraId="0A84612D" w14:textId="77777777" w:rsidR="00E2723D" w:rsidRPr="00143E97" w:rsidRDefault="00E2723D" w:rsidP="00FE0037">
            <w:pPr>
              <w:rPr>
                <w:rFonts w:ascii="Arial Narrow" w:eastAsia="Times New Roman" w:hAnsi="Arial Narrow"/>
              </w:rPr>
            </w:pPr>
          </w:p>
        </w:tc>
        <w:tc>
          <w:tcPr>
            <w:tcW w:w="215" w:type="pct"/>
            <w:shd w:val="clear" w:color="auto" w:fill="BFBFBF" w:themeFill="background1" w:themeFillShade="BF"/>
            <w:tcMar>
              <w:left w:w="43" w:type="dxa"/>
              <w:right w:w="43" w:type="dxa"/>
            </w:tcMar>
          </w:tcPr>
          <w:p w14:paraId="1390A802" w14:textId="77777777" w:rsidR="00E2723D" w:rsidRPr="00143E97" w:rsidRDefault="00E2723D" w:rsidP="00FE0037">
            <w:pPr>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2F8A1218" w14:textId="77777777" w:rsidR="00E2723D" w:rsidRPr="00143E97" w:rsidRDefault="00E2723D" w:rsidP="00FE0037">
            <w:pPr>
              <w:rPr>
                <w:rFonts w:ascii="Arial Narrow" w:eastAsia="Times New Roman" w:hAnsi="Arial Narrow"/>
              </w:rPr>
            </w:pPr>
          </w:p>
        </w:tc>
        <w:tc>
          <w:tcPr>
            <w:tcW w:w="1865" w:type="pct"/>
            <w:shd w:val="clear" w:color="auto" w:fill="BFBFBF" w:themeFill="background1" w:themeFillShade="BF"/>
            <w:tcMar>
              <w:left w:w="43" w:type="dxa"/>
              <w:right w:w="43" w:type="dxa"/>
            </w:tcMar>
          </w:tcPr>
          <w:p w14:paraId="5EE4F37D" w14:textId="77777777" w:rsidR="00E2723D" w:rsidRPr="00015920" w:rsidRDefault="00E2723D" w:rsidP="00FE0037">
            <w:pPr>
              <w:rPr>
                <w:rFonts w:ascii="Arial Narrow" w:eastAsia="Times New Roman" w:hAnsi="Arial Narrow"/>
                <w:color w:val="000000" w:themeColor="text1"/>
              </w:rPr>
            </w:pPr>
          </w:p>
        </w:tc>
        <w:tc>
          <w:tcPr>
            <w:tcW w:w="1183" w:type="pct"/>
            <w:shd w:val="clear" w:color="auto" w:fill="BFBFBF" w:themeFill="background1" w:themeFillShade="BF"/>
          </w:tcPr>
          <w:p w14:paraId="105DFB46" w14:textId="77777777" w:rsidR="00E2723D" w:rsidRPr="00015920" w:rsidRDefault="00E2723D" w:rsidP="00FE0037">
            <w:pPr>
              <w:rPr>
                <w:rFonts w:ascii="Arial Narrow" w:eastAsia="Times New Roman" w:hAnsi="Arial Narrow"/>
                <w:color w:val="000000" w:themeColor="text1"/>
              </w:rPr>
            </w:pPr>
          </w:p>
        </w:tc>
      </w:tr>
      <w:tr w:rsidR="00E2723D" w:rsidRPr="0023099D" w14:paraId="1984A06F" w14:textId="77777777" w:rsidTr="00FE0037">
        <w:tc>
          <w:tcPr>
            <w:tcW w:w="1274" w:type="pct"/>
            <w:tcMar>
              <w:left w:w="43" w:type="dxa"/>
              <w:right w:w="43" w:type="dxa"/>
            </w:tcMar>
          </w:tcPr>
          <w:p w14:paraId="64C0F9DB" w14:textId="77777777" w:rsidR="00E2723D" w:rsidRPr="00A344AD" w:rsidRDefault="00E2723D" w:rsidP="00FE0037">
            <w:pPr>
              <w:pStyle w:val="Requirement"/>
            </w:pPr>
            <w:r>
              <w:t>Ability for ORED to denote approved MPCRs.</w:t>
            </w:r>
          </w:p>
        </w:tc>
        <w:tc>
          <w:tcPr>
            <w:tcW w:w="142" w:type="pct"/>
            <w:tcMar>
              <w:left w:w="43" w:type="dxa"/>
              <w:right w:w="43" w:type="dxa"/>
            </w:tcMar>
          </w:tcPr>
          <w:p w14:paraId="5A3E3CC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0AF352E" w14:textId="77777777" w:rsidR="00E2723D" w:rsidRPr="00DE74B7" w:rsidRDefault="00E2723D" w:rsidP="00FE0037">
            <w:pPr>
              <w:spacing w:line="247" w:lineRule="auto"/>
              <w:jc w:val="center"/>
              <w:rPr>
                <w:rFonts w:ascii="Arial Narrow" w:eastAsia="Times New Roman" w:hAnsi="Arial Narrow" w:cs="Times New Roman"/>
              </w:rPr>
            </w:pPr>
            <w:r w:rsidRPr="00FC12EA">
              <w:rPr>
                <w:rFonts w:ascii="Arial Narrow" w:eastAsia="Times New Roman" w:hAnsi="Arial Narrow"/>
              </w:rPr>
              <w:t>Yes</w:t>
            </w:r>
          </w:p>
        </w:tc>
        <w:tc>
          <w:tcPr>
            <w:tcW w:w="321" w:type="pct"/>
            <w:tcMar>
              <w:left w:w="43" w:type="dxa"/>
              <w:right w:w="43" w:type="dxa"/>
            </w:tcMar>
          </w:tcPr>
          <w:p w14:paraId="7C97DBBB" w14:textId="77777777" w:rsidR="00E2723D" w:rsidRDefault="00E2723D" w:rsidP="00FE0037">
            <w:pPr>
              <w:rPr>
                <w:rFonts w:ascii="Arial Narrow" w:eastAsia="Times New Roman" w:hAnsi="Arial Narrow"/>
              </w:rPr>
            </w:pPr>
            <w:r>
              <w:rPr>
                <w:rFonts w:ascii="Arial Narrow" w:eastAsia="Times New Roman" w:hAnsi="Arial Narrow"/>
              </w:rPr>
              <w:t>Update/add field to Access</w:t>
            </w:r>
          </w:p>
        </w:tc>
        <w:tc>
          <w:tcPr>
            <w:tcW w:w="1865" w:type="pct"/>
            <w:tcMar>
              <w:left w:w="43" w:type="dxa"/>
              <w:right w:w="43" w:type="dxa"/>
            </w:tcMar>
          </w:tcPr>
          <w:p w14:paraId="68D593B6" w14:textId="77777777" w:rsidR="00E2723D" w:rsidRPr="00015920" w:rsidRDefault="00E2723D" w:rsidP="00FE0037">
            <w:pPr>
              <w:rPr>
                <w:rFonts w:ascii="Arial Narrow" w:eastAsia="Times New Roman" w:hAnsi="Arial Narrow"/>
                <w:color w:val="000000" w:themeColor="text1"/>
              </w:rPr>
            </w:pPr>
          </w:p>
        </w:tc>
        <w:tc>
          <w:tcPr>
            <w:tcW w:w="1183" w:type="pct"/>
          </w:tcPr>
          <w:p w14:paraId="649093D8" w14:textId="77777777" w:rsidR="00E2723D" w:rsidRPr="00015920" w:rsidRDefault="00E2723D" w:rsidP="00FE0037">
            <w:pPr>
              <w:rPr>
                <w:rFonts w:ascii="Arial Narrow" w:eastAsia="Times New Roman" w:hAnsi="Arial Narrow"/>
                <w:color w:val="000000" w:themeColor="text1"/>
              </w:rPr>
            </w:pPr>
            <w:r w:rsidRPr="00E670E6">
              <w:rPr>
                <w:rFonts w:ascii="Arial Narrow" w:eastAsia="Times New Roman" w:hAnsi="Arial Narrow"/>
                <w:color w:val="000000" w:themeColor="text1"/>
              </w:rPr>
              <w:t xml:space="preserve">"MPCR approval of Sale" form/report. </w:t>
            </w: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1365C1BC" w14:textId="77777777" w:rsidTr="00FE0037">
        <w:tc>
          <w:tcPr>
            <w:tcW w:w="1274" w:type="pct"/>
            <w:tcMar>
              <w:left w:w="43" w:type="dxa"/>
              <w:right w:w="43" w:type="dxa"/>
            </w:tcMar>
          </w:tcPr>
          <w:p w14:paraId="100B896F" w14:textId="77777777" w:rsidR="00E2723D" w:rsidRPr="00A344AD" w:rsidRDefault="00E2723D" w:rsidP="00FE0037">
            <w:pPr>
              <w:pStyle w:val="Requirement"/>
            </w:pPr>
            <w:r>
              <w:t xml:space="preserve">Ability for ORED to enter data to populate a </w:t>
            </w:r>
            <w:r w:rsidRPr="00F92321">
              <w:rPr>
                <w:b/>
                <w:i/>
              </w:rPr>
              <w:t>MDOT List to Dispose</w:t>
            </w:r>
            <w:r>
              <w:t xml:space="preserve">. </w:t>
            </w:r>
            <w:r w:rsidRPr="00CE27E4">
              <w:t xml:space="preserve">The </w:t>
            </w:r>
            <w:r>
              <w:t xml:space="preserve">data will be the </w:t>
            </w:r>
            <w:r w:rsidRPr="00CE27E4">
              <w:t>fields listed in the field spreadsheet</w:t>
            </w:r>
            <w:r>
              <w:t xml:space="preserve"> for </w:t>
            </w:r>
            <w:proofErr w:type="gramStart"/>
            <w:r>
              <w:t>these object</w:t>
            </w:r>
            <w:proofErr w:type="gramEnd"/>
            <w:r>
              <w:t>.</w:t>
            </w:r>
          </w:p>
        </w:tc>
        <w:tc>
          <w:tcPr>
            <w:tcW w:w="142" w:type="pct"/>
            <w:tcMar>
              <w:left w:w="43" w:type="dxa"/>
              <w:right w:w="43" w:type="dxa"/>
            </w:tcMar>
          </w:tcPr>
          <w:p w14:paraId="25A4294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25CFC330" w14:textId="77777777" w:rsidR="00E2723D" w:rsidRPr="00DE74B7" w:rsidRDefault="00E2723D" w:rsidP="00FE0037">
            <w:pPr>
              <w:spacing w:line="247" w:lineRule="auto"/>
              <w:jc w:val="center"/>
              <w:rPr>
                <w:rFonts w:ascii="Arial Narrow" w:eastAsia="Times New Roman" w:hAnsi="Arial Narrow" w:cs="Times New Roman"/>
              </w:rPr>
            </w:pPr>
            <w:r w:rsidRPr="00EA631B">
              <w:rPr>
                <w:rFonts w:ascii="Arial Narrow" w:eastAsia="Times New Roman" w:hAnsi="Arial Narrow"/>
              </w:rPr>
              <w:t>No</w:t>
            </w:r>
          </w:p>
        </w:tc>
        <w:tc>
          <w:tcPr>
            <w:tcW w:w="321" w:type="pct"/>
            <w:tcMar>
              <w:left w:w="43" w:type="dxa"/>
              <w:right w:w="43" w:type="dxa"/>
            </w:tcMar>
          </w:tcPr>
          <w:p w14:paraId="2E7FC5BB" w14:textId="77777777" w:rsidR="00E2723D" w:rsidRDefault="00E2723D" w:rsidP="00FE0037">
            <w:pPr>
              <w:rPr>
                <w:rFonts w:ascii="Arial Narrow" w:eastAsia="Times New Roman" w:hAnsi="Arial Narrow"/>
              </w:rPr>
            </w:pPr>
          </w:p>
        </w:tc>
        <w:tc>
          <w:tcPr>
            <w:tcW w:w="1865" w:type="pct"/>
            <w:tcMar>
              <w:left w:w="43" w:type="dxa"/>
              <w:right w:w="43" w:type="dxa"/>
            </w:tcMar>
          </w:tcPr>
          <w:p w14:paraId="76D160BC" w14:textId="77777777" w:rsidR="00E2723D" w:rsidRPr="00015920"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xml:space="preserve">2/21: </w:t>
            </w:r>
            <w:r w:rsidRPr="00FE723F">
              <w:rPr>
                <w:rFonts w:ascii="Arial Narrow" w:eastAsia="Times New Roman" w:hAnsi="Arial Narrow"/>
                <w:color w:val="000000" w:themeColor="text1"/>
              </w:rPr>
              <w:t>Group decided this is not needed in the system. Add to the long-term solution. The field spreadsheet does not list this document.</w:t>
            </w:r>
          </w:p>
        </w:tc>
        <w:tc>
          <w:tcPr>
            <w:tcW w:w="1183" w:type="pct"/>
          </w:tcPr>
          <w:p w14:paraId="59790947"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16A2C75D" w14:textId="77777777" w:rsidTr="00FE0037">
        <w:tc>
          <w:tcPr>
            <w:tcW w:w="1274" w:type="pct"/>
            <w:tcMar>
              <w:left w:w="43" w:type="dxa"/>
              <w:right w:w="43" w:type="dxa"/>
            </w:tcMar>
          </w:tcPr>
          <w:p w14:paraId="41C61413" w14:textId="77777777" w:rsidR="00E2723D" w:rsidRPr="00A344AD" w:rsidRDefault="00E2723D" w:rsidP="00FE0037">
            <w:pPr>
              <w:pStyle w:val="Requirement"/>
            </w:pPr>
            <w:r>
              <w:t xml:space="preserve">Ability for ORED to generate a </w:t>
            </w:r>
            <w:r w:rsidRPr="00193980">
              <w:rPr>
                <w:b/>
                <w:i/>
              </w:rPr>
              <w:t>MDOT List to Dispose</w:t>
            </w:r>
            <w:r>
              <w:t>. The list will contain, for example, properties that have an approved MPCR. Refer to the softcopy template for this document.</w:t>
            </w:r>
          </w:p>
        </w:tc>
        <w:tc>
          <w:tcPr>
            <w:tcW w:w="142" w:type="pct"/>
            <w:tcMar>
              <w:left w:w="43" w:type="dxa"/>
              <w:right w:w="43" w:type="dxa"/>
            </w:tcMar>
          </w:tcPr>
          <w:p w14:paraId="66FD016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32AD656" w14:textId="77777777" w:rsidR="00E2723D" w:rsidRPr="00DE74B7" w:rsidRDefault="00E2723D" w:rsidP="00FE0037">
            <w:pPr>
              <w:spacing w:line="247" w:lineRule="auto"/>
              <w:jc w:val="center"/>
              <w:rPr>
                <w:rFonts w:ascii="Arial Narrow" w:eastAsia="Times New Roman" w:hAnsi="Arial Narrow" w:cs="Times New Roman"/>
              </w:rPr>
            </w:pPr>
            <w:r w:rsidRPr="00EA631B">
              <w:rPr>
                <w:rFonts w:ascii="Arial Narrow" w:eastAsia="Times New Roman" w:hAnsi="Arial Narrow"/>
              </w:rPr>
              <w:t>No</w:t>
            </w:r>
          </w:p>
        </w:tc>
        <w:tc>
          <w:tcPr>
            <w:tcW w:w="321" w:type="pct"/>
            <w:tcMar>
              <w:left w:w="43" w:type="dxa"/>
              <w:right w:w="43" w:type="dxa"/>
            </w:tcMar>
          </w:tcPr>
          <w:p w14:paraId="6D6D4A86" w14:textId="77777777" w:rsidR="00E2723D" w:rsidRDefault="00E2723D" w:rsidP="00FE0037">
            <w:pPr>
              <w:rPr>
                <w:rFonts w:ascii="Arial Narrow" w:eastAsia="Times New Roman" w:hAnsi="Arial Narrow"/>
              </w:rPr>
            </w:pPr>
          </w:p>
        </w:tc>
        <w:tc>
          <w:tcPr>
            <w:tcW w:w="1865" w:type="pct"/>
            <w:tcMar>
              <w:left w:w="43" w:type="dxa"/>
              <w:right w:w="43" w:type="dxa"/>
            </w:tcMar>
          </w:tcPr>
          <w:p w14:paraId="14D0FA1B"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 The field spreadsheet does not list this document.</w:t>
            </w:r>
          </w:p>
        </w:tc>
        <w:tc>
          <w:tcPr>
            <w:tcW w:w="1183" w:type="pct"/>
          </w:tcPr>
          <w:p w14:paraId="3017A85D"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152508DA" w14:textId="77777777" w:rsidTr="00FE0037">
        <w:tc>
          <w:tcPr>
            <w:tcW w:w="1274" w:type="pct"/>
            <w:tcMar>
              <w:left w:w="43" w:type="dxa"/>
              <w:right w:w="43" w:type="dxa"/>
            </w:tcMar>
          </w:tcPr>
          <w:p w14:paraId="7DC6EA83" w14:textId="77777777" w:rsidR="00E2723D" w:rsidRPr="00A344AD" w:rsidRDefault="00E2723D" w:rsidP="00FE0037">
            <w:pPr>
              <w:pStyle w:val="Requirement"/>
            </w:pPr>
            <w:r>
              <w:t xml:space="preserve">Ability for ORED to add data to populate a </w:t>
            </w:r>
            <w:r w:rsidRPr="00F92321">
              <w:rPr>
                <w:b/>
              </w:rPr>
              <w:t>Retention of a Property Memorandum</w:t>
            </w:r>
            <w:r>
              <w:t xml:space="preserve"> to the Secretary of Transportation to request to remove a property from the MDOT List to Dispose. </w:t>
            </w:r>
            <w:r w:rsidRPr="00CE27E4">
              <w:lastRenderedPageBreak/>
              <w:t xml:space="preserve">The </w:t>
            </w:r>
            <w:r>
              <w:t xml:space="preserve">data will be the </w:t>
            </w:r>
            <w:r w:rsidRPr="00CE27E4">
              <w:t>fields listed in the field spreadsheet</w:t>
            </w:r>
            <w:r>
              <w:t xml:space="preserve"> for </w:t>
            </w:r>
            <w:proofErr w:type="gramStart"/>
            <w:r>
              <w:t>these object</w:t>
            </w:r>
            <w:proofErr w:type="gramEnd"/>
            <w:r>
              <w:t>.</w:t>
            </w:r>
          </w:p>
        </w:tc>
        <w:tc>
          <w:tcPr>
            <w:tcW w:w="142" w:type="pct"/>
            <w:tcMar>
              <w:left w:w="43" w:type="dxa"/>
              <w:right w:w="43" w:type="dxa"/>
            </w:tcMar>
          </w:tcPr>
          <w:p w14:paraId="531F987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E2967F1" w14:textId="77777777" w:rsidR="00E2723D" w:rsidRPr="00DE74B7" w:rsidRDefault="00E2723D" w:rsidP="00FE0037">
            <w:pPr>
              <w:spacing w:line="247" w:lineRule="auto"/>
              <w:jc w:val="center"/>
              <w:rPr>
                <w:rFonts w:ascii="Arial Narrow" w:eastAsia="Times New Roman" w:hAnsi="Arial Narrow" w:cs="Times New Roman"/>
              </w:rPr>
            </w:pPr>
            <w:r w:rsidRPr="00EA631B">
              <w:rPr>
                <w:rFonts w:ascii="Arial Narrow" w:eastAsia="Times New Roman" w:hAnsi="Arial Narrow"/>
              </w:rPr>
              <w:t>No</w:t>
            </w:r>
          </w:p>
        </w:tc>
        <w:tc>
          <w:tcPr>
            <w:tcW w:w="321" w:type="pct"/>
            <w:tcMar>
              <w:left w:w="43" w:type="dxa"/>
              <w:right w:w="43" w:type="dxa"/>
            </w:tcMar>
          </w:tcPr>
          <w:p w14:paraId="158590C6" w14:textId="77777777" w:rsidR="00E2723D" w:rsidRDefault="00E2723D" w:rsidP="00FE0037">
            <w:pPr>
              <w:rPr>
                <w:rFonts w:ascii="Arial Narrow" w:eastAsia="Times New Roman" w:hAnsi="Arial Narrow"/>
              </w:rPr>
            </w:pPr>
          </w:p>
        </w:tc>
        <w:tc>
          <w:tcPr>
            <w:tcW w:w="1865" w:type="pct"/>
            <w:tcMar>
              <w:left w:w="43" w:type="dxa"/>
              <w:right w:w="43" w:type="dxa"/>
            </w:tcMar>
          </w:tcPr>
          <w:p w14:paraId="400FB819"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 The field spreadsheet does not list this document.</w:t>
            </w:r>
          </w:p>
        </w:tc>
        <w:tc>
          <w:tcPr>
            <w:tcW w:w="1183" w:type="pct"/>
          </w:tcPr>
          <w:p w14:paraId="36166B74"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23099D" w14:paraId="44FD619B" w14:textId="77777777" w:rsidTr="00FE0037">
        <w:tc>
          <w:tcPr>
            <w:tcW w:w="1274" w:type="pct"/>
            <w:tcMar>
              <w:left w:w="43" w:type="dxa"/>
              <w:right w:w="43" w:type="dxa"/>
            </w:tcMar>
          </w:tcPr>
          <w:p w14:paraId="48D14027" w14:textId="77777777" w:rsidR="00E2723D" w:rsidRPr="00A344AD" w:rsidRDefault="00E2723D" w:rsidP="00FE0037">
            <w:pPr>
              <w:pStyle w:val="Requirement"/>
            </w:pPr>
            <w:r>
              <w:t xml:space="preserve">Ability for ORED to generate a </w:t>
            </w:r>
            <w:r w:rsidRPr="00F92321">
              <w:rPr>
                <w:b/>
              </w:rPr>
              <w:t>Retention of a Property Memorandum</w:t>
            </w:r>
            <w:r>
              <w:t>. Refer to the softcopy template for this document.</w:t>
            </w:r>
          </w:p>
        </w:tc>
        <w:tc>
          <w:tcPr>
            <w:tcW w:w="142" w:type="pct"/>
            <w:tcMar>
              <w:left w:w="43" w:type="dxa"/>
              <w:right w:w="43" w:type="dxa"/>
            </w:tcMar>
          </w:tcPr>
          <w:p w14:paraId="1E96F16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FB8096F" w14:textId="77777777" w:rsidR="00E2723D" w:rsidRPr="00DE74B7" w:rsidRDefault="00E2723D" w:rsidP="00FE0037">
            <w:pPr>
              <w:spacing w:line="247" w:lineRule="auto"/>
              <w:jc w:val="center"/>
              <w:rPr>
                <w:rFonts w:ascii="Arial Narrow" w:eastAsia="Times New Roman" w:hAnsi="Arial Narrow" w:cs="Times New Roman"/>
              </w:rPr>
            </w:pPr>
            <w:r w:rsidRPr="00EA631B">
              <w:rPr>
                <w:rFonts w:ascii="Arial Narrow" w:eastAsia="Times New Roman" w:hAnsi="Arial Narrow"/>
              </w:rPr>
              <w:t>No</w:t>
            </w:r>
          </w:p>
        </w:tc>
        <w:tc>
          <w:tcPr>
            <w:tcW w:w="321" w:type="pct"/>
            <w:tcMar>
              <w:left w:w="43" w:type="dxa"/>
              <w:right w:w="43" w:type="dxa"/>
            </w:tcMar>
          </w:tcPr>
          <w:p w14:paraId="724EBB51" w14:textId="77777777" w:rsidR="00E2723D" w:rsidRDefault="00E2723D" w:rsidP="00FE0037">
            <w:pPr>
              <w:rPr>
                <w:rFonts w:ascii="Arial Narrow" w:eastAsia="Times New Roman" w:hAnsi="Arial Narrow"/>
              </w:rPr>
            </w:pPr>
          </w:p>
        </w:tc>
        <w:tc>
          <w:tcPr>
            <w:tcW w:w="1865" w:type="pct"/>
            <w:tcMar>
              <w:left w:w="43" w:type="dxa"/>
              <w:right w:w="43" w:type="dxa"/>
            </w:tcMar>
          </w:tcPr>
          <w:p w14:paraId="51750404" w14:textId="77777777" w:rsidR="00E2723D" w:rsidRPr="00FE723F" w:rsidRDefault="00E2723D" w:rsidP="00FE0037">
            <w:pPr>
              <w:rPr>
                <w:rFonts w:ascii="Arial Narrow" w:eastAsia="Times New Roman" w:hAnsi="Arial Narrow"/>
                <w:color w:val="000000" w:themeColor="text1"/>
              </w:rPr>
            </w:pPr>
            <w:r w:rsidRPr="00FE723F">
              <w:rPr>
                <w:rFonts w:ascii="Arial Narrow" w:eastAsia="Times New Roman" w:hAnsi="Arial Narrow"/>
                <w:color w:val="000000" w:themeColor="text1"/>
              </w:rPr>
              <w:t>2/21: Group decided this is not needed in the system. Add to the long-term solution. The field spreadsheet does not list this document.</w:t>
            </w:r>
          </w:p>
        </w:tc>
        <w:tc>
          <w:tcPr>
            <w:tcW w:w="1183" w:type="pct"/>
          </w:tcPr>
          <w:p w14:paraId="1127F562" w14:textId="77777777" w:rsidR="00E2723D" w:rsidRDefault="00E2723D" w:rsidP="00FE0037">
            <w:pPr>
              <w:rPr>
                <w:rFonts w:ascii="Arial Narrow" w:eastAsia="Times New Roman" w:hAnsi="Arial Narrow"/>
                <w:color w:val="000000" w:themeColor="text1"/>
              </w:rPr>
            </w:pPr>
            <w:r w:rsidRPr="00F02A0E">
              <w:rPr>
                <w:rFonts w:ascii="Arial Narrow" w:eastAsia="Times New Roman" w:hAnsi="Arial Narrow"/>
                <w:color w:val="000000" w:themeColor="text1"/>
              </w:rPr>
              <w:t>N</w:t>
            </w:r>
            <w:r>
              <w:rPr>
                <w:rFonts w:ascii="Arial Narrow" w:eastAsia="Times New Roman" w:hAnsi="Arial Narrow"/>
                <w:color w:val="000000" w:themeColor="text1"/>
              </w:rPr>
              <w:t>o</w:t>
            </w:r>
          </w:p>
        </w:tc>
      </w:tr>
      <w:tr w:rsidR="00E2723D" w:rsidRPr="00143E97" w14:paraId="48E85487" w14:textId="77777777" w:rsidTr="00FE0037">
        <w:tc>
          <w:tcPr>
            <w:tcW w:w="1274" w:type="pct"/>
            <w:shd w:val="clear" w:color="auto" w:fill="BFBFBF" w:themeFill="background1" w:themeFillShade="BF"/>
            <w:tcMar>
              <w:left w:w="43" w:type="dxa"/>
              <w:right w:w="43" w:type="dxa"/>
            </w:tcMar>
          </w:tcPr>
          <w:p w14:paraId="47964935" w14:textId="77777777" w:rsidR="00E2723D" w:rsidRPr="00DC23EE" w:rsidRDefault="00E2723D" w:rsidP="00FE0037">
            <w:pPr>
              <w:keepNext/>
              <w:keepLines/>
              <w:rPr>
                <w:rFonts w:ascii="Arial Narrow" w:hAnsi="Arial Narrow"/>
                <w:b/>
              </w:rPr>
            </w:pPr>
            <w:r>
              <w:rPr>
                <w:rFonts w:ascii="Arial Narrow" w:hAnsi="Arial Narrow"/>
                <w:b/>
              </w:rPr>
              <w:t>Auction</w:t>
            </w:r>
          </w:p>
        </w:tc>
        <w:tc>
          <w:tcPr>
            <w:tcW w:w="142" w:type="pct"/>
            <w:shd w:val="clear" w:color="auto" w:fill="BFBFBF" w:themeFill="background1" w:themeFillShade="BF"/>
            <w:tcMar>
              <w:left w:w="43" w:type="dxa"/>
              <w:right w:w="43" w:type="dxa"/>
            </w:tcMar>
          </w:tcPr>
          <w:p w14:paraId="6B833E2F"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24F5794D"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83B4BEC"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15DC8B7B"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48DFB324" w14:textId="77777777" w:rsidR="00E2723D" w:rsidRPr="00143E97" w:rsidRDefault="00E2723D" w:rsidP="00FE0037">
            <w:pPr>
              <w:keepNext/>
              <w:keepLines/>
              <w:rPr>
                <w:rFonts w:ascii="Arial Narrow" w:eastAsia="Times New Roman" w:hAnsi="Arial Narrow"/>
              </w:rPr>
            </w:pPr>
          </w:p>
        </w:tc>
      </w:tr>
      <w:tr w:rsidR="00E2723D" w:rsidRPr="0023099D" w14:paraId="480226B0" w14:textId="77777777" w:rsidTr="00FE0037">
        <w:tc>
          <w:tcPr>
            <w:tcW w:w="1274" w:type="pct"/>
            <w:tcMar>
              <w:left w:w="43" w:type="dxa"/>
              <w:right w:w="43" w:type="dxa"/>
            </w:tcMar>
          </w:tcPr>
          <w:p w14:paraId="13FFA0D4" w14:textId="77777777" w:rsidR="00E2723D" w:rsidRPr="00896A45" w:rsidRDefault="00E2723D" w:rsidP="00FE0037">
            <w:pPr>
              <w:pStyle w:val="Requirement"/>
            </w:pPr>
            <w:r w:rsidRPr="00DC6C0F">
              <w:t>Ability for ORED to</w:t>
            </w:r>
            <w:r>
              <w:t xml:space="preserve"> enter</w:t>
            </w:r>
            <w:r w:rsidRPr="00DC6C0F">
              <w:t xml:space="preserve"> data to populate an </w:t>
            </w:r>
            <w:r w:rsidRPr="00654056">
              <w:rPr>
                <w:b/>
                <w:i/>
              </w:rPr>
              <w:t>Auction Marketing Report</w:t>
            </w:r>
            <w:r w:rsidRPr="00DC6C0F">
              <w:t xml:space="preserve">.  </w:t>
            </w:r>
            <w:r>
              <w:t xml:space="preserve"> </w:t>
            </w:r>
            <w:r w:rsidRPr="00CE27E4">
              <w:t xml:space="preserve">The </w:t>
            </w:r>
            <w:r>
              <w:t xml:space="preserve">data will be </w:t>
            </w:r>
            <w:r w:rsidRPr="00CE27E4">
              <w:t>fields listed in the field spreadsheet</w:t>
            </w:r>
            <w:r>
              <w:t xml:space="preserve"> for this object.</w:t>
            </w:r>
          </w:p>
        </w:tc>
        <w:tc>
          <w:tcPr>
            <w:tcW w:w="142" w:type="pct"/>
            <w:tcMar>
              <w:left w:w="43" w:type="dxa"/>
              <w:right w:w="43" w:type="dxa"/>
            </w:tcMar>
          </w:tcPr>
          <w:p w14:paraId="50C99A1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12848BA" w14:textId="77777777" w:rsidR="00E2723D" w:rsidRPr="00DE74B7" w:rsidRDefault="00E2723D" w:rsidP="00FE0037">
            <w:pPr>
              <w:spacing w:line="247" w:lineRule="auto"/>
              <w:jc w:val="center"/>
              <w:rPr>
                <w:rFonts w:ascii="Arial Narrow" w:eastAsia="Times New Roman" w:hAnsi="Arial Narrow" w:cs="Times New Roman"/>
              </w:rPr>
            </w:pPr>
            <w:r w:rsidRPr="00611399">
              <w:rPr>
                <w:rFonts w:ascii="Arial Narrow" w:eastAsia="Times New Roman" w:hAnsi="Arial Narrow"/>
              </w:rPr>
              <w:t>Yes</w:t>
            </w:r>
          </w:p>
        </w:tc>
        <w:tc>
          <w:tcPr>
            <w:tcW w:w="321" w:type="pct"/>
            <w:tcMar>
              <w:left w:w="43" w:type="dxa"/>
              <w:right w:w="43" w:type="dxa"/>
            </w:tcMar>
          </w:tcPr>
          <w:p w14:paraId="617AFD81" w14:textId="77777777" w:rsidR="00E2723D" w:rsidRPr="00D72B95"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465C3A52"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5B362A50" w14:textId="77777777" w:rsidR="00E2723D" w:rsidRPr="00D72B95" w:rsidRDefault="00E2723D" w:rsidP="00FE0037">
            <w:pPr>
              <w:rPr>
                <w:rFonts w:ascii="Arial Narrow" w:eastAsia="Times New Roman" w:hAnsi="Arial Narrow"/>
              </w:rPr>
            </w:pPr>
            <w:r w:rsidRPr="008B2D99">
              <w:rPr>
                <w:rFonts w:ascii="Arial Narrow" w:eastAsia="Times New Roman" w:hAnsi="Arial Narrow"/>
              </w:rPr>
              <w:t>See Req. 7</w:t>
            </w:r>
          </w:p>
        </w:tc>
      </w:tr>
      <w:tr w:rsidR="00E2723D" w:rsidRPr="0023099D" w14:paraId="20738081" w14:textId="77777777" w:rsidTr="00FE0037">
        <w:tc>
          <w:tcPr>
            <w:tcW w:w="1274" w:type="pct"/>
            <w:tcMar>
              <w:left w:w="43" w:type="dxa"/>
              <w:right w:w="43" w:type="dxa"/>
            </w:tcMar>
          </w:tcPr>
          <w:p w14:paraId="15930FCC" w14:textId="77777777" w:rsidR="00E2723D" w:rsidRPr="00410CA7" w:rsidRDefault="00E2723D" w:rsidP="00FE0037">
            <w:pPr>
              <w:pStyle w:val="Requirement"/>
            </w:pPr>
            <w:r w:rsidRPr="00410CA7">
              <w:t>Ability for ORED to generate</w:t>
            </w:r>
            <w:r>
              <w:t xml:space="preserve"> and save</w:t>
            </w:r>
            <w:r w:rsidRPr="00410CA7">
              <w:t xml:space="preserve"> the </w:t>
            </w:r>
            <w:r w:rsidRPr="00346106">
              <w:rPr>
                <w:b/>
                <w:i/>
              </w:rPr>
              <w:t>Auction Marketing Report</w:t>
            </w:r>
            <w:r>
              <w:t>.</w:t>
            </w:r>
            <w:r w:rsidRPr="00410CA7">
              <w:t xml:space="preserve"> </w:t>
            </w:r>
            <w:r>
              <w:t>Refer to the softcopy template for this document.</w:t>
            </w:r>
          </w:p>
        </w:tc>
        <w:tc>
          <w:tcPr>
            <w:tcW w:w="142" w:type="pct"/>
            <w:tcMar>
              <w:left w:w="43" w:type="dxa"/>
              <w:right w:w="43" w:type="dxa"/>
            </w:tcMar>
          </w:tcPr>
          <w:p w14:paraId="45D1C12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AEAD56C" w14:textId="77777777" w:rsidR="00E2723D" w:rsidRPr="00DE74B7" w:rsidRDefault="00E2723D" w:rsidP="00FE0037">
            <w:pPr>
              <w:spacing w:line="247" w:lineRule="auto"/>
              <w:jc w:val="center"/>
              <w:rPr>
                <w:rFonts w:ascii="Arial Narrow" w:eastAsia="Times New Roman" w:hAnsi="Arial Narrow" w:cs="Times New Roman"/>
              </w:rPr>
            </w:pPr>
            <w:r w:rsidRPr="00611399">
              <w:rPr>
                <w:rFonts w:ascii="Arial Narrow" w:eastAsia="Times New Roman" w:hAnsi="Arial Narrow"/>
              </w:rPr>
              <w:t>Yes</w:t>
            </w:r>
          </w:p>
        </w:tc>
        <w:tc>
          <w:tcPr>
            <w:tcW w:w="321" w:type="pct"/>
            <w:tcMar>
              <w:left w:w="43" w:type="dxa"/>
              <w:right w:w="43" w:type="dxa"/>
            </w:tcMar>
          </w:tcPr>
          <w:p w14:paraId="3E0A602F"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maybe create a standard Access report</w:t>
            </w:r>
          </w:p>
        </w:tc>
        <w:tc>
          <w:tcPr>
            <w:tcW w:w="1865" w:type="pct"/>
            <w:tcMar>
              <w:left w:w="43" w:type="dxa"/>
              <w:right w:w="43" w:type="dxa"/>
            </w:tcMar>
          </w:tcPr>
          <w:p w14:paraId="2F18BDA6" w14:textId="77777777" w:rsidR="00E2723D" w:rsidRPr="00944FE1" w:rsidRDefault="00E2723D" w:rsidP="00FE0037">
            <w:pPr>
              <w:rPr>
                <w:rFonts w:ascii="Arial Narrow" w:eastAsia="Times New Roman" w:hAnsi="Arial Narrow"/>
              </w:rPr>
            </w:pPr>
          </w:p>
        </w:tc>
        <w:tc>
          <w:tcPr>
            <w:tcW w:w="1183" w:type="pct"/>
          </w:tcPr>
          <w:p w14:paraId="63304339" w14:textId="77777777" w:rsidR="00E2723D" w:rsidRPr="00054EA1" w:rsidRDefault="00E2723D" w:rsidP="00FE0037">
            <w:pPr>
              <w:rPr>
                <w:rFonts w:ascii="Arial Narrow" w:eastAsia="Times New Roman" w:hAnsi="Arial Narrow"/>
              </w:rPr>
            </w:pPr>
            <w:r w:rsidRPr="00054EA1">
              <w:rPr>
                <w:rFonts w:ascii="Arial Narrow" w:eastAsia="Times New Roman" w:hAnsi="Arial Narrow"/>
              </w:rPr>
              <w:t>See Req. 7</w:t>
            </w:r>
          </w:p>
          <w:p w14:paraId="4D8FCB35" w14:textId="77777777" w:rsidR="00E2723D" w:rsidRPr="00944FE1" w:rsidRDefault="00E2723D" w:rsidP="00FE0037">
            <w:pPr>
              <w:rPr>
                <w:rFonts w:ascii="Arial Narrow" w:eastAsia="Times New Roman" w:hAnsi="Arial Narrow"/>
              </w:rPr>
            </w:pPr>
          </w:p>
        </w:tc>
      </w:tr>
      <w:tr w:rsidR="00E2723D" w:rsidRPr="0023099D" w14:paraId="07317339" w14:textId="77777777" w:rsidTr="00FE0037">
        <w:tc>
          <w:tcPr>
            <w:tcW w:w="1274" w:type="pct"/>
            <w:tcMar>
              <w:left w:w="43" w:type="dxa"/>
              <w:right w:w="43" w:type="dxa"/>
            </w:tcMar>
          </w:tcPr>
          <w:p w14:paraId="0A159CF3" w14:textId="77777777" w:rsidR="00E2723D" w:rsidRPr="00896A45" w:rsidRDefault="00E2723D" w:rsidP="00FE0037">
            <w:pPr>
              <w:pStyle w:val="Requirement"/>
            </w:pPr>
            <w:r w:rsidRPr="00DC6C0F">
              <w:t>Ability for ORED to</w:t>
            </w:r>
            <w:r>
              <w:t xml:space="preserve"> enter</w:t>
            </w:r>
            <w:r w:rsidRPr="00DC6C0F">
              <w:t xml:space="preserve"> data to populate </w:t>
            </w:r>
            <w:r w:rsidRPr="00003D0E">
              <w:t xml:space="preserve">an </w:t>
            </w:r>
            <w:r w:rsidRPr="00654056">
              <w:rPr>
                <w:b/>
                <w:i/>
              </w:rPr>
              <w:t>Open House Attendance</w:t>
            </w:r>
            <w:r>
              <w:t xml:space="preserve"> </w:t>
            </w:r>
            <w:r w:rsidRPr="00654056">
              <w:rPr>
                <w:b/>
                <w:i/>
              </w:rPr>
              <w:t>Record.</w:t>
            </w:r>
            <w:r w:rsidRPr="00003D0E">
              <w:t xml:space="preserve">  </w:t>
            </w:r>
            <w:r w:rsidRPr="00CE27E4">
              <w:t xml:space="preserve">The </w:t>
            </w:r>
            <w:r>
              <w:t xml:space="preserve">data will be </w:t>
            </w:r>
            <w:r w:rsidRPr="00CE27E4">
              <w:t>fields listed in the field spreadsheet</w:t>
            </w:r>
            <w:r>
              <w:t xml:space="preserve"> for this object.</w:t>
            </w:r>
          </w:p>
        </w:tc>
        <w:tc>
          <w:tcPr>
            <w:tcW w:w="142" w:type="pct"/>
            <w:tcMar>
              <w:left w:w="43" w:type="dxa"/>
              <w:right w:w="43" w:type="dxa"/>
            </w:tcMar>
          </w:tcPr>
          <w:p w14:paraId="7A32BFB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7F1941E" w14:textId="77777777" w:rsidR="00E2723D" w:rsidRPr="00DE74B7" w:rsidRDefault="00E2723D" w:rsidP="00FE0037">
            <w:pPr>
              <w:spacing w:line="247" w:lineRule="auto"/>
              <w:jc w:val="center"/>
              <w:rPr>
                <w:rFonts w:ascii="Arial Narrow" w:eastAsia="Times New Roman" w:hAnsi="Arial Narrow" w:cs="Times New Roman"/>
              </w:rPr>
            </w:pPr>
            <w:r w:rsidRPr="00611399">
              <w:rPr>
                <w:rFonts w:ascii="Arial Narrow" w:eastAsia="Times New Roman" w:hAnsi="Arial Narrow"/>
              </w:rPr>
              <w:t>Yes</w:t>
            </w:r>
          </w:p>
        </w:tc>
        <w:tc>
          <w:tcPr>
            <w:tcW w:w="321" w:type="pct"/>
            <w:tcMar>
              <w:left w:w="43" w:type="dxa"/>
              <w:right w:w="43" w:type="dxa"/>
            </w:tcMar>
          </w:tcPr>
          <w:p w14:paraId="59CC050F" w14:textId="77777777" w:rsidR="00E2723D" w:rsidRPr="00D72B95"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02EAF934" w14:textId="77777777" w:rsidR="00E2723D"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0B66F0D3" w14:textId="77777777" w:rsidR="00E2723D" w:rsidRPr="00D72B95" w:rsidRDefault="00E2723D" w:rsidP="00FE0037">
            <w:pPr>
              <w:rPr>
                <w:rFonts w:ascii="Arial Narrow" w:eastAsia="Times New Roman" w:hAnsi="Arial Narrow"/>
              </w:rPr>
            </w:pPr>
            <w:r w:rsidRPr="009E0678">
              <w:rPr>
                <w:rFonts w:ascii="Arial Narrow" w:eastAsia="Times New Roman" w:hAnsi="Arial Narrow"/>
              </w:rPr>
              <w:t xml:space="preserve">See </w:t>
            </w:r>
            <w:r w:rsidRPr="009E0678">
              <w:rPr>
                <w:rFonts w:ascii="Arial Narrow" w:eastAsia="Times New Roman" w:hAnsi="Arial Narrow"/>
              </w:rPr>
              <w:fldChar w:fldCharType="begin"/>
            </w:r>
            <w:r w:rsidRPr="009E0678">
              <w:rPr>
                <w:rFonts w:ascii="Arial Narrow" w:eastAsia="Times New Roman" w:hAnsi="Arial Narrow"/>
              </w:rPr>
              <w:instrText xml:space="preserve"> REF _Ref508869540 \r \h </w:instrText>
            </w:r>
            <w:r w:rsidRPr="009E0678">
              <w:rPr>
                <w:rFonts w:ascii="Arial Narrow" w:eastAsia="Times New Roman" w:hAnsi="Arial Narrow"/>
              </w:rPr>
            </w:r>
            <w:r w:rsidRPr="009E0678">
              <w:rPr>
                <w:rFonts w:ascii="Arial Narrow" w:eastAsia="Times New Roman" w:hAnsi="Arial Narrow"/>
              </w:rPr>
              <w:fldChar w:fldCharType="separate"/>
            </w:r>
            <w:r>
              <w:rPr>
                <w:rFonts w:ascii="Arial Narrow" w:eastAsia="Times New Roman" w:hAnsi="Arial Narrow"/>
              </w:rPr>
              <w:t>Req.7</w:t>
            </w:r>
            <w:r w:rsidRPr="009E0678">
              <w:rPr>
                <w:rFonts w:ascii="Arial Narrow" w:eastAsia="Times New Roman" w:hAnsi="Arial Narrow"/>
              </w:rPr>
              <w:fldChar w:fldCharType="end"/>
            </w:r>
          </w:p>
        </w:tc>
      </w:tr>
      <w:tr w:rsidR="00E2723D" w:rsidRPr="0023099D" w14:paraId="63CC8FBC" w14:textId="77777777" w:rsidTr="00FE0037">
        <w:tc>
          <w:tcPr>
            <w:tcW w:w="1274" w:type="pct"/>
            <w:tcMar>
              <w:left w:w="43" w:type="dxa"/>
              <w:right w:w="43" w:type="dxa"/>
            </w:tcMar>
          </w:tcPr>
          <w:p w14:paraId="0F1E0E65" w14:textId="77777777" w:rsidR="00E2723D" w:rsidRPr="00896A45" w:rsidRDefault="00E2723D" w:rsidP="00FE0037">
            <w:pPr>
              <w:pStyle w:val="Requirement"/>
            </w:pPr>
            <w:r w:rsidRPr="00DC6C0F">
              <w:t>Ability for ORED to</w:t>
            </w:r>
            <w:r>
              <w:t xml:space="preserve"> generate</w:t>
            </w:r>
            <w:r w:rsidRPr="00DC6C0F">
              <w:t xml:space="preserve"> </w:t>
            </w:r>
            <w:r w:rsidRPr="00003D0E">
              <w:t xml:space="preserve">an </w:t>
            </w:r>
            <w:r w:rsidRPr="00654056">
              <w:rPr>
                <w:b/>
                <w:i/>
              </w:rPr>
              <w:t>Open House Attendance</w:t>
            </w:r>
            <w:r>
              <w:t xml:space="preserve"> </w:t>
            </w:r>
            <w:r w:rsidRPr="00654056">
              <w:rPr>
                <w:b/>
                <w:i/>
              </w:rPr>
              <w:t>Record.</w:t>
            </w:r>
            <w:r w:rsidRPr="00003D0E">
              <w:t xml:space="preserve">  </w:t>
            </w:r>
            <w:r>
              <w:t>Refer to the softcopy template for this document.</w:t>
            </w:r>
          </w:p>
        </w:tc>
        <w:tc>
          <w:tcPr>
            <w:tcW w:w="142" w:type="pct"/>
            <w:tcMar>
              <w:left w:w="43" w:type="dxa"/>
              <w:right w:w="43" w:type="dxa"/>
            </w:tcMar>
          </w:tcPr>
          <w:p w14:paraId="0F1AE1D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557651B" w14:textId="77777777" w:rsidR="00E2723D" w:rsidRPr="00DE74B7" w:rsidRDefault="00E2723D" w:rsidP="00FE0037">
            <w:pPr>
              <w:spacing w:line="247" w:lineRule="auto"/>
              <w:jc w:val="center"/>
              <w:rPr>
                <w:rFonts w:ascii="Arial Narrow" w:eastAsia="Times New Roman" w:hAnsi="Arial Narrow" w:cs="Times New Roman"/>
              </w:rPr>
            </w:pPr>
            <w:r w:rsidRPr="00611399">
              <w:rPr>
                <w:rFonts w:ascii="Arial Narrow" w:eastAsia="Times New Roman" w:hAnsi="Arial Narrow"/>
              </w:rPr>
              <w:t>Yes</w:t>
            </w:r>
          </w:p>
        </w:tc>
        <w:tc>
          <w:tcPr>
            <w:tcW w:w="321" w:type="pct"/>
            <w:tcMar>
              <w:left w:w="43" w:type="dxa"/>
              <w:right w:w="43" w:type="dxa"/>
            </w:tcMar>
          </w:tcPr>
          <w:p w14:paraId="54CE686A" w14:textId="77777777" w:rsidR="00E2723D" w:rsidRDefault="00E2723D" w:rsidP="00FE0037">
            <w:pPr>
              <w:rPr>
                <w:rFonts w:ascii="Arial Narrow" w:eastAsia="Times New Roman" w:hAnsi="Arial Narrow"/>
              </w:rPr>
            </w:pPr>
            <w:r>
              <w:rPr>
                <w:rFonts w:ascii="Arial Narrow" w:eastAsia="Times New Roman" w:hAnsi="Arial Narrow"/>
              </w:rPr>
              <w:t>Data from Access, maybe create a standard Access report</w:t>
            </w:r>
          </w:p>
        </w:tc>
        <w:tc>
          <w:tcPr>
            <w:tcW w:w="1865" w:type="pct"/>
            <w:tcMar>
              <w:left w:w="43" w:type="dxa"/>
              <w:right w:w="43" w:type="dxa"/>
            </w:tcMar>
          </w:tcPr>
          <w:p w14:paraId="0D889FC6" w14:textId="77777777" w:rsidR="00E2723D" w:rsidRDefault="00E2723D" w:rsidP="00FE0037">
            <w:pPr>
              <w:rPr>
                <w:rFonts w:ascii="Arial Narrow" w:eastAsia="Times New Roman" w:hAnsi="Arial Narrow"/>
              </w:rPr>
            </w:pPr>
          </w:p>
        </w:tc>
        <w:tc>
          <w:tcPr>
            <w:tcW w:w="1183" w:type="pct"/>
          </w:tcPr>
          <w:p w14:paraId="4D662CAC" w14:textId="77777777" w:rsidR="00E2723D" w:rsidRDefault="00E2723D" w:rsidP="00FE0037">
            <w:pPr>
              <w:rPr>
                <w:rFonts w:ascii="Arial Narrow" w:eastAsia="Times New Roman" w:hAnsi="Arial Narrow"/>
              </w:rPr>
            </w:pPr>
            <w:r w:rsidRPr="009E0678">
              <w:rPr>
                <w:rFonts w:ascii="Arial Narrow" w:eastAsia="Times New Roman" w:hAnsi="Arial Narrow"/>
              </w:rPr>
              <w:t xml:space="preserve">See </w:t>
            </w:r>
            <w:r w:rsidRPr="009E0678">
              <w:rPr>
                <w:rFonts w:ascii="Arial Narrow" w:eastAsia="Times New Roman" w:hAnsi="Arial Narrow"/>
              </w:rPr>
              <w:fldChar w:fldCharType="begin"/>
            </w:r>
            <w:r w:rsidRPr="009E0678">
              <w:rPr>
                <w:rFonts w:ascii="Arial Narrow" w:eastAsia="Times New Roman" w:hAnsi="Arial Narrow"/>
              </w:rPr>
              <w:instrText xml:space="preserve"> REF _Ref508869540 \r \h </w:instrText>
            </w:r>
            <w:r w:rsidRPr="009E0678">
              <w:rPr>
                <w:rFonts w:ascii="Arial Narrow" w:eastAsia="Times New Roman" w:hAnsi="Arial Narrow"/>
              </w:rPr>
            </w:r>
            <w:r w:rsidRPr="009E0678">
              <w:rPr>
                <w:rFonts w:ascii="Arial Narrow" w:eastAsia="Times New Roman" w:hAnsi="Arial Narrow"/>
              </w:rPr>
              <w:fldChar w:fldCharType="separate"/>
            </w:r>
            <w:r>
              <w:rPr>
                <w:rFonts w:ascii="Arial Narrow" w:eastAsia="Times New Roman" w:hAnsi="Arial Narrow"/>
              </w:rPr>
              <w:t>Req.7</w:t>
            </w:r>
            <w:r w:rsidRPr="009E0678">
              <w:rPr>
                <w:rFonts w:ascii="Arial Narrow" w:eastAsia="Times New Roman" w:hAnsi="Arial Narrow"/>
              </w:rPr>
              <w:fldChar w:fldCharType="end"/>
            </w:r>
          </w:p>
        </w:tc>
      </w:tr>
      <w:tr w:rsidR="00E2723D" w:rsidRPr="0023099D" w14:paraId="3E834E97" w14:textId="77777777" w:rsidTr="00FE0037">
        <w:tc>
          <w:tcPr>
            <w:tcW w:w="1274" w:type="pct"/>
            <w:tcMar>
              <w:left w:w="43" w:type="dxa"/>
              <w:right w:w="43" w:type="dxa"/>
            </w:tcMar>
          </w:tcPr>
          <w:p w14:paraId="39B3038D" w14:textId="77777777" w:rsidR="00E2723D" w:rsidRPr="00896A45" w:rsidRDefault="00E2723D" w:rsidP="00FE0037">
            <w:pPr>
              <w:pStyle w:val="Requirement"/>
            </w:pPr>
            <w:r w:rsidRPr="00003D0E">
              <w:t xml:space="preserve">Ability for </w:t>
            </w:r>
            <w:r>
              <w:t>ORED</w:t>
            </w:r>
            <w:r w:rsidRPr="00003D0E">
              <w:t xml:space="preserve"> to </w:t>
            </w:r>
            <w:r>
              <w:t xml:space="preserve">enter data </w:t>
            </w:r>
            <w:r>
              <w:lastRenderedPageBreak/>
              <w:t xml:space="preserve">on one or more auctions for a specific property to capture the auction details. </w:t>
            </w:r>
            <w:r w:rsidRPr="00CE27E4">
              <w:t xml:space="preserve">The </w:t>
            </w:r>
            <w:r>
              <w:t xml:space="preserve">data will be </w:t>
            </w:r>
            <w:r w:rsidRPr="00CE27E4">
              <w:t>fields listed in the field spreadsheet</w:t>
            </w:r>
            <w:r>
              <w:t xml:space="preserve"> for this object.</w:t>
            </w:r>
          </w:p>
        </w:tc>
        <w:tc>
          <w:tcPr>
            <w:tcW w:w="142" w:type="pct"/>
            <w:tcMar>
              <w:left w:w="43" w:type="dxa"/>
              <w:right w:w="43" w:type="dxa"/>
            </w:tcMar>
          </w:tcPr>
          <w:p w14:paraId="239C136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5A17F2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0F97FD79" w14:textId="77777777" w:rsidR="00E2723D" w:rsidRPr="00D72B95" w:rsidRDefault="00E2723D" w:rsidP="00FE0037">
            <w:pPr>
              <w:rPr>
                <w:rFonts w:ascii="Arial Narrow" w:eastAsia="Times New Roman" w:hAnsi="Arial Narrow"/>
              </w:rPr>
            </w:pPr>
            <w:r>
              <w:rPr>
                <w:rFonts w:ascii="Arial Narrow" w:eastAsia="Times New Roman" w:hAnsi="Arial Narrow"/>
              </w:rPr>
              <w:t>Update/a</w:t>
            </w:r>
            <w:r>
              <w:rPr>
                <w:rFonts w:ascii="Arial Narrow" w:eastAsia="Times New Roman" w:hAnsi="Arial Narrow"/>
              </w:rPr>
              <w:lastRenderedPageBreak/>
              <w:t>dd object and fields to Access</w:t>
            </w:r>
          </w:p>
        </w:tc>
        <w:tc>
          <w:tcPr>
            <w:tcW w:w="1865" w:type="pct"/>
            <w:tcMar>
              <w:left w:w="43" w:type="dxa"/>
              <w:right w:w="43" w:type="dxa"/>
            </w:tcMar>
          </w:tcPr>
          <w:p w14:paraId="54E3B990" w14:textId="77777777" w:rsidR="00E2723D" w:rsidRDefault="00E2723D" w:rsidP="00FE0037">
            <w:pPr>
              <w:rPr>
                <w:rFonts w:ascii="Arial Narrow" w:eastAsia="Times New Roman" w:hAnsi="Arial Narrow"/>
              </w:rPr>
            </w:pPr>
            <w:r w:rsidRPr="00D72B95">
              <w:rPr>
                <w:rFonts w:ascii="Arial Narrow" w:eastAsia="Times New Roman" w:hAnsi="Arial Narrow"/>
              </w:rPr>
              <w:lastRenderedPageBreak/>
              <w:t>Source</w:t>
            </w:r>
            <w:r>
              <w:rPr>
                <w:rFonts w:ascii="Arial Narrow" w:eastAsia="Times New Roman" w:hAnsi="Arial Narrow"/>
              </w:rPr>
              <w:t>: 7/2017 Requirements Document.</w:t>
            </w:r>
          </w:p>
        </w:tc>
        <w:tc>
          <w:tcPr>
            <w:tcW w:w="1183" w:type="pct"/>
          </w:tcPr>
          <w:p w14:paraId="3F52A267" w14:textId="77777777" w:rsidR="00E2723D" w:rsidRPr="00054EA1"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602D2222" w14:textId="77777777" w:rsidR="00E2723D" w:rsidRPr="00D72B95" w:rsidRDefault="00E2723D" w:rsidP="00FE0037">
            <w:pPr>
              <w:rPr>
                <w:rFonts w:ascii="Arial Narrow" w:eastAsia="Times New Roman" w:hAnsi="Arial Narrow"/>
              </w:rPr>
            </w:pPr>
          </w:p>
        </w:tc>
      </w:tr>
      <w:tr w:rsidR="00E2723D" w:rsidRPr="0023099D" w14:paraId="7E8FA0B7" w14:textId="77777777" w:rsidTr="00FE0037">
        <w:tc>
          <w:tcPr>
            <w:tcW w:w="1274" w:type="pct"/>
            <w:tcMar>
              <w:left w:w="43" w:type="dxa"/>
              <w:right w:w="43" w:type="dxa"/>
            </w:tcMar>
          </w:tcPr>
          <w:p w14:paraId="4E6AC155" w14:textId="77777777" w:rsidR="00E2723D" w:rsidRPr="00E2444D" w:rsidRDefault="00E2723D" w:rsidP="00FE0037">
            <w:pPr>
              <w:pStyle w:val="Requirement"/>
            </w:pPr>
            <w:r w:rsidRPr="00E2444D">
              <w:lastRenderedPageBreak/>
              <w:t>Ability for auction attendees to enter their information online at the auction via a secure connection that safeguards PII.</w:t>
            </w:r>
          </w:p>
        </w:tc>
        <w:tc>
          <w:tcPr>
            <w:tcW w:w="142" w:type="pct"/>
            <w:tcMar>
              <w:left w:w="43" w:type="dxa"/>
              <w:right w:w="43" w:type="dxa"/>
            </w:tcMar>
          </w:tcPr>
          <w:p w14:paraId="7087C8D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2431070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7E82583"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FF3D75F" w14:textId="77777777" w:rsidR="00E2723D" w:rsidRDefault="00E2723D" w:rsidP="00FE0037">
            <w:pPr>
              <w:rPr>
                <w:rFonts w:ascii="Arial Narrow" w:eastAsia="Times New Roman" w:hAnsi="Arial Narrow"/>
              </w:rPr>
            </w:pPr>
            <w:r>
              <w:rPr>
                <w:rFonts w:ascii="Arial Narrow" w:eastAsia="Times New Roman" w:hAnsi="Arial Narrow"/>
              </w:rPr>
              <w:t xml:space="preserve">See </w:t>
            </w:r>
            <w:r w:rsidRPr="00E2444D">
              <w:rPr>
                <w:rFonts w:ascii="Arial Narrow" w:eastAsia="Times New Roman" w:hAnsi="Arial Narrow"/>
                <w:b/>
              </w:rPr>
              <w:fldChar w:fldCharType="begin"/>
            </w:r>
            <w:r w:rsidRPr="00E2444D">
              <w:rPr>
                <w:rFonts w:ascii="Arial Narrow" w:eastAsia="Times New Roman" w:hAnsi="Arial Narrow"/>
                <w:b/>
              </w:rPr>
              <w:instrText xml:space="preserve"> REF _Ref506373607 \r \h </w:instrText>
            </w:r>
            <w:r>
              <w:rPr>
                <w:rFonts w:ascii="Arial Narrow" w:eastAsia="Times New Roman" w:hAnsi="Arial Narrow"/>
                <w:b/>
              </w:rPr>
              <w:instrText xml:space="preserve"> \* MERGEFORMAT </w:instrText>
            </w:r>
            <w:r w:rsidRPr="00E2444D">
              <w:rPr>
                <w:rFonts w:ascii="Arial Narrow" w:eastAsia="Times New Roman" w:hAnsi="Arial Narrow"/>
                <w:b/>
              </w:rPr>
            </w:r>
            <w:r w:rsidRPr="00E2444D">
              <w:rPr>
                <w:rFonts w:ascii="Arial Narrow" w:eastAsia="Times New Roman" w:hAnsi="Arial Narrow"/>
                <w:b/>
              </w:rPr>
              <w:fldChar w:fldCharType="separate"/>
            </w:r>
            <w:r>
              <w:rPr>
                <w:rFonts w:ascii="Arial Narrow" w:eastAsia="Times New Roman" w:hAnsi="Arial Narrow"/>
                <w:b/>
              </w:rPr>
              <w:t>Req.97</w:t>
            </w:r>
            <w:r w:rsidRPr="00E2444D">
              <w:rPr>
                <w:rFonts w:ascii="Arial Narrow" w:eastAsia="Times New Roman" w:hAnsi="Arial Narrow"/>
                <w:b/>
              </w:rPr>
              <w:fldChar w:fldCharType="end"/>
            </w:r>
            <w:r>
              <w:rPr>
                <w:rFonts w:ascii="Arial Narrow" w:eastAsia="Times New Roman" w:hAnsi="Arial Narrow"/>
              </w:rPr>
              <w:t xml:space="preserve"> for the interim solution.</w:t>
            </w:r>
          </w:p>
          <w:p w14:paraId="789A4DF8"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52AE2A0A" w14:textId="77777777" w:rsidR="00E2723D" w:rsidRDefault="00E2723D" w:rsidP="00FE0037">
            <w:pPr>
              <w:rPr>
                <w:rFonts w:ascii="Arial Narrow" w:eastAsia="Times New Roman" w:hAnsi="Arial Narrow"/>
              </w:rPr>
            </w:pPr>
            <w:r>
              <w:rPr>
                <w:rFonts w:ascii="Arial Narrow" w:eastAsia="Times New Roman" w:hAnsi="Arial Narrow"/>
              </w:rPr>
              <w:t>No</w:t>
            </w:r>
          </w:p>
        </w:tc>
      </w:tr>
      <w:tr w:rsidR="00E2723D" w:rsidRPr="0023099D" w14:paraId="0F017960" w14:textId="77777777" w:rsidTr="00FE0037">
        <w:tc>
          <w:tcPr>
            <w:tcW w:w="1274" w:type="pct"/>
            <w:tcMar>
              <w:left w:w="43" w:type="dxa"/>
              <w:right w:w="43" w:type="dxa"/>
            </w:tcMar>
          </w:tcPr>
          <w:p w14:paraId="67157993" w14:textId="77777777" w:rsidR="00E2723D" w:rsidRPr="00896A45" w:rsidRDefault="00E2723D" w:rsidP="00FE0037">
            <w:pPr>
              <w:pStyle w:val="Requirement"/>
            </w:pPr>
            <w:bookmarkStart w:id="47" w:name="_Ref506373607"/>
            <w:r w:rsidRPr="00003D0E">
              <w:t xml:space="preserve">Ability for </w:t>
            </w:r>
            <w:r>
              <w:t>ORED</w:t>
            </w:r>
            <w:r w:rsidRPr="00003D0E">
              <w:t xml:space="preserve"> to </w:t>
            </w:r>
            <w:r>
              <w:t>capture who attends</w:t>
            </w:r>
            <w:r w:rsidRPr="00003D0E">
              <w:t xml:space="preserve"> an </w:t>
            </w:r>
            <w:r>
              <w:t>auction</w:t>
            </w:r>
            <w:r w:rsidRPr="00003D0E">
              <w:t xml:space="preserve"> </w:t>
            </w:r>
            <w:r>
              <w:t xml:space="preserve">by entering data to populate </w:t>
            </w:r>
            <w:r w:rsidRPr="00003D0E">
              <w:t xml:space="preserve">an </w:t>
            </w:r>
            <w:r w:rsidRPr="00F90DDE">
              <w:rPr>
                <w:b/>
                <w:i/>
              </w:rPr>
              <w:t xml:space="preserve">Auction Attendance </w:t>
            </w:r>
            <w:r>
              <w:rPr>
                <w:b/>
                <w:i/>
              </w:rPr>
              <w:t>Recor</w:t>
            </w:r>
            <w:r w:rsidRPr="00F90DDE">
              <w:rPr>
                <w:b/>
                <w:i/>
              </w:rPr>
              <w:t>d</w:t>
            </w:r>
            <w:r w:rsidRPr="00003D0E">
              <w:t xml:space="preserve">.  </w:t>
            </w:r>
            <w:r w:rsidRPr="00CE27E4">
              <w:t xml:space="preserve">The </w:t>
            </w:r>
            <w:r>
              <w:t xml:space="preserve">data will be </w:t>
            </w:r>
            <w:r w:rsidRPr="00CE27E4">
              <w:t>fields listed in the field spreadsheet</w:t>
            </w:r>
            <w:r>
              <w:t xml:space="preserve"> for this object.</w:t>
            </w:r>
            <w:bookmarkEnd w:id="47"/>
          </w:p>
        </w:tc>
        <w:tc>
          <w:tcPr>
            <w:tcW w:w="142" w:type="pct"/>
            <w:tcMar>
              <w:left w:w="43" w:type="dxa"/>
              <w:right w:w="43" w:type="dxa"/>
            </w:tcMar>
          </w:tcPr>
          <w:p w14:paraId="3DE5E83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80ABB28"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0EBACF51" w14:textId="77777777" w:rsidR="00E2723D" w:rsidRPr="00D72B95" w:rsidRDefault="00E2723D" w:rsidP="00FE0037">
            <w:pPr>
              <w:rPr>
                <w:rFonts w:ascii="Arial Narrow" w:eastAsia="Times New Roman" w:hAnsi="Arial Narrow"/>
              </w:rPr>
            </w:pPr>
            <w:r w:rsidRPr="00B91D02">
              <w:rPr>
                <w:rFonts w:ascii="Arial Narrow" w:eastAsia="Times New Roman" w:hAnsi="Arial Narrow"/>
              </w:rPr>
              <w:t>Data from Access, maybe create a standard Access report</w:t>
            </w:r>
          </w:p>
        </w:tc>
        <w:tc>
          <w:tcPr>
            <w:tcW w:w="1865" w:type="pct"/>
            <w:tcMar>
              <w:left w:w="43" w:type="dxa"/>
              <w:right w:w="43" w:type="dxa"/>
            </w:tcMar>
          </w:tcPr>
          <w:p w14:paraId="2FB00B7A" w14:textId="77777777" w:rsidR="00E2723D" w:rsidRDefault="00E2723D" w:rsidP="00FE0037">
            <w:pPr>
              <w:rPr>
                <w:rFonts w:ascii="Arial Narrow" w:eastAsia="Times New Roman" w:hAnsi="Arial Narrow"/>
              </w:rPr>
            </w:pPr>
            <w:r>
              <w:rPr>
                <w:rFonts w:ascii="Arial Narrow" w:eastAsia="Times New Roman" w:hAnsi="Arial Narrow"/>
              </w:rPr>
              <w:t xml:space="preserve">Need to decide </w:t>
            </w:r>
            <w:proofErr w:type="gramStart"/>
            <w:r>
              <w:rPr>
                <w:rFonts w:ascii="Arial Narrow" w:eastAsia="Times New Roman" w:hAnsi="Arial Narrow"/>
              </w:rPr>
              <w:t>what’s</w:t>
            </w:r>
            <w:proofErr w:type="gramEnd"/>
            <w:r>
              <w:rPr>
                <w:rFonts w:ascii="Arial Narrow" w:eastAsia="Times New Roman" w:hAnsi="Arial Narrow"/>
              </w:rPr>
              <w:t xml:space="preserve"> considered PII (e.g., bank info). Per Gail, show final field list to Glenn Carr, then fill out of form he has.</w:t>
            </w:r>
          </w:p>
          <w:p w14:paraId="0FB511E1" w14:textId="77777777" w:rsidR="00E2723D"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307B8DF3"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3E9BECB6" w14:textId="77777777" w:rsidTr="00FE0037">
        <w:tc>
          <w:tcPr>
            <w:tcW w:w="1274" w:type="pct"/>
            <w:tcMar>
              <w:left w:w="43" w:type="dxa"/>
              <w:right w:w="43" w:type="dxa"/>
            </w:tcMar>
          </w:tcPr>
          <w:p w14:paraId="469A0009" w14:textId="77777777" w:rsidR="00E2723D" w:rsidRPr="00896A45" w:rsidRDefault="00E2723D" w:rsidP="00FE0037">
            <w:pPr>
              <w:pStyle w:val="Requirement"/>
            </w:pPr>
            <w:r w:rsidRPr="00003D0E">
              <w:t xml:space="preserve">Ability for </w:t>
            </w:r>
            <w:r>
              <w:t>ORED</w:t>
            </w:r>
            <w:r w:rsidRPr="00003D0E">
              <w:t xml:space="preserve"> to </w:t>
            </w:r>
            <w:r>
              <w:t xml:space="preserve">generate and save </w:t>
            </w:r>
            <w:r w:rsidRPr="00003D0E">
              <w:t xml:space="preserve">an </w:t>
            </w:r>
            <w:r w:rsidRPr="00F90DDE">
              <w:rPr>
                <w:b/>
                <w:i/>
              </w:rPr>
              <w:t xml:space="preserve">Auction Attendance </w:t>
            </w:r>
            <w:r>
              <w:rPr>
                <w:b/>
                <w:i/>
              </w:rPr>
              <w:t>Recor</w:t>
            </w:r>
            <w:r w:rsidRPr="00F90DDE">
              <w:rPr>
                <w:b/>
                <w:i/>
              </w:rPr>
              <w:t>d</w:t>
            </w:r>
            <w:r w:rsidRPr="00003D0E">
              <w:t xml:space="preserve">.  </w:t>
            </w:r>
            <w:r>
              <w:t>Refer to the softcopy template for this document.</w:t>
            </w:r>
          </w:p>
        </w:tc>
        <w:tc>
          <w:tcPr>
            <w:tcW w:w="142" w:type="pct"/>
            <w:tcMar>
              <w:left w:w="43" w:type="dxa"/>
              <w:right w:w="43" w:type="dxa"/>
            </w:tcMar>
          </w:tcPr>
          <w:p w14:paraId="1D0040E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DC6730D"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313875BE" w14:textId="77777777" w:rsidR="00E2723D" w:rsidRDefault="00E2723D" w:rsidP="00FE0037">
            <w:pPr>
              <w:rPr>
                <w:rFonts w:ascii="Arial Narrow" w:eastAsia="Times New Roman" w:hAnsi="Arial Narrow"/>
              </w:rPr>
            </w:pPr>
            <w:r w:rsidRPr="00B91D02">
              <w:rPr>
                <w:rFonts w:ascii="Arial Narrow" w:eastAsia="Times New Roman" w:hAnsi="Arial Narrow"/>
              </w:rPr>
              <w:t>Data from Access, maybe create a standard Access report</w:t>
            </w:r>
          </w:p>
        </w:tc>
        <w:tc>
          <w:tcPr>
            <w:tcW w:w="1865" w:type="pct"/>
            <w:tcMar>
              <w:left w:w="43" w:type="dxa"/>
              <w:right w:w="43" w:type="dxa"/>
            </w:tcMar>
          </w:tcPr>
          <w:p w14:paraId="5E09C074" w14:textId="77777777" w:rsidR="00E2723D" w:rsidRDefault="00E2723D" w:rsidP="00FE0037">
            <w:pPr>
              <w:rPr>
                <w:rFonts w:ascii="Arial Narrow" w:eastAsia="Times New Roman" w:hAnsi="Arial Narrow"/>
              </w:rPr>
            </w:pPr>
          </w:p>
        </w:tc>
        <w:tc>
          <w:tcPr>
            <w:tcW w:w="1183" w:type="pct"/>
          </w:tcPr>
          <w:p w14:paraId="37291874" w14:textId="77777777" w:rsidR="00E2723D" w:rsidRDefault="00E2723D" w:rsidP="00FE0037">
            <w:pPr>
              <w:rPr>
                <w:rFonts w:ascii="Arial Narrow" w:eastAsia="Times New Roman" w:hAnsi="Arial Narrow"/>
              </w:rPr>
            </w:pPr>
            <w:r w:rsidRPr="008B2D99">
              <w:rPr>
                <w:rFonts w:ascii="Arial Narrow" w:eastAsia="Times New Roman" w:hAnsi="Arial Narrow"/>
              </w:rPr>
              <w:t>See Req. 7</w:t>
            </w:r>
          </w:p>
        </w:tc>
      </w:tr>
      <w:tr w:rsidR="00E2723D" w:rsidRPr="0023099D" w14:paraId="600798D3" w14:textId="77777777" w:rsidTr="00FE0037">
        <w:tc>
          <w:tcPr>
            <w:tcW w:w="1274" w:type="pct"/>
            <w:tcMar>
              <w:left w:w="43" w:type="dxa"/>
              <w:right w:w="43" w:type="dxa"/>
            </w:tcMar>
          </w:tcPr>
          <w:p w14:paraId="7ED4E266" w14:textId="77777777" w:rsidR="00E2723D" w:rsidRPr="000206F4" w:rsidRDefault="00E2723D" w:rsidP="00FE0037">
            <w:pPr>
              <w:pStyle w:val="Requirement"/>
            </w:pPr>
            <w:r>
              <w:t>Ability for ORED to generate bid documents. (See next four requirements.)</w:t>
            </w:r>
          </w:p>
        </w:tc>
        <w:tc>
          <w:tcPr>
            <w:tcW w:w="142" w:type="pct"/>
            <w:tcMar>
              <w:left w:w="43" w:type="dxa"/>
              <w:right w:w="43" w:type="dxa"/>
            </w:tcMar>
          </w:tcPr>
          <w:p w14:paraId="47FE4C8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1CBB3D7"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7EBEE0D2" w14:textId="77777777" w:rsidR="00E2723D" w:rsidRPr="00D72B95" w:rsidRDefault="00E2723D" w:rsidP="00FE0037">
            <w:pPr>
              <w:rPr>
                <w:rFonts w:ascii="Arial Narrow" w:eastAsia="Times New Roman" w:hAnsi="Arial Narrow"/>
              </w:rPr>
            </w:pPr>
          </w:p>
        </w:tc>
        <w:tc>
          <w:tcPr>
            <w:tcW w:w="1865" w:type="pct"/>
            <w:tcMar>
              <w:left w:w="43" w:type="dxa"/>
              <w:right w:w="43" w:type="dxa"/>
            </w:tcMar>
          </w:tcPr>
          <w:p w14:paraId="7BC3CE73"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21D413C8" w14:textId="77777777" w:rsidR="00E2723D" w:rsidRPr="00D72B95" w:rsidRDefault="00E2723D" w:rsidP="00FE0037">
            <w:pPr>
              <w:rPr>
                <w:rFonts w:ascii="Arial Narrow" w:eastAsia="Times New Roman" w:hAnsi="Arial Narrow"/>
              </w:rPr>
            </w:pPr>
            <w:r w:rsidRPr="0008776F">
              <w:rPr>
                <w:rFonts w:ascii="Arial Narrow" w:eastAsia="Times New Roman" w:hAnsi="Arial Narrow"/>
              </w:rPr>
              <w:t>See next four requirements.</w:t>
            </w:r>
          </w:p>
        </w:tc>
      </w:tr>
      <w:tr w:rsidR="00E2723D" w:rsidRPr="0023099D" w14:paraId="368DC4DF" w14:textId="77777777" w:rsidTr="00FE0037">
        <w:tc>
          <w:tcPr>
            <w:tcW w:w="1274" w:type="pct"/>
            <w:tcMar>
              <w:left w:w="43" w:type="dxa"/>
              <w:right w:w="43" w:type="dxa"/>
            </w:tcMar>
          </w:tcPr>
          <w:p w14:paraId="1E7EC732" w14:textId="77777777" w:rsidR="00E2723D" w:rsidRPr="00896A45" w:rsidRDefault="00E2723D" w:rsidP="00FE0037">
            <w:pPr>
              <w:pStyle w:val="Requirement"/>
            </w:pPr>
            <w:r w:rsidRPr="00DC6C0F">
              <w:t>Ability for ORED to</w:t>
            </w:r>
            <w:r>
              <w:t xml:space="preserve"> enter data to populate a </w:t>
            </w:r>
            <w:r>
              <w:rPr>
                <w:b/>
                <w:i/>
              </w:rPr>
              <w:t>Bid Offer Form</w:t>
            </w:r>
            <w:r w:rsidRPr="00DC6C0F">
              <w:t xml:space="preserve">.  </w:t>
            </w:r>
            <w:r>
              <w:t>The data will be fields listed in the field spreadsheet for this object.</w:t>
            </w:r>
          </w:p>
        </w:tc>
        <w:tc>
          <w:tcPr>
            <w:tcW w:w="142" w:type="pct"/>
            <w:tcMar>
              <w:left w:w="43" w:type="dxa"/>
              <w:right w:w="43" w:type="dxa"/>
            </w:tcMar>
          </w:tcPr>
          <w:p w14:paraId="00AC9C44"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8F37AAC"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2FB60B80"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5E40BFB" w14:textId="77777777" w:rsidR="00E2723D" w:rsidRPr="00944FE1" w:rsidRDefault="00E2723D" w:rsidP="00FE0037">
            <w:pPr>
              <w:rPr>
                <w:rFonts w:ascii="Arial Narrow" w:eastAsia="Times New Roman" w:hAnsi="Arial Narrow"/>
              </w:rPr>
            </w:pPr>
          </w:p>
        </w:tc>
        <w:tc>
          <w:tcPr>
            <w:tcW w:w="1183" w:type="pct"/>
          </w:tcPr>
          <w:p w14:paraId="48AC9E42" w14:textId="77777777" w:rsidR="00E2723D" w:rsidRPr="0008776F"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21403068" w14:textId="77777777" w:rsidR="00E2723D" w:rsidRPr="00944FE1" w:rsidRDefault="00E2723D" w:rsidP="00FE0037">
            <w:pPr>
              <w:rPr>
                <w:rFonts w:ascii="Arial Narrow" w:eastAsia="Times New Roman" w:hAnsi="Arial Narrow"/>
              </w:rPr>
            </w:pPr>
          </w:p>
        </w:tc>
      </w:tr>
      <w:tr w:rsidR="00E2723D" w:rsidRPr="0023099D" w14:paraId="353970E7" w14:textId="77777777" w:rsidTr="00FE0037">
        <w:tc>
          <w:tcPr>
            <w:tcW w:w="1274" w:type="pct"/>
            <w:tcMar>
              <w:left w:w="43" w:type="dxa"/>
              <w:right w:w="43" w:type="dxa"/>
            </w:tcMar>
          </w:tcPr>
          <w:p w14:paraId="77C6769A" w14:textId="77777777" w:rsidR="00E2723D" w:rsidRPr="00410CA7" w:rsidRDefault="00E2723D" w:rsidP="00FE0037">
            <w:pPr>
              <w:pStyle w:val="Requirement"/>
            </w:pPr>
            <w:r w:rsidRPr="00410CA7">
              <w:t>Ability for ORED to generate</w:t>
            </w:r>
            <w:r>
              <w:t xml:space="preserve"> and save</w:t>
            </w:r>
            <w:r w:rsidRPr="00410CA7">
              <w:t xml:space="preserve"> the </w:t>
            </w:r>
            <w:r>
              <w:rPr>
                <w:b/>
                <w:i/>
              </w:rPr>
              <w:t>Bid Offer Form</w:t>
            </w:r>
            <w:r>
              <w:t>.</w:t>
            </w:r>
            <w:r w:rsidRPr="00410CA7">
              <w:t xml:space="preserve"> </w:t>
            </w:r>
            <w:r>
              <w:t xml:space="preserve">Refer to </w:t>
            </w:r>
            <w:r>
              <w:lastRenderedPageBreak/>
              <w:t>the softcopy template for this document.</w:t>
            </w:r>
          </w:p>
        </w:tc>
        <w:tc>
          <w:tcPr>
            <w:tcW w:w="142" w:type="pct"/>
            <w:tcMar>
              <w:left w:w="43" w:type="dxa"/>
              <w:right w:w="43" w:type="dxa"/>
            </w:tcMar>
          </w:tcPr>
          <w:p w14:paraId="13C0D8C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847F951"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2C3481C7" w14:textId="77777777" w:rsidR="00E2723D" w:rsidRPr="00944FE1" w:rsidRDefault="00E2723D" w:rsidP="00FE0037">
            <w:pPr>
              <w:rPr>
                <w:rFonts w:ascii="Arial Narrow" w:eastAsia="Times New Roman" w:hAnsi="Arial Narrow"/>
              </w:rPr>
            </w:pPr>
            <w:r>
              <w:rPr>
                <w:rFonts w:ascii="Arial Narrow" w:eastAsia="Times New Roman" w:hAnsi="Arial Narrow"/>
              </w:rPr>
              <w:t xml:space="preserve">Data from Access, </w:t>
            </w:r>
            <w:r>
              <w:rPr>
                <w:rFonts w:ascii="Arial Narrow" w:eastAsia="Times New Roman" w:hAnsi="Arial Narrow"/>
              </w:rPr>
              <w:lastRenderedPageBreak/>
              <w:t>form generation outside of Access</w:t>
            </w:r>
          </w:p>
        </w:tc>
        <w:tc>
          <w:tcPr>
            <w:tcW w:w="1865" w:type="pct"/>
            <w:tcMar>
              <w:left w:w="43" w:type="dxa"/>
              <w:right w:w="43" w:type="dxa"/>
            </w:tcMar>
          </w:tcPr>
          <w:p w14:paraId="7563719A" w14:textId="77777777" w:rsidR="00E2723D" w:rsidRPr="00944FE1" w:rsidRDefault="00E2723D" w:rsidP="00FE0037">
            <w:pPr>
              <w:rPr>
                <w:rFonts w:ascii="Arial Narrow" w:eastAsia="Times New Roman" w:hAnsi="Arial Narrow"/>
              </w:rPr>
            </w:pPr>
          </w:p>
        </w:tc>
        <w:tc>
          <w:tcPr>
            <w:tcW w:w="1183" w:type="pct"/>
          </w:tcPr>
          <w:p w14:paraId="030A17A3" w14:textId="77777777" w:rsidR="00E2723D" w:rsidRPr="00944FE1" w:rsidRDefault="00E2723D" w:rsidP="00FE0037">
            <w:pPr>
              <w:rPr>
                <w:rFonts w:ascii="Arial Narrow" w:eastAsia="Times New Roman" w:hAnsi="Arial Narrow"/>
              </w:rPr>
            </w:pPr>
            <w:r w:rsidRPr="008B2D99">
              <w:rPr>
                <w:rFonts w:ascii="Arial Narrow" w:eastAsia="Times New Roman" w:hAnsi="Arial Narrow"/>
              </w:rPr>
              <w:t>See Req. 7</w:t>
            </w:r>
          </w:p>
        </w:tc>
      </w:tr>
      <w:tr w:rsidR="00E2723D" w:rsidRPr="0023099D" w14:paraId="3CB91346" w14:textId="77777777" w:rsidTr="00FE0037">
        <w:tc>
          <w:tcPr>
            <w:tcW w:w="1274" w:type="pct"/>
            <w:tcMar>
              <w:left w:w="43" w:type="dxa"/>
              <w:right w:w="43" w:type="dxa"/>
            </w:tcMar>
          </w:tcPr>
          <w:p w14:paraId="77AD1998" w14:textId="77777777" w:rsidR="00E2723D" w:rsidRPr="00896A45" w:rsidRDefault="00E2723D" w:rsidP="00FE0037">
            <w:pPr>
              <w:pStyle w:val="Requirement"/>
            </w:pPr>
            <w:r w:rsidRPr="00DC6C0F">
              <w:t>Ability for ORED to</w:t>
            </w:r>
            <w:r>
              <w:t xml:space="preserve"> enter data to populate a </w:t>
            </w:r>
            <w:r w:rsidRPr="00F25F73">
              <w:rPr>
                <w:b/>
                <w:i/>
              </w:rPr>
              <w:t>Bidder Information Summary</w:t>
            </w:r>
            <w:r w:rsidRPr="00DC6C0F">
              <w:t xml:space="preserve">.  </w:t>
            </w:r>
            <w:r>
              <w:t xml:space="preserve">  The data will be fields listed in the field spreadsheet for this object.</w:t>
            </w:r>
          </w:p>
        </w:tc>
        <w:tc>
          <w:tcPr>
            <w:tcW w:w="142" w:type="pct"/>
            <w:tcMar>
              <w:left w:w="43" w:type="dxa"/>
              <w:right w:w="43" w:type="dxa"/>
            </w:tcMar>
          </w:tcPr>
          <w:p w14:paraId="46BBDE9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0574928" w14:textId="77777777" w:rsidR="00E2723D" w:rsidRPr="00DE74B7" w:rsidRDefault="00E2723D" w:rsidP="00FE0037">
            <w:pPr>
              <w:spacing w:line="247" w:lineRule="auto"/>
              <w:jc w:val="center"/>
              <w:rPr>
                <w:rFonts w:ascii="Arial Narrow" w:eastAsia="Times New Roman" w:hAnsi="Arial Narrow" w:cs="Times New Roman"/>
              </w:rPr>
            </w:pPr>
            <w:r w:rsidRPr="00EA3AF0">
              <w:rPr>
                <w:rFonts w:ascii="Arial Narrow" w:eastAsia="Times New Roman" w:hAnsi="Arial Narrow"/>
              </w:rPr>
              <w:t>Yes</w:t>
            </w:r>
          </w:p>
        </w:tc>
        <w:tc>
          <w:tcPr>
            <w:tcW w:w="321" w:type="pct"/>
            <w:tcMar>
              <w:left w:w="43" w:type="dxa"/>
              <w:right w:w="43" w:type="dxa"/>
            </w:tcMar>
          </w:tcPr>
          <w:p w14:paraId="1F9E5881"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8B5FF98" w14:textId="77777777" w:rsidR="00E2723D" w:rsidRPr="00944FE1" w:rsidRDefault="00E2723D" w:rsidP="00FE0037">
            <w:pPr>
              <w:rPr>
                <w:rFonts w:ascii="Arial Narrow" w:eastAsia="Times New Roman" w:hAnsi="Arial Narrow"/>
              </w:rPr>
            </w:pPr>
          </w:p>
        </w:tc>
        <w:tc>
          <w:tcPr>
            <w:tcW w:w="1183" w:type="pct"/>
          </w:tcPr>
          <w:p w14:paraId="191B1C93" w14:textId="77777777" w:rsidR="00E2723D" w:rsidRPr="00834DE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 MERGEFORMAT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4023E947" w14:textId="77777777" w:rsidR="00E2723D" w:rsidRPr="00944FE1" w:rsidRDefault="00E2723D" w:rsidP="00FE0037">
            <w:pPr>
              <w:rPr>
                <w:rFonts w:ascii="Arial Narrow" w:eastAsia="Times New Roman" w:hAnsi="Arial Narrow"/>
              </w:rPr>
            </w:pPr>
          </w:p>
        </w:tc>
      </w:tr>
      <w:tr w:rsidR="00E2723D" w:rsidRPr="0023099D" w14:paraId="1E428976" w14:textId="77777777" w:rsidTr="00FE0037">
        <w:tc>
          <w:tcPr>
            <w:tcW w:w="1274" w:type="pct"/>
            <w:tcMar>
              <w:left w:w="43" w:type="dxa"/>
              <w:right w:w="43" w:type="dxa"/>
            </w:tcMar>
          </w:tcPr>
          <w:p w14:paraId="23252D0A" w14:textId="77777777" w:rsidR="00E2723D" w:rsidRPr="00410CA7" w:rsidRDefault="00E2723D" w:rsidP="00FE0037">
            <w:pPr>
              <w:pStyle w:val="Requirement"/>
            </w:pPr>
            <w:r w:rsidRPr="00410CA7">
              <w:t>Ability for ORED to generate</w:t>
            </w:r>
            <w:r>
              <w:t xml:space="preserve"> and save</w:t>
            </w:r>
            <w:r w:rsidRPr="00410CA7">
              <w:t xml:space="preserve"> the </w:t>
            </w:r>
            <w:r w:rsidRPr="00F25F73">
              <w:rPr>
                <w:b/>
                <w:i/>
              </w:rPr>
              <w:t>Bidder Information Summary</w:t>
            </w:r>
            <w:r>
              <w:t>.</w:t>
            </w:r>
            <w:r w:rsidRPr="00410CA7">
              <w:t xml:space="preserve"> </w:t>
            </w:r>
            <w:r>
              <w:t>Refer to the softcopy template for this document.</w:t>
            </w:r>
          </w:p>
        </w:tc>
        <w:tc>
          <w:tcPr>
            <w:tcW w:w="142" w:type="pct"/>
            <w:tcMar>
              <w:left w:w="43" w:type="dxa"/>
              <w:right w:w="43" w:type="dxa"/>
            </w:tcMar>
          </w:tcPr>
          <w:p w14:paraId="643D8C7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8433F33" w14:textId="77777777" w:rsidR="00E2723D" w:rsidRPr="00DE74B7" w:rsidRDefault="00E2723D" w:rsidP="00FE0037">
            <w:pPr>
              <w:spacing w:line="247" w:lineRule="auto"/>
              <w:jc w:val="center"/>
              <w:rPr>
                <w:rFonts w:ascii="Arial Narrow" w:eastAsia="Times New Roman" w:hAnsi="Arial Narrow" w:cs="Times New Roman"/>
              </w:rPr>
            </w:pPr>
            <w:r w:rsidRPr="00B3649C">
              <w:rPr>
                <w:rFonts w:ascii="Arial Narrow" w:eastAsia="Times New Roman" w:hAnsi="Arial Narrow"/>
              </w:rPr>
              <w:t>Yes</w:t>
            </w:r>
          </w:p>
        </w:tc>
        <w:tc>
          <w:tcPr>
            <w:tcW w:w="321" w:type="pct"/>
            <w:tcMar>
              <w:left w:w="43" w:type="dxa"/>
              <w:right w:w="43" w:type="dxa"/>
            </w:tcMar>
          </w:tcPr>
          <w:p w14:paraId="36DC4C50"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3C686929" w14:textId="77777777" w:rsidR="00E2723D" w:rsidRPr="00944FE1" w:rsidRDefault="00E2723D" w:rsidP="00FE0037">
            <w:pPr>
              <w:rPr>
                <w:rFonts w:ascii="Arial Narrow" w:eastAsia="Times New Roman" w:hAnsi="Arial Narrow"/>
              </w:rPr>
            </w:pPr>
          </w:p>
        </w:tc>
        <w:tc>
          <w:tcPr>
            <w:tcW w:w="1183" w:type="pct"/>
          </w:tcPr>
          <w:p w14:paraId="0C972A68" w14:textId="77777777" w:rsidR="00E2723D" w:rsidRPr="00944FE1"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 MERGEFORMAT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0306C0B2" w14:textId="77777777" w:rsidTr="00FE0037">
        <w:tc>
          <w:tcPr>
            <w:tcW w:w="1274" w:type="pct"/>
            <w:tcMar>
              <w:left w:w="43" w:type="dxa"/>
              <w:right w:w="43" w:type="dxa"/>
            </w:tcMar>
          </w:tcPr>
          <w:p w14:paraId="79A037C0" w14:textId="77777777" w:rsidR="00E2723D" w:rsidRPr="000206F4" w:rsidRDefault="00E2723D" w:rsidP="00FE0037">
            <w:pPr>
              <w:pStyle w:val="Requirement"/>
            </w:pPr>
            <w:r>
              <w:t>Ability for ORED to create a Clerk Log Sheet (which is a record for the bids).</w:t>
            </w:r>
          </w:p>
        </w:tc>
        <w:tc>
          <w:tcPr>
            <w:tcW w:w="142" w:type="pct"/>
            <w:tcMar>
              <w:left w:w="43" w:type="dxa"/>
              <w:right w:w="43" w:type="dxa"/>
            </w:tcMar>
          </w:tcPr>
          <w:p w14:paraId="1287B05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A83FF1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34DE3C99" w14:textId="77777777" w:rsidR="00E2723D" w:rsidRDefault="00E2723D" w:rsidP="00FE0037">
            <w:pPr>
              <w:rPr>
                <w:rFonts w:ascii="Arial Narrow" w:eastAsia="Times New Roman" w:hAnsi="Arial Narrow"/>
              </w:rPr>
            </w:pPr>
            <w:r>
              <w:rPr>
                <w:rFonts w:ascii="Arial Narrow" w:eastAsia="Times New Roman" w:hAnsi="Arial Narrow"/>
              </w:rPr>
              <w:t>TBD</w:t>
            </w:r>
          </w:p>
        </w:tc>
        <w:tc>
          <w:tcPr>
            <w:tcW w:w="1865" w:type="pct"/>
            <w:tcMar>
              <w:left w:w="43" w:type="dxa"/>
              <w:right w:w="43" w:type="dxa"/>
            </w:tcMar>
          </w:tcPr>
          <w:p w14:paraId="4CC77D3E" w14:textId="77777777" w:rsidR="00E2723D" w:rsidRPr="00155C06" w:rsidRDefault="00E2723D" w:rsidP="00FE0037">
            <w:pPr>
              <w:rPr>
                <w:rFonts w:ascii="Arial Narrow" w:eastAsia="Times New Roman" w:hAnsi="Arial Narrow"/>
                <w:color w:val="00B050"/>
              </w:rPr>
            </w:pPr>
            <w:r w:rsidRPr="00FE723F">
              <w:rPr>
                <w:rFonts w:ascii="Arial Narrow" w:eastAsia="Times New Roman" w:hAnsi="Arial Narrow"/>
                <w:color w:val="000000" w:themeColor="text1"/>
              </w:rPr>
              <w:t xml:space="preserve">For ORED:  Does this data need to be captured in the system?  </w:t>
            </w:r>
            <w:proofErr w:type="gramStart"/>
            <w:r w:rsidRPr="00FE723F">
              <w:rPr>
                <w:rFonts w:ascii="Arial Narrow" w:eastAsia="Times New Roman" w:hAnsi="Arial Narrow"/>
                <w:color w:val="000000" w:themeColor="text1"/>
              </w:rPr>
              <w:t>Don’t</w:t>
            </w:r>
            <w:proofErr w:type="gramEnd"/>
            <w:r w:rsidRPr="00FE723F">
              <w:rPr>
                <w:rFonts w:ascii="Arial Narrow" w:eastAsia="Times New Roman" w:hAnsi="Arial Narrow"/>
                <w:color w:val="000000" w:themeColor="text1"/>
              </w:rPr>
              <w:t xml:space="preserve"> have a template for this.  </w:t>
            </w:r>
            <w:r w:rsidRPr="00155C06">
              <w:rPr>
                <w:rFonts w:ascii="Arial Narrow" w:eastAsia="Times New Roman" w:hAnsi="Arial Narrow"/>
                <w:color w:val="00B050"/>
              </w:rPr>
              <w:t>HK: Changed to No based on ORED input.</w:t>
            </w:r>
          </w:p>
          <w:p w14:paraId="1C1C8E30"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0E87990A" w14:textId="77777777" w:rsidR="00E2723D" w:rsidRPr="00FE723F" w:rsidRDefault="00E2723D" w:rsidP="00FE0037">
            <w:pPr>
              <w:rPr>
                <w:rFonts w:ascii="Arial Narrow" w:eastAsia="Times New Roman" w:hAnsi="Arial Narrow"/>
                <w:color w:val="000000" w:themeColor="text1"/>
              </w:rPr>
            </w:pPr>
          </w:p>
        </w:tc>
      </w:tr>
      <w:tr w:rsidR="00E2723D" w:rsidRPr="00143E97" w14:paraId="27176257" w14:textId="77777777" w:rsidTr="00FE0037">
        <w:tc>
          <w:tcPr>
            <w:tcW w:w="1274" w:type="pct"/>
            <w:shd w:val="clear" w:color="auto" w:fill="BFBFBF" w:themeFill="background1" w:themeFillShade="BF"/>
            <w:tcMar>
              <w:left w:w="43" w:type="dxa"/>
              <w:right w:w="43" w:type="dxa"/>
            </w:tcMar>
          </w:tcPr>
          <w:p w14:paraId="351B18A6" w14:textId="77777777" w:rsidR="00E2723D" w:rsidRPr="00DC23EE" w:rsidRDefault="00E2723D" w:rsidP="00FE0037">
            <w:pPr>
              <w:keepNext/>
              <w:keepLines/>
              <w:rPr>
                <w:rFonts w:ascii="Arial Narrow" w:hAnsi="Arial Narrow"/>
                <w:b/>
              </w:rPr>
            </w:pPr>
            <w:r>
              <w:rPr>
                <w:rFonts w:ascii="Arial Narrow" w:hAnsi="Arial Narrow"/>
                <w:b/>
              </w:rPr>
              <w:t>Sale</w:t>
            </w:r>
          </w:p>
        </w:tc>
        <w:tc>
          <w:tcPr>
            <w:tcW w:w="142" w:type="pct"/>
            <w:shd w:val="clear" w:color="auto" w:fill="BFBFBF" w:themeFill="background1" w:themeFillShade="BF"/>
            <w:tcMar>
              <w:left w:w="43" w:type="dxa"/>
              <w:right w:w="43" w:type="dxa"/>
            </w:tcMar>
          </w:tcPr>
          <w:p w14:paraId="6B8D63AF"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2A361714"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8202052"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0384E3A0"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1C1D3217" w14:textId="77777777" w:rsidR="00E2723D" w:rsidRPr="00FE723F" w:rsidRDefault="00E2723D" w:rsidP="00FE0037">
            <w:pPr>
              <w:keepNext/>
              <w:keepLines/>
              <w:rPr>
                <w:rFonts w:ascii="Arial Narrow" w:eastAsia="Times New Roman" w:hAnsi="Arial Narrow"/>
                <w:color w:val="000000" w:themeColor="text1"/>
              </w:rPr>
            </w:pPr>
          </w:p>
        </w:tc>
      </w:tr>
      <w:tr w:rsidR="00E2723D" w:rsidRPr="0023099D" w14:paraId="341C4CE3" w14:textId="77777777" w:rsidTr="00FE0037">
        <w:tc>
          <w:tcPr>
            <w:tcW w:w="1274" w:type="pct"/>
            <w:tcMar>
              <w:left w:w="43" w:type="dxa"/>
              <w:right w:w="43" w:type="dxa"/>
            </w:tcMar>
          </w:tcPr>
          <w:p w14:paraId="4724701B" w14:textId="77777777" w:rsidR="00E2723D" w:rsidRPr="00896A45" w:rsidRDefault="00E2723D" w:rsidP="00FE0037">
            <w:pPr>
              <w:pStyle w:val="Requirement"/>
            </w:pPr>
            <w:r w:rsidRPr="00DC6C0F">
              <w:t>Ability for ORED to</w:t>
            </w:r>
            <w:r>
              <w:t xml:space="preserve"> enter data to populate a </w:t>
            </w:r>
            <w:r>
              <w:rPr>
                <w:b/>
                <w:i/>
              </w:rPr>
              <w:t>Right of Entry</w:t>
            </w:r>
            <w:r w:rsidRPr="00DC6C0F">
              <w:t>.</w:t>
            </w:r>
            <w:r>
              <w:t xml:space="preserve">  The data will be fields listed in the field spreadsheet for this object.</w:t>
            </w:r>
          </w:p>
        </w:tc>
        <w:tc>
          <w:tcPr>
            <w:tcW w:w="142" w:type="pct"/>
            <w:tcMar>
              <w:left w:w="43" w:type="dxa"/>
              <w:right w:w="43" w:type="dxa"/>
            </w:tcMar>
          </w:tcPr>
          <w:p w14:paraId="5BEDA71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73094D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2DCAFABC" w14:textId="77777777" w:rsidR="00E2723D" w:rsidRPr="00141AF4" w:rsidRDefault="00E2723D" w:rsidP="00FE0037">
            <w:pPr>
              <w:rPr>
                <w:rFonts w:ascii="Arial Narrow" w:eastAsia="Times New Roman" w:hAnsi="Arial Narrow"/>
                <w:color w:val="000000" w:themeColor="text1"/>
              </w:rPr>
            </w:pPr>
            <w:r>
              <w:rPr>
                <w:rFonts w:ascii="Arial Narrow" w:eastAsia="Times New Roman" w:hAnsi="Arial Narrow"/>
              </w:rPr>
              <w:t>N/A</w:t>
            </w:r>
          </w:p>
        </w:tc>
        <w:tc>
          <w:tcPr>
            <w:tcW w:w="1865" w:type="pct"/>
            <w:tcMar>
              <w:left w:w="43" w:type="dxa"/>
              <w:right w:w="43" w:type="dxa"/>
            </w:tcMar>
          </w:tcPr>
          <w:p w14:paraId="5F01D716" w14:textId="77777777" w:rsidR="00E2723D" w:rsidRPr="00141AF4" w:rsidRDefault="00E2723D" w:rsidP="00FE0037">
            <w:pPr>
              <w:rPr>
                <w:rFonts w:ascii="Arial Narrow" w:eastAsia="Times New Roman" w:hAnsi="Arial Narrow"/>
              </w:rPr>
            </w:pPr>
            <w:r>
              <w:rPr>
                <w:rFonts w:ascii="Arial Narrow" w:eastAsia="Times New Roman" w:hAnsi="Arial Narrow"/>
                <w:color w:val="000000" w:themeColor="text1"/>
              </w:rPr>
              <w:t>Carolyn stated that this form is not needed.</w:t>
            </w:r>
          </w:p>
        </w:tc>
        <w:tc>
          <w:tcPr>
            <w:tcW w:w="1183" w:type="pct"/>
          </w:tcPr>
          <w:p w14:paraId="64A54A32" w14:textId="77777777" w:rsidR="00E2723D" w:rsidRPr="00FE723F" w:rsidRDefault="00E2723D" w:rsidP="00FE0037">
            <w:pPr>
              <w:rPr>
                <w:rFonts w:ascii="Arial Narrow" w:eastAsia="Times New Roman" w:hAnsi="Arial Narrow"/>
                <w:color w:val="000000" w:themeColor="text1"/>
              </w:rPr>
            </w:pPr>
          </w:p>
        </w:tc>
      </w:tr>
      <w:tr w:rsidR="00E2723D" w:rsidRPr="0023099D" w14:paraId="6687EF68" w14:textId="77777777" w:rsidTr="00FE0037">
        <w:tc>
          <w:tcPr>
            <w:tcW w:w="1274" w:type="pct"/>
            <w:tcMar>
              <w:left w:w="43" w:type="dxa"/>
              <w:right w:w="43" w:type="dxa"/>
            </w:tcMar>
          </w:tcPr>
          <w:p w14:paraId="3CBE6972" w14:textId="77777777" w:rsidR="00E2723D" w:rsidRPr="00410CA7" w:rsidRDefault="00E2723D" w:rsidP="00FE0037">
            <w:pPr>
              <w:pStyle w:val="Requirement"/>
            </w:pPr>
            <w:r w:rsidRPr="00410CA7">
              <w:t>Ability for ORED to generate</w:t>
            </w:r>
            <w:r>
              <w:t xml:space="preserve"> and save</w:t>
            </w:r>
            <w:r w:rsidRPr="00410CA7">
              <w:t xml:space="preserve"> the </w:t>
            </w:r>
            <w:r>
              <w:rPr>
                <w:b/>
                <w:i/>
              </w:rPr>
              <w:t>Right of Entry</w:t>
            </w:r>
            <w:r>
              <w:t>.</w:t>
            </w:r>
            <w:r w:rsidRPr="00410CA7">
              <w:t xml:space="preserve"> </w:t>
            </w:r>
            <w:r>
              <w:t>Refer to the softcopy template for this document.</w:t>
            </w:r>
          </w:p>
        </w:tc>
        <w:tc>
          <w:tcPr>
            <w:tcW w:w="142" w:type="pct"/>
            <w:tcMar>
              <w:left w:w="43" w:type="dxa"/>
              <w:right w:w="43" w:type="dxa"/>
            </w:tcMar>
          </w:tcPr>
          <w:p w14:paraId="6FE0111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1FD18B9"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65AA1180" w14:textId="77777777" w:rsidR="00E2723D" w:rsidRPr="00944FE1"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86E405B" w14:textId="77777777" w:rsidR="00E2723D" w:rsidRPr="00944FE1" w:rsidRDefault="00E2723D" w:rsidP="00FE0037">
            <w:pPr>
              <w:rPr>
                <w:rFonts w:ascii="Arial Narrow" w:eastAsia="Times New Roman" w:hAnsi="Arial Narrow"/>
              </w:rPr>
            </w:pPr>
            <w:r>
              <w:rPr>
                <w:rFonts w:ascii="Arial Narrow" w:eastAsia="Times New Roman" w:hAnsi="Arial Narrow"/>
                <w:color w:val="000000" w:themeColor="text1"/>
              </w:rPr>
              <w:t>Carolyn stated that this form is not needed.</w:t>
            </w:r>
          </w:p>
        </w:tc>
        <w:tc>
          <w:tcPr>
            <w:tcW w:w="1183" w:type="pct"/>
          </w:tcPr>
          <w:p w14:paraId="48A7C045"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No</w:t>
            </w:r>
          </w:p>
        </w:tc>
      </w:tr>
      <w:tr w:rsidR="00E2723D" w:rsidRPr="0023099D" w14:paraId="753505F9" w14:textId="77777777" w:rsidTr="00FE0037">
        <w:tc>
          <w:tcPr>
            <w:tcW w:w="1274" w:type="pct"/>
            <w:tcMar>
              <w:left w:w="43" w:type="dxa"/>
              <w:right w:w="43" w:type="dxa"/>
            </w:tcMar>
          </w:tcPr>
          <w:p w14:paraId="07F8488B" w14:textId="77777777" w:rsidR="00E2723D" w:rsidRPr="00896A45" w:rsidRDefault="00E2723D" w:rsidP="00FE0037">
            <w:pPr>
              <w:pStyle w:val="Requirement"/>
            </w:pPr>
            <w:r w:rsidRPr="00DC6C0F">
              <w:t>Ability for ORED to</w:t>
            </w:r>
            <w:r>
              <w:t xml:space="preserve"> enter data to populate a </w:t>
            </w:r>
            <w:r w:rsidRPr="000E2367">
              <w:rPr>
                <w:b/>
                <w:i/>
              </w:rPr>
              <w:t>Notice of Acceptance for Purchase of Fee Simple Property</w:t>
            </w:r>
            <w:r>
              <w:t xml:space="preserve"> (Sales Contract). The data will be fields </w:t>
            </w:r>
            <w:r>
              <w:lastRenderedPageBreak/>
              <w:t>listed in the field spreadsheet for this object.</w:t>
            </w:r>
          </w:p>
        </w:tc>
        <w:tc>
          <w:tcPr>
            <w:tcW w:w="142" w:type="pct"/>
            <w:tcMar>
              <w:left w:w="43" w:type="dxa"/>
              <w:right w:w="43" w:type="dxa"/>
            </w:tcMar>
          </w:tcPr>
          <w:p w14:paraId="5B03B53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84BEC14" w14:textId="77777777" w:rsidR="00E2723D" w:rsidRPr="00DE74B7" w:rsidRDefault="00E2723D" w:rsidP="00FE0037">
            <w:pPr>
              <w:spacing w:line="247" w:lineRule="auto"/>
              <w:jc w:val="center"/>
              <w:rPr>
                <w:rFonts w:ascii="Arial Narrow" w:eastAsia="Times New Roman" w:hAnsi="Arial Narrow" w:cs="Times New Roman"/>
              </w:rPr>
            </w:pPr>
            <w:r w:rsidRPr="00AE6AF3">
              <w:rPr>
                <w:rFonts w:ascii="Arial Narrow" w:eastAsia="Times New Roman" w:hAnsi="Arial Narrow"/>
              </w:rPr>
              <w:t>Yes</w:t>
            </w:r>
          </w:p>
        </w:tc>
        <w:tc>
          <w:tcPr>
            <w:tcW w:w="321" w:type="pct"/>
            <w:tcMar>
              <w:left w:w="43" w:type="dxa"/>
              <w:right w:w="43" w:type="dxa"/>
            </w:tcMar>
          </w:tcPr>
          <w:p w14:paraId="53AC80B9"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BD321A9" w14:textId="77777777" w:rsidR="00E2723D" w:rsidRPr="00944FE1" w:rsidRDefault="00E2723D" w:rsidP="00FE0037">
            <w:pPr>
              <w:rPr>
                <w:rFonts w:ascii="Arial Narrow" w:eastAsia="Times New Roman" w:hAnsi="Arial Narrow"/>
              </w:rPr>
            </w:pPr>
          </w:p>
        </w:tc>
        <w:tc>
          <w:tcPr>
            <w:tcW w:w="1183" w:type="pct"/>
          </w:tcPr>
          <w:p w14:paraId="0DBF0BD1" w14:textId="77777777" w:rsidR="00E2723D" w:rsidRPr="00FE723F"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5B9C0B1C" w14:textId="77777777" w:rsidTr="00FE0037">
        <w:tc>
          <w:tcPr>
            <w:tcW w:w="1274" w:type="pct"/>
            <w:tcMar>
              <w:left w:w="43" w:type="dxa"/>
              <w:right w:w="43" w:type="dxa"/>
            </w:tcMar>
          </w:tcPr>
          <w:p w14:paraId="0E331261" w14:textId="77777777" w:rsidR="00E2723D" w:rsidRPr="00410CA7" w:rsidRDefault="00E2723D" w:rsidP="00FE0037">
            <w:pPr>
              <w:pStyle w:val="Requirement"/>
            </w:pPr>
            <w:r w:rsidRPr="00410CA7">
              <w:t>Ability for ORED to generate</w:t>
            </w:r>
            <w:r>
              <w:t xml:space="preserve"> and save</w:t>
            </w:r>
            <w:r w:rsidRPr="00410CA7">
              <w:t xml:space="preserve"> the </w:t>
            </w:r>
            <w:r w:rsidRPr="000E2367">
              <w:rPr>
                <w:b/>
                <w:i/>
              </w:rPr>
              <w:t>Notice of Acceptance for Purchase of Fee Simple Property</w:t>
            </w:r>
            <w:r>
              <w:rPr>
                <w:b/>
                <w:i/>
              </w:rPr>
              <w:t xml:space="preserve"> </w:t>
            </w:r>
            <w:r w:rsidRPr="00152E52">
              <w:t>(Sales Contract).</w:t>
            </w:r>
            <w:r w:rsidRPr="00410CA7">
              <w:t xml:space="preserve"> </w:t>
            </w:r>
            <w:r>
              <w:t>Refer to the softcopy template for this document.</w:t>
            </w:r>
          </w:p>
        </w:tc>
        <w:tc>
          <w:tcPr>
            <w:tcW w:w="142" w:type="pct"/>
            <w:tcMar>
              <w:left w:w="43" w:type="dxa"/>
              <w:right w:w="43" w:type="dxa"/>
            </w:tcMar>
          </w:tcPr>
          <w:p w14:paraId="5854BC8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5D13DBE" w14:textId="77777777" w:rsidR="00E2723D" w:rsidRPr="00DE74B7" w:rsidRDefault="00E2723D" w:rsidP="00FE0037">
            <w:pPr>
              <w:spacing w:line="247" w:lineRule="auto"/>
              <w:jc w:val="center"/>
              <w:rPr>
                <w:rFonts w:ascii="Arial Narrow" w:eastAsia="Times New Roman" w:hAnsi="Arial Narrow" w:cs="Times New Roman"/>
              </w:rPr>
            </w:pPr>
            <w:r w:rsidRPr="00AE6AF3">
              <w:rPr>
                <w:rFonts w:ascii="Arial Narrow" w:eastAsia="Times New Roman" w:hAnsi="Arial Narrow"/>
              </w:rPr>
              <w:t>Yes</w:t>
            </w:r>
          </w:p>
        </w:tc>
        <w:tc>
          <w:tcPr>
            <w:tcW w:w="321" w:type="pct"/>
            <w:tcMar>
              <w:left w:w="43" w:type="dxa"/>
              <w:right w:w="43" w:type="dxa"/>
            </w:tcMar>
          </w:tcPr>
          <w:p w14:paraId="073A6C6E"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675E7999" w14:textId="77777777" w:rsidR="00E2723D" w:rsidRPr="00944FE1" w:rsidRDefault="00E2723D" w:rsidP="00FE0037">
            <w:pPr>
              <w:rPr>
                <w:rFonts w:ascii="Arial Narrow" w:eastAsia="Times New Roman" w:hAnsi="Arial Narrow"/>
              </w:rPr>
            </w:pPr>
          </w:p>
        </w:tc>
        <w:tc>
          <w:tcPr>
            <w:tcW w:w="1183" w:type="pct"/>
          </w:tcPr>
          <w:p w14:paraId="2E6BC0EB" w14:textId="77777777" w:rsidR="00E2723D" w:rsidRPr="00834DE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76D4C525" w14:textId="77777777" w:rsidR="00E2723D" w:rsidRPr="00944FE1" w:rsidRDefault="00E2723D" w:rsidP="00FE0037">
            <w:pPr>
              <w:rPr>
                <w:rFonts w:ascii="Arial Narrow" w:eastAsia="Times New Roman" w:hAnsi="Arial Narrow"/>
              </w:rPr>
            </w:pPr>
          </w:p>
        </w:tc>
      </w:tr>
      <w:tr w:rsidR="00E2723D" w:rsidRPr="00143E97" w14:paraId="28D62217" w14:textId="77777777" w:rsidTr="00FE0037">
        <w:tc>
          <w:tcPr>
            <w:tcW w:w="1274" w:type="pct"/>
            <w:tcMar>
              <w:left w:w="43" w:type="dxa"/>
              <w:right w:w="43" w:type="dxa"/>
            </w:tcMar>
          </w:tcPr>
          <w:p w14:paraId="0C6315F4" w14:textId="77777777" w:rsidR="00E2723D" w:rsidRPr="00965E6A" w:rsidRDefault="00E2723D" w:rsidP="00FE0037">
            <w:pPr>
              <w:pStyle w:val="Requirement"/>
              <w:rPr>
                <w:color w:val="000000" w:themeColor="text1"/>
                <w:shd w:val="clear" w:color="auto" w:fill="FFFFFF"/>
              </w:rPr>
            </w:pPr>
            <w:r w:rsidRPr="00965E6A">
              <w:rPr>
                <w:color w:val="000000" w:themeColor="text1"/>
                <w:shd w:val="clear" w:color="auto" w:fill="FFFFFF"/>
              </w:rPr>
              <w:t xml:space="preserve">Ability for ORED to merge auction attendee contact information with selected buyer information for the </w:t>
            </w:r>
            <w:r w:rsidRPr="000E2367">
              <w:rPr>
                <w:b/>
                <w:i/>
              </w:rPr>
              <w:t>Notice of Acceptance for Purchase of Fee Simple Property</w:t>
            </w:r>
            <w:r w:rsidRPr="00965E6A">
              <w:rPr>
                <w:color w:val="000000" w:themeColor="text1"/>
                <w:shd w:val="clear" w:color="auto" w:fill="FFFFFF"/>
              </w:rPr>
              <w:t>.</w:t>
            </w:r>
          </w:p>
        </w:tc>
        <w:tc>
          <w:tcPr>
            <w:tcW w:w="142" w:type="pct"/>
            <w:tcMar>
              <w:left w:w="43" w:type="dxa"/>
              <w:right w:w="43" w:type="dxa"/>
            </w:tcMar>
          </w:tcPr>
          <w:p w14:paraId="504DF0E1" w14:textId="77777777" w:rsidR="00E2723D" w:rsidRPr="00965E6A" w:rsidRDefault="00E2723D" w:rsidP="00FE0037">
            <w:pPr>
              <w:rPr>
                <w:rFonts w:ascii="Arial Narrow" w:eastAsia="Times New Roman" w:hAnsi="Arial Narrow"/>
                <w:color w:val="000000" w:themeColor="text1"/>
              </w:rPr>
            </w:pPr>
          </w:p>
        </w:tc>
        <w:tc>
          <w:tcPr>
            <w:tcW w:w="215" w:type="pct"/>
            <w:shd w:val="clear" w:color="auto" w:fill="92D050"/>
            <w:tcMar>
              <w:left w:w="43" w:type="dxa"/>
              <w:right w:w="43" w:type="dxa"/>
            </w:tcMar>
          </w:tcPr>
          <w:p w14:paraId="591ECD44" w14:textId="77777777" w:rsidR="00E2723D" w:rsidRPr="00965E6A" w:rsidRDefault="00E2723D" w:rsidP="00FE0037">
            <w:pPr>
              <w:jc w:val="center"/>
              <w:rPr>
                <w:rFonts w:ascii="Arial Narrow" w:eastAsia="Times New Roman" w:hAnsi="Arial Narrow"/>
                <w:color w:val="000000" w:themeColor="text1"/>
              </w:rPr>
            </w:pPr>
            <w:r w:rsidRPr="00965E6A">
              <w:rPr>
                <w:rFonts w:ascii="Arial Narrow" w:eastAsia="Times New Roman" w:hAnsi="Arial Narrow"/>
                <w:color w:val="000000" w:themeColor="text1"/>
              </w:rPr>
              <w:t>Yes</w:t>
            </w:r>
          </w:p>
        </w:tc>
        <w:tc>
          <w:tcPr>
            <w:tcW w:w="321" w:type="pct"/>
            <w:tcMar>
              <w:left w:w="43" w:type="dxa"/>
              <w:right w:w="43" w:type="dxa"/>
            </w:tcMar>
          </w:tcPr>
          <w:p w14:paraId="0DB58844" w14:textId="77777777" w:rsidR="00E2723D" w:rsidRPr="00965E6A" w:rsidRDefault="00E2723D" w:rsidP="00FE0037">
            <w:pPr>
              <w:rPr>
                <w:rFonts w:ascii="Arial Narrow" w:eastAsia="Times New Roman" w:hAnsi="Arial Narrow"/>
                <w:color w:val="000000" w:themeColor="text1"/>
              </w:rPr>
            </w:pPr>
            <w:r w:rsidRPr="00965E6A">
              <w:rPr>
                <w:rFonts w:ascii="Arial Narrow" w:eastAsia="Times New Roman" w:hAnsi="Arial Narrow"/>
                <w:color w:val="000000" w:themeColor="text1"/>
              </w:rPr>
              <w:t>Add fields to Access</w:t>
            </w:r>
          </w:p>
        </w:tc>
        <w:tc>
          <w:tcPr>
            <w:tcW w:w="1865" w:type="pct"/>
            <w:tcMar>
              <w:left w:w="43" w:type="dxa"/>
              <w:right w:w="43" w:type="dxa"/>
            </w:tcMar>
          </w:tcPr>
          <w:p w14:paraId="08395506" w14:textId="77777777" w:rsidR="00E2723D" w:rsidRDefault="00E2723D" w:rsidP="00FE0037">
            <w:pPr>
              <w:rPr>
                <w:rFonts w:ascii="Arial Narrow" w:eastAsia="Times New Roman" w:hAnsi="Arial Narrow"/>
              </w:rPr>
            </w:pPr>
            <w:r>
              <w:rPr>
                <w:rFonts w:ascii="Arial Narrow" w:eastAsia="Times New Roman" w:hAnsi="Arial Narrow"/>
              </w:rPr>
              <w:t>S</w:t>
            </w:r>
            <w:r w:rsidRPr="009F4E3D">
              <w:rPr>
                <w:rFonts w:ascii="Arial Narrow" w:eastAsia="Times New Roman" w:hAnsi="Arial Narrow"/>
              </w:rPr>
              <w:t>ource: 1/25 John email.</w:t>
            </w:r>
          </w:p>
        </w:tc>
        <w:tc>
          <w:tcPr>
            <w:tcW w:w="1183" w:type="pct"/>
          </w:tcPr>
          <w:p w14:paraId="1A7F8320" w14:textId="77777777" w:rsidR="00E2723D" w:rsidRPr="00FF622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2AFB0E36" w14:textId="77777777" w:rsidTr="00FE0037">
        <w:tc>
          <w:tcPr>
            <w:tcW w:w="1274" w:type="pct"/>
            <w:tcMar>
              <w:left w:w="43" w:type="dxa"/>
              <w:right w:w="43" w:type="dxa"/>
            </w:tcMar>
          </w:tcPr>
          <w:p w14:paraId="39E6A06D" w14:textId="77777777" w:rsidR="00E2723D" w:rsidRDefault="00E2723D" w:rsidP="00FE0037">
            <w:pPr>
              <w:pStyle w:val="Requirement"/>
              <w:rPr>
                <w:shd w:val="clear" w:color="auto" w:fill="FFFFFF"/>
              </w:rPr>
            </w:pPr>
            <w:r>
              <w:rPr>
                <w:shd w:val="clear" w:color="auto" w:fill="FFFFFF"/>
              </w:rPr>
              <w:t xml:space="preserve">Ability for ORED to capture an electronic signature on the </w:t>
            </w:r>
            <w:r w:rsidRPr="000E2367">
              <w:rPr>
                <w:b/>
                <w:i/>
              </w:rPr>
              <w:t>Notice of Acceptance for Purchase of Fee Simple Property</w:t>
            </w:r>
            <w:r>
              <w:rPr>
                <w:shd w:val="clear" w:color="auto" w:fill="FFFFFF"/>
              </w:rPr>
              <w:t>.</w:t>
            </w:r>
          </w:p>
        </w:tc>
        <w:tc>
          <w:tcPr>
            <w:tcW w:w="142" w:type="pct"/>
            <w:tcMar>
              <w:left w:w="43" w:type="dxa"/>
              <w:right w:w="43" w:type="dxa"/>
            </w:tcMar>
          </w:tcPr>
          <w:p w14:paraId="5FA547CB"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2C01A8C" w14:textId="77777777" w:rsidR="00E2723D" w:rsidRDefault="00E2723D" w:rsidP="00FE0037">
            <w:pPr>
              <w:jc w:val="center"/>
              <w:rPr>
                <w:rFonts w:ascii="Arial Narrow" w:eastAsia="Times New Roman" w:hAnsi="Arial Narrow"/>
              </w:rPr>
            </w:pPr>
            <w:r w:rsidRPr="00293A79">
              <w:rPr>
                <w:rFonts w:ascii="Arial Narrow" w:eastAsia="Times New Roman" w:hAnsi="Arial Narrow"/>
              </w:rPr>
              <w:t>Yes</w:t>
            </w:r>
            <w:r>
              <w:rPr>
                <w:rFonts w:ascii="Arial Narrow" w:eastAsia="Times New Roman" w:hAnsi="Arial Narrow"/>
              </w:rPr>
              <w:t>/TBD</w:t>
            </w:r>
          </w:p>
        </w:tc>
        <w:tc>
          <w:tcPr>
            <w:tcW w:w="321" w:type="pct"/>
            <w:tcMar>
              <w:left w:w="43" w:type="dxa"/>
              <w:right w:w="43" w:type="dxa"/>
            </w:tcMar>
          </w:tcPr>
          <w:p w14:paraId="7EC76AF6" w14:textId="77777777" w:rsidR="00E2723D" w:rsidRPr="009F4E3D" w:rsidRDefault="00E2723D" w:rsidP="00FE0037">
            <w:pPr>
              <w:rPr>
                <w:rFonts w:ascii="Arial Narrow" w:eastAsia="Times New Roman" w:hAnsi="Arial Narrow"/>
              </w:rPr>
            </w:pPr>
          </w:p>
        </w:tc>
        <w:tc>
          <w:tcPr>
            <w:tcW w:w="1865" w:type="pct"/>
            <w:tcMar>
              <w:left w:w="43" w:type="dxa"/>
              <w:right w:w="43" w:type="dxa"/>
            </w:tcMar>
          </w:tcPr>
          <w:p w14:paraId="435F541B" w14:textId="77777777" w:rsidR="00E2723D" w:rsidRDefault="00E2723D" w:rsidP="00FE0037">
            <w:pPr>
              <w:rPr>
                <w:rFonts w:ascii="Arial Narrow" w:eastAsia="Times New Roman" w:hAnsi="Arial Narrow"/>
              </w:rPr>
            </w:pPr>
            <w:r>
              <w:rPr>
                <w:rFonts w:ascii="Arial Narrow" w:eastAsia="Times New Roman" w:hAnsi="Arial Narrow"/>
              </w:rPr>
              <w:t>How the signature is captured depends on ability of Adobe Acrobat. To research and decide.</w:t>
            </w:r>
          </w:p>
          <w:p w14:paraId="3B2A69A6" w14:textId="77777777" w:rsidR="00E2723D" w:rsidRDefault="00E2723D" w:rsidP="00FE0037">
            <w:pPr>
              <w:rPr>
                <w:rFonts w:ascii="Arial Narrow" w:eastAsia="Times New Roman" w:hAnsi="Arial Narrow"/>
              </w:rPr>
            </w:pPr>
            <w:r w:rsidRPr="009F4E3D">
              <w:rPr>
                <w:rFonts w:ascii="Arial Narrow" w:eastAsia="Times New Roman" w:hAnsi="Arial Narrow"/>
              </w:rPr>
              <w:t>Source: 1/25 John email.</w:t>
            </w:r>
          </w:p>
        </w:tc>
        <w:tc>
          <w:tcPr>
            <w:tcW w:w="1183" w:type="pct"/>
          </w:tcPr>
          <w:p w14:paraId="6523D6F9" w14:textId="77777777" w:rsidR="00E2723D" w:rsidRPr="005758ED" w:rsidRDefault="00E2723D" w:rsidP="00FE0037">
            <w:pPr>
              <w:rPr>
                <w:rFonts w:ascii="Arial Narrow" w:eastAsia="Times New Roman" w:hAnsi="Arial Narrow"/>
                <w:color w:val="FF0000"/>
              </w:rPr>
            </w:pPr>
            <w:r>
              <w:rPr>
                <w:rFonts w:ascii="Arial Narrow" w:eastAsia="Times New Roman" w:hAnsi="Arial Narrow"/>
                <w:color w:val="FF0000"/>
              </w:rPr>
              <w:t>Discuss 3/22: Use a stylus with the Adobe “Apply Ink Signature” option.</w:t>
            </w:r>
          </w:p>
        </w:tc>
      </w:tr>
      <w:tr w:rsidR="00E2723D" w:rsidRPr="0023099D" w14:paraId="104774D5" w14:textId="77777777" w:rsidTr="00FE0037">
        <w:tc>
          <w:tcPr>
            <w:tcW w:w="1274" w:type="pct"/>
            <w:tcMar>
              <w:left w:w="43" w:type="dxa"/>
              <w:right w:w="43" w:type="dxa"/>
            </w:tcMar>
          </w:tcPr>
          <w:p w14:paraId="7C5CFBD7" w14:textId="77777777" w:rsidR="00E2723D" w:rsidRPr="00896A45" w:rsidRDefault="00E2723D" w:rsidP="00FE0037">
            <w:pPr>
              <w:pStyle w:val="Requirement"/>
            </w:pPr>
            <w:r w:rsidRPr="00DC6C0F">
              <w:t>Ability for ORED to</w:t>
            </w:r>
            <w:r>
              <w:t xml:space="preserve"> enter data to populate a </w:t>
            </w:r>
            <w:r w:rsidRPr="006D471F">
              <w:rPr>
                <w:b/>
                <w:i/>
              </w:rPr>
              <w:t>Standard Conditions, Reservations and Covenants Governing the Sale of Real Property</w:t>
            </w:r>
            <w:r w:rsidRPr="00DC6C0F">
              <w:t xml:space="preserve">.  </w:t>
            </w:r>
            <w:r>
              <w:t>The data will be fields listed in the field spreadsheet for this object.</w:t>
            </w:r>
          </w:p>
        </w:tc>
        <w:tc>
          <w:tcPr>
            <w:tcW w:w="142" w:type="pct"/>
            <w:tcMar>
              <w:left w:w="43" w:type="dxa"/>
              <w:right w:w="43" w:type="dxa"/>
            </w:tcMar>
          </w:tcPr>
          <w:p w14:paraId="1636593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E09ABC2" w14:textId="77777777" w:rsidR="00E2723D" w:rsidRPr="00DE74B7" w:rsidRDefault="00E2723D" w:rsidP="00FE0037">
            <w:pPr>
              <w:spacing w:line="247" w:lineRule="auto"/>
              <w:jc w:val="center"/>
              <w:rPr>
                <w:rFonts w:ascii="Arial Narrow" w:eastAsia="Times New Roman" w:hAnsi="Arial Narrow" w:cs="Times New Roman"/>
              </w:rPr>
            </w:pPr>
            <w:r w:rsidRPr="00293A79">
              <w:rPr>
                <w:rFonts w:ascii="Arial Narrow" w:eastAsia="Times New Roman" w:hAnsi="Arial Narrow"/>
              </w:rPr>
              <w:t>Yes</w:t>
            </w:r>
          </w:p>
        </w:tc>
        <w:tc>
          <w:tcPr>
            <w:tcW w:w="321" w:type="pct"/>
            <w:tcMar>
              <w:left w:w="43" w:type="dxa"/>
              <w:right w:w="43" w:type="dxa"/>
            </w:tcMar>
          </w:tcPr>
          <w:p w14:paraId="140F1955"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224B7BEA" w14:textId="77777777" w:rsidR="00E2723D" w:rsidRPr="00944FE1" w:rsidRDefault="00E2723D" w:rsidP="00FE0037">
            <w:pPr>
              <w:rPr>
                <w:rFonts w:ascii="Arial Narrow" w:eastAsia="Times New Roman" w:hAnsi="Arial Narrow"/>
              </w:rPr>
            </w:pPr>
          </w:p>
        </w:tc>
        <w:tc>
          <w:tcPr>
            <w:tcW w:w="1183" w:type="pct"/>
          </w:tcPr>
          <w:p w14:paraId="44DD9607" w14:textId="77777777" w:rsidR="00E2723D" w:rsidRPr="00834DE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03D1521A" w14:textId="77777777" w:rsidR="00E2723D" w:rsidRPr="00944FE1" w:rsidRDefault="00E2723D" w:rsidP="00FE0037">
            <w:pPr>
              <w:rPr>
                <w:rFonts w:ascii="Arial Narrow" w:eastAsia="Times New Roman" w:hAnsi="Arial Narrow"/>
              </w:rPr>
            </w:pPr>
          </w:p>
        </w:tc>
      </w:tr>
      <w:tr w:rsidR="00E2723D" w:rsidRPr="0023099D" w14:paraId="1D2DA488" w14:textId="77777777" w:rsidTr="00FE0037">
        <w:tc>
          <w:tcPr>
            <w:tcW w:w="1274" w:type="pct"/>
            <w:tcMar>
              <w:left w:w="43" w:type="dxa"/>
              <w:right w:w="43" w:type="dxa"/>
            </w:tcMar>
          </w:tcPr>
          <w:p w14:paraId="2059CA80" w14:textId="77777777" w:rsidR="00E2723D" w:rsidRPr="00410CA7" w:rsidRDefault="00E2723D" w:rsidP="00FE0037">
            <w:pPr>
              <w:pStyle w:val="Requirement"/>
            </w:pPr>
            <w:r w:rsidRPr="00410CA7">
              <w:t>Ability for ORED to generate</w:t>
            </w:r>
            <w:r>
              <w:t xml:space="preserve"> and save</w:t>
            </w:r>
            <w:r w:rsidRPr="00410CA7">
              <w:t xml:space="preserve"> the </w:t>
            </w:r>
            <w:r w:rsidRPr="006D471F">
              <w:rPr>
                <w:b/>
                <w:i/>
              </w:rPr>
              <w:t>Standard Conditions, Reservations and Covenants Governing the Sale of Real Property</w:t>
            </w:r>
            <w:r>
              <w:t>.</w:t>
            </w:r>
            <w:r w:rsidRPr="00410CA7">
              <w:t xml:space="preserve"> </w:t>
            </w:r>
            <w:r>
              <w:t>Refer to the softcopy template for this document.</w:t>
            </w:r>
          </w:p>
        </w:tc>
        <w:tc>
          <w:tcPr>
            <w:tcW w:w="142" w:type="pct"/>
            <w:tcMar>
              <w:left w:w="43" w:type="dxa"/>
              <w:right w:w="43" w:type="dxa"/>
            </w:tcMar>
          </w:tcPr>
          <w:p w14:paraId="2FBA500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99D6AAC" w14:textId="77777777" w:rsidR="00E2723D" w:rsidRPr="00DE74B7" w:rsidRDefault="00E2723D" w:rsidP="00FE0037">
            <w:pPr>
              <w:spacing w:line="247" w:lineRule="auto"/>
              <w:jc w:val="center"/>
              <w:rPr>
                <w:rFonts w:ascii="Arial Narrow" w:eastAsia="Times New Roman" w:hAnsi="Arial Narrow" w:cs="Times New Roman"/>
              </w:rPr>
            </w:pPr>
            <w:r w:rsidRPr="00293A79">
              <w:rPr>
                <w:rFonts w:ascii="Arial Narrow" w:eastAsia="Times New Roman" w:hAnsi="Arial Narrow"/>
              </w:rPr>
              <w:t>Yes</w:t>
            </w:r>
          </w:p>
        </w:tc>
        <w:tc>
          <w:tcPr>
            <w:tcW w:w="321" w:type="pct"/>
            <w:tcMar>
              <w:left w:w="43" w:type="dxa"/>
              <w:right w:w="43" w:type="dxa"/>
            </w:tcMar>
          </w:tcPr>
          <w:p w14:paraId="4712168F"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1BF85022" w14:textId="77777777" w:rsidR="00E2723D" w:rsidRPr="00944FE1" w:rsidRDefault="00E2723D" w:rsidP="00FE0037">
            <w:pPr>
              <w:rPr>
                <w:rFonts w:ascii="Arial Narrow" w:eastAsia="Times New Roman" w:hAnsi="Arial Narrow"/>
              </w:rPr>
            </w:pPr>
          </w:p>
        </w:tc>
        <w:tc>
          <w:tcPr>
            <w:tcW w:w="1183" w:type="pct"/>
          </w:tcPr>
          <w:p w14:paraId="2026D636" w14:textId="77777777" w:rsidR="00E2723D" w:rsidRDefault="00E2723D" w:rsidP="00FE0037">
            <w:pPr>
              <w:tabs>
                <w:tab w:val="left" w:pos="1005"/>
              </w:tabs>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0CF48F64" w14:textId="77777777" w:rsidR="00E2723D" w:rsidRPr="00944FE1" w:rsidRDefault="00E2723D" w:rsidP="00FE0037">
            <w:pPr>
              <w:rPr>
                <w:rFonts w:ascii="Arial Narrow" w:eastAsia="Times New Roman" w:hAnsi="Arial Narrow"/>
              </w:rPr>
            </w:pPr>
          </w:p>
        </w:tc>
      </w:tr>
      <w:tr w:rsidR="00E2723D" w:rsidRPr="0023099D" w14:paraId="73590738" w14:textId="77777777" w:rsidTr="00FE0037">
        <w:tc>
          <w:tcPr>
            <w:tcW w:w="1274" w:type="pct"/>
            <w:tcMar>
              <w:left w:w="43" w:type="dxa"/>
              <w:right w:w="43" w:type="dxa"/>
            </w:tcMar>
          </w:tcPr>
          <w:p w14:paraId="7B0DA788" w14:textId="77777777" w:rsidR="00E2723D" w:rsidRPr="00896A45" w:rsidRDefault="00E2723D" w:rsidP="00FE0037">
            <w:pPr>
              <w:pStyle w:val="Requirement"/>
            </w:pPr>
            <w:r w:rsidRPr="00DC6C0F">
              <w:t>Ability for ORED to</w:t>
            </w:r>
            <w:r>
              <w:t xml:space="preserve"> enter data to populate an </w:t>
            </w:r>
            <w:r w:rsidRPr="00FC6161">
              <w:rPr>
                <w:b/>
                <w:i/>
              </w:rPr>
              <w:t xml:space="preserve">Additional Conditions and </w:t>
            </w:r>
            <w:r w:rsidRPr="00FC6161">
              <w:rPr>
                <w:b/>
                <w:i/>
              </w:rPr>
              <w:lastRenderedPageBreak/>
              <w:t>Disclosure Information</w:t>
            </w:r>
            <w:r>
              <w:rPr>
                <w:b/>
                <w:i/>
              </w:rPr>
              <w:t xml:space="preserve"> </w:t>
            </w:r>
            <w:r w:rsidRPr="005B7D9E">
              <w:t>form.</w:t>
            </w:r>
            <w:r>
              <w:t xml:space="preserve">  The data will be fields listed in the field spreadsheet for this object.</w:t>
            </w:r>
          </w:p>
        </w:tc>
        <w:tc>
          <w:tcPr>
            <w:tcW w:w="142" w:type="pct"/>
            <w:tcMar>
              <w:left w:w="43" w:type="dxa"/>
              <w:right w:w="43" w:type="dxa"/>
            </w:tcMar>
          </w:tcPr>
          <w:p w14:paraId="55E0FA1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2E78E4A" w14:textId="77777777" w:rsidR="00E2723D" w:rsidRPr="00DE74B7" w:rsidRDefault="00E2723D" w:rsidP="00FE0037">
            <w:pPr>
              <w:spacing w:line="247" w:lineRule="auto"/>
              <w:jc w:val="center"/>
              <w:rPr>
                <w:rFonts w:ascii="Arial Narrow" w:eastAsia="Times New Roman" w:hAnsi="Arial Narrow" w:cs="Times New Roman"/>
              </w:rPr>
            </w:pPr>
            <w:r w:rsidRPr="00293A79">
              <w:rPr>
                <w:rFonts w:ascii="Arial Narrow" w:eastAsia="Times New Roman" w:hAnsi="Arial Narrow"/>
              </w:rPr>
              <w:t>Yes</w:t>
            </w:r>
          </w:p>
        </w:tc>
        <w:tc>
          <w:tcPr>
            <w:tcW w:w="321" w:type="pct"/>
            <w:tcMar>
              <w:left w:w="43" w:type="dxa"/>
              <w:right w:w="43" w:type="dxa"/>
            </w:tcMar>
          </w:tcPr>
          <w:p w14:paraId="784A745C"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5B5EF890" w14:textId="77777777" w:rsidR="00E2723D" w:rsidRPr="00944FE1" w:rsidRDefault="00E2723D" w:rsidP="00FE0037">
            <w:pPr>
              <w:rPr>
                <w:rFonts w:ascii="Arial Narrow" w:eastAsia="Times New Roman" w:hAnsi="Arial Narrow"/>
              </w:rPr>
            </w:pPr>
          </w:p>
        </w:tc>
        <w:tc>
          <w:tcPr>
            <w:tcW w:w="1183" w:type="pct"/>
          </w:tcPr>
          <w:p w14:paraId="657291FD" w14:textId="77777777" w:rsidR="00E2723D" w:rsidRPr="00834DE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77578367" w14:textId="77777777" w:rsidR="00E2723D" w:rsidRPr="00944FE1" w:rsidRDefault="00E2723D" w:rsidP="00FE0037">
            <w:pPr>
              <w:rPr>
                <w:rFonts w:ascii="Arial Narrow" w:eastAsia="Times New Roman" w:hAnsi="Arial Narrow"/>
              </w:rPr>
            </w:pPr>
          </w:p>
        </w:tc>
      </w:tr>
      <w:tr w:rsidR="00E2723D" w:rsidRPr="0023099D" w14:paraId="2DF0B1E2" w14:textId="77777777" w:rsidTr="00FE0037">
        <w:tc>
          <w:tcPr>
            <w:tcW w:w="1274" w:type="pct"/>
            <w:tcMar>
              <w:left w:w="43" w:type="dxa"/>
              <w:right w:w="43" w:type="dxa"/>
            </w:tcMar>
          </w:tcPr>
          <w:p w14:paraId="3976D27A" w14:textId="77777777" w:rsidR="00E2723D" w:rsidRPr="00410CA7" w:rsidRDefault="00E2723D" w:rsidP="00FE0037">
            <w:pPr>
              <w:pStyle w:val="Requirement"/>
            </w:pPr>
            <w:r w:rsidRPr="00410CA7">
              <w:lastRenderedPageBreak/>
              <w:t>Ability for ORED to generate</w:t>
            </w:r>
            <w:r>
              <w:t xml:space="preserve"> and save</w:t>
            </w:r>
            <w:r w:rsidRPr="00410CA7">
              <w:t xml:space="preserve"> the </w:t>
            </w:r>
            <w:r w:rsidRPr="00FC6161">
              <w:rPr>
                <w:b/>
                <w:i/>
              </w:rPr>
              <w:t>Additional Conditions and Disclosure Information</w:t>
            </w:r>
            <w:r>
              <w:t>.</w:t>
            </w:r>
            <w:r w:rsidRPr="00410CA7">
              <w:t xml:space="preserve"> </w:t>
            </w:r>
            <w:r>
              <w:t>Refer to the softcopy template for this document.</w:t>
            </w:r>
          </w:p>
        </w:tc>
        <w:tc>
          <w:tcPr>
            <w:tcW w:w="142" w:type="pct"/>
            <w:tcMar>
              <w:left w:w="43" w:type="dxa"/>
              <w:right w:w="43" w:type="dxa"/>
            </w:tcMar>
          </w:tcPr>
          <w:p w14:paraId="1E7551C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5CF6018" w14:textId="77777777" w:rsidR="00E2723D" w:rsidRPr="00DE74B7" w:rsidRDefault="00E2723D" w:rsidP="00FE0037">
            <w:pPr>
              <w:spacing w:line="247" w:lineRule="auto"/>
              <w:jc w:val="center"/>
              <w:rPr>
                <w:rFonts w:ascii="Arial Narrow" w:eastAsia="Times New Roman" w:hAnsi="Arial Narrow" w:cs="Times New Roman"/>
              </w:rPr>
            </w:pPr>
            <w:r w:rsidRPr="00293A79">
              <w:rPr>
                <w:rFonts w:ascii="Arial Narrow" w:eastAsia="Times New Roman" w:hAnsi="Arial Narrow"/>
              </w:rPr>
              <w:t>Yes</w:t>
            </w:r>
          </w:p>
        </w:tc>
        <w:tc>
          <w:tcPr>
            <w:tcW w:w="321" w:type="pct"/>
            <w:tcMar>
              <w:left w:w="43" w:type="dxa"/>
              <w:right w:w="43" w:type="dxa"/>
            </w:tcMar>
          </w:tcPr>
          <w:p w14:paraId="4FA6248D"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33D51907" w14:textId="77777777" w:rsidR="00E2723D" w:rsidRPr="00944FE1" w:rsidRDefault="00E2723D" w:rsidP="00FE0037">
            <w:pPr>
              <w:rPr>
                <w:rFonts w:ascii="Arial Narrow" w:eastAsia="Times New Roman" w:hAnsi="Arial Narrow"/>
              </w:rPr>
            </w:pPr>
          </w:p>
        </w:tc>
        <w:tc>
          <w:tcPr>
            <w:tcW w:w="1183" w:type="pct"/>
          </w:tcPr>
          <w:p w14:paraId="112DF94A"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p w14:paraId="2BC133E5" w14:textId="77777777" w:rsidR="00E2723D" w:rsidRPr="00944FE1" w:rsidRDefault="00E2723D" w:rsidP="00FE0037">
            <w:pPr>
              <w:rPr>
                <w:rFonts w:ascii="Arial Narrow" w:eastAsia="Times New Roman" w:hAnsi="Arial Narrow"/>
              </w:rPr>
            </w:pPr>
          </w:p>
        </w:tc>
      </w:tr>
      <w:tr w:rsidR="00E2723D" w:rsidRPr="00143E97" w14:paraId="14AFAFDD" w14:textId="77777777" w:rsidTr="00FE0037">
        <w:tc>
          <w:tcPr>
            <w:tcW w:w="1274" w:type="pct"/>
            <w:tcMar>
              <w:left w:w="43" w:type="dxa"/>
              <w:right w:w="43" w:type="dxa"/>
            </w:tcMar>
          </w:tcPr>
          <w:p w14:paraId="05E4EED7" w14:textId="77777777" w:rsidR="00E2723D" w:rsidRDefault="00E2723D" w:rsidP="00FE0037">
            <w:pPr>
              <w:pStyle w:val="Requirement"/>
              <w:rPr>
                <w:shd w:val="clear" w:color="auto" w:fill="FFFFFF"/>
              </w:rPr>
            </w:pPr>
            <w:r>
              <w:rPr>
                <w:shd w:val="clear" w:color="auto" w:fill="FFFFFF"/>
              </w:rPr>
              <w:t xml:space="preserve">Ability for the Contract of Sale document to capture the buyer’s Social Security Number (SSN). The SSN field must be secure, e.g., not electronically </w:t>
            </w:r>
            <w:proofErr w:type="gramStart"/>
            <w:r>
              <w:rPr>
                <w:shd w:val="clear" w:color="auto" w:fill="FFFFFF"/>
              </w:rPr>
              <w:t>transferable</w:t>
            </w:r>
            <w:proofErr w:type="gramEnd"/>
            <w:r>
              <w:rPr>
                <w:shd w:val="clear" w:color="auto" w:fill="FFFFFF"/>
              </w:rPr>
              <w:t xml:space="preserve"> or printable.</w:t>
            </w:r>
          </w:p>
        </w:tc>
        <w:tc>
          <w:tcPr>
            <w:tcW w:w="142" w:type="pct"/>
            <w:tcMar>
              <w:left w:w="43" w:type="dxa"/>
              <w:right w:w="43" w:type="dxa"/>
            </w:tcMar>
          </w:tcPr>
          <w:p w14:paraId="3AAB6960" w14:textId="77777777" w:rsidR="00E2723D" w:rsidRPr="00143E97" w:rsidRDefault="00E2723D" w:rsidP="00FE0037">
            <w:pPr>
              <w:rPr>
                <w:rFonts w:ascii="Arial Narrow" w:eastAsia="Times New Roman" w:hAnsi="Arial Narrow"/>
              </w:rPr>
            </w:pPr>
          </w:p>
        </w:tc>
        <w:tc>
          <w:tcPr>
            <w:tcW w:w="215" w:type="pct"/>
            <w:shd w:val="clear" w:color="auto" w:fill="FFFF00"/>
            <w:tcMar>
              <w:left w:w="43" w:type="dxa"/>
              <w:right w:w="43" w:type="dxa"/>
            </w:tcMar>
          </w:tcPr>
          <w:p w14:paraId="5CF65559" w14:textId="77777777" w:rsidR="00E2723D" w:rsidRDefault="00E2723D" w:rsidP="00FE0037">
            <w:pPr>
              <w:jc w:val="center"/>
              <w:rPr>
                <w:rFonts w:ascii="Arial Narrow" w:eastAsia="Times New Roman" w:hAnsi="Arial Narrow"/>
              </w:rPr>
            </w:pPr>
            <w:r>
              <w:rPr>
                <w:rFonts w:ascii="Arial Narrow" w:eastAsia="Times New Roman" w:hAnsi="Arial Narrow"/>
              </w:rPr>
              <w:t>No</w:t>
            </w:r>
          </w:p>
        </w:tc>
        <w:tc>
          <w:tcPr>
            <w:tcW w:w="321" w:type="pct"/>
            <w:tcMar>
              <w:left w:w="43" w:type="dxa"/>
              <w:right w:w="43" w:type="dxa"/>
            </w:tcMar>
          </w:tcPr>
          <w:p w14:paraId="7135307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2092209A" w14:textId="77777777" w:rsidR="00E2723D" w:rsidRDefault="00E2723D" w:rsidP="00FE0037">
            <w:pPr>
              <w:rPr>
                <w:rFonts w:ascii="Arial Narrow" w:eastAsia="Times New Roman" w:hAnsi="Arial Narrow"/>
              </w:rPr>
            </w:pPr>
            <w:r w:rsidRPr="00F00A52">
              <w:rPr>
                <w:rFonts w:ascii="Arial Narrow" w:eastAsia="Times New Roman" w:hAnsi="Arial Narrow"/>
                <w:color w:val="FF0000"/>
              </w:rPr>
              <w:t>OTTS mentioned cannot capture/store SSN in the interim system in a field. Will need to defer to Glen Carr about storing the scanned form with the SSN on it.</w:t>
            </w:r>
          </w:p>
          <w:p w14:paraId="20F96AB8" w14:textId="77777777" w:rsidR="00E2723D" w:rsidRDefault="00E2723D" w:rsidP="00FE0037">
            <w:pPr>
              <w:rPr>
                <w:rFonts w:ascii="Arial Narrow" w:eastAsia="Times New Roman" w:hAnsi="Arial Narrow"/>
              </w:rPr>
            </w:pPr>
            <w:r w:rsidRPr="009F4E3D">
              <w:rPr>
                <w:rFonts w:ascii="Arial Narrow" w:eastAsia="Times New Roman" w:hAnsi="Arial Narrow"/>
              </w:rPr>
              <w:t>Source: 1/25 John email.</w:t>
            </w:r>
          </w:p>
        </w:tc>
        <w:tc>
          <w:tcPr>
            <w:tcW w:w="1183" w:type="pct"/>
          </w:tcPr>
          <w:p w14:paraId="1B7FE638" w14:textId="77777777" w:rsidR="00E2723D" w:rsidRDefault="00E2723D" w:rsidP="00FE0037">
            <w:pPr>
              <w:rPr>
                <w:rFonts w:ascii="Arial Narrow" w:eastAsia="Times New Roman" w:hAnsi="Arial Narrow"/>
              </w:rPr>
            </w:pPr>
          </w:p>
        </w:tc>
      </w:tr>
      <w:tr w:rsidR="00E2723D" w:rsidRPr="0023099D" w14:paraId="15B91968" w14:textId="77777777" w:rsidTr="00FE0037">
        <w:tc>
          <w:tcPr>
            <w:tcW w:w="1274" w:type="pct"/>
            <w:tcMar>
              <w:left w:w="43" w:type="dxa"/>
              <w:right w:w="43" w:type="dxa"/>
            </w:tcMar>
          </w:tcPr>
          <w:p w14:paraId="32FA69A2" w14:textId="77777777" w:rsidR="00E2723D" w:rsidRPr="000206F4" w:rsidRDefault="00E2723D" w:rsidP="00FE0037">
            <w:pPr>
              <w:pStyle w:val="Requirement"/>
            </w:pPr>
            <w:r>
              <w:t xml:space="preserve">Ability for ORED to </w:t>
            </w:r>
            <w:r w:rsidRPr="00F00A52">
              <w:rPr>
                <w:color w:val="000000" w:themeColor="text1"/>
              </w:rPr>
              <w:t>attach an image of a w</w:t>
            </w:r>
            <w:r>
              <w:t>inning bidder’s check into the system and attach it to the auction record.</w:t>
            </w:r>
          </w:p>
        </w:tc>
        <w:tc>
          <w:tcPr>
            <w:tcW w:w="142" w:type="pct"/>
            <w:tcMar>
              <w:left w:w="43" w:type="dxa"/>
              <w:right w:w="43" w:type="dxa"/>
            </w:tcMar>
          </w:tcPr>
          <w:p w14:paraId="4BB3361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52F83E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7AE2E896" w14:textId="77777777" w:rsidR="00E2723D" w:rsidRPr="00D72B95" w:rsidRDefault="00E2723D" w:rsidP="00FE0037">
            <w:pPr>
              <w:rPr>
                <w:rFonts w:ascii="Arial Narrow" w:eastAsia="Times New Roman" w:hAnsi="Arial Narrow"/>
              </w:rPr>
            </w:pPr>
            <w:r w:rsidRPr="00247C10">
              <w:rPr>
                <w:rFonts w:ascii="Arial Narrow" w:eastAsia="Times New Roman" w:hAnsi="Arial Narrow"/>
                <w:color w:val="000000" w:themeColor="text1"/>
              </w:rPr>
              <w:t xml:space="preserve">N/A, all </w:t>
            </w:r>
            <w:proofErr w:type="gramStart"/>
            <w:r w:rsidRPr="00247C10">
              <w:rPr>
                <w:rFonts w:ascii="Arial Narrow" w:eastAsia="Times New Roman" w:hAnsi="Arial Narrow"/>
                <w:color w:val="000000" w:themeColor="text1"/>
              </w:rPr>
              <w:t>pictures</w:t>
            </w:r>
            <w:proofErr w:type="gramEnd"/>
            <w:r w:rsidRPr="00247C10">
              <w:rPr>
                <w:rFonts w:ascii="Arial Narrow" w:eastAsia="Times New Roman" w:hAnsi="Arial Narrow"/>
                <w:color w:val="000000" w:themeColor="text1"/>
              </w:rPr>
              <w:t xml:space="preserve"> stores in Property files folder on shared drive.</w:t>
            </w:r>
          </w:p>
        </w:tc>
        <w:tc>
          <w:tcPr>
            <w:tcW w:w="1865" w:type="pct"/>
            <w:tcMar>
              <w:left w:w="43" w:type="dxa"/>
              <w:right w:w="43" w:type="dxa"/>
            </w:tcMar>
          </w:tcPr>
          <w:p w14:paraId="6E01B5E1"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52AB6E73" w14:textId="77777777" w:rsidR="00E2723D" w:rsidRDefault="00E2723D" w:rsidP="00FE0037">
            <w:pPr>
              <w:rPr>
                <w:rFonts w:ascii="Arial Narrow" w:eastAsia="Times New Roman" w:hAnsi="Arial Narrow"/>
              </w:rPr>
            </w:pPr>
            <w:r w:rsidRPr="00805C29">
              <w:rPr>
                <w:rFonts w:ascii="Arial Narrow" w:eastAsia="Times New Roman" w:hAnsi="Arial Narrow"/>
              </w:rPr>
              <w:t xml:space="preserve">Image </w:t>
            </w:r>
            <w:r>
              <w:rPr>
                <w:rFonts w:ascii="Arial Narrow" w:eastAsia="Times New Roman" w:hAnsi="Arial Narrow"/>
              </w:rPr>
              <w:t xml:space="preserve">of check </w:t>
            </w:r>
            <w:r w:rsidRPr="00805C29">
              <w:rPr>
                <w:rFonts w:ascii="Arial Narrow" w:eastAsia="Times New Roman" w:hAnsi="Arial Narrow"/>
              </w:rPr>
              <w:t>should be stored as PDF in the property's "Images" subfolder.</w:t>
            </w:r>
          </w:p>
        </w:tc>
      </w:tr>
      <w:tr w:rsidR="00E2723D" w:rsidRPr="0023099D" w14:paraId="53990496" w14:textId="77777777" w:rsidTr="00FE0037">
        <w:tc>
          <w:tcPr>
            <w:tcW w:w="1274" w:type="pct"/>
            <w:tcMar>
              <w:left w:w="43" w:type="dxa"/>
              <w:right w:w="43" w:type="dxa"/>
            </w:tcMar>
          </w:tcPr>
          <w:p w14:paraId="79106645" w14:textId="77777777" w:rsidR="00E2723D" w:rsidRPr="000206F4" w:rsidRDefault="00E2723D" w:rsidP="00FE0037">
            <w:pPr>
              <w:pStyle w:val="Requirement"/>
            </w:pPr>
            <w:r>
              <w:t>Ability for the winning bidder to e-sign auction/sale documents (e.g., on a tablet).</w:t>
            </w:r>
          </w:p>
        </w:tc>
        <w:tc>
          <w:tcPr>
            <w:tcW w:w="142" w:type="pct"/>
            <w:tcMar>
              <w:left w:w="43" w:type="dxa"/>
              <w:right w:w="43" w:type="dxa"/>
            </w:tcMar>
          </w:tcPr>
          <w:p w14:paraId="05306DD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DF18B1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26710875" w14:textId="77777777" w:rsidR="00E2723D" w:rsidRPr="00D72B95" w:rsidRDefault="00E2723D" w:rsidP="00FE0037">
            <w:pPr>
              <w:rPr>
                <w:rFonts w:ascii="Arial Narrow" w:eastAsia="Times New Roman" w:hAnsi="Arial Narrow"/>
              </w:rPr>
            </w:pPr>
            <w:r>
              <w:rPr>
                <w:rFonts w:ascii="Arial Narrow" w:eastAsia="Times New Roman" w:hAnsi="Arial Narrow"/>
              </w:rPr>
              <w:t>N/A, use Adobe</w:t>
            </w:r>
          </w:p>
        </w:tc>
        <w:tc>
          <w:tcPr>
            <w:tcW w:w="1865" w:type="pct"/>
            <w:tcMar>
              <w:left w:w="43" w:type="dxa"/>
              <w:right w:w="43" w:type="dxa"/>
            </w:tcMar>
          </w:tcPr>
          <w:p w14:paraId="595E3EF4"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0FA1F74D" w14:textId="77777777" w:rsidR="00E2723D" w:rsidRDefault="00E2723D" w:rsidP="00FE0037">
            <w:pPr>
              <w:rPr>
                <w:rFonts w:ascii="Arial Narrow" w:eastAsia="Times New Roman" w:hAnsi="Arial Narrow"/>
              </w:rPr>
            </w:pPr>
            <w:r w:rsidRPr="00247C10">
              <w:rPr>
                <w:rFonts w:ascii="Arial Narrow" w:eastAsia="Times New Roman" w:hAnsi="Arial Narrow"/>
                <w:color w:val="000000" w:themeColor="text1"/>
              </w:rPr>
              <w:t>Use Abode “Apply Ink Signature” option with a stylus.</w:t>
            </w:r>
          </w:p>
        </w:tc>
      </w:tr>
      <w:tr w:rsidR="00E2723D" w:rsidRPr="00143E97" w14:paraId="0E937976" w14:textId="77777777" w:rsidTr="00FE0037">
        <w:tc>
          <w:tcPr>
            <w:tcW w:w="1274" w:type="pct"/>
            <w:shd w:val="clear" w:color="auto" w:fill="BFBFBF" w:themeFill="background1" w:themeFillShade="BF"/>
            <w:tcMar>
              <w:left w:w="43" w:type="dxa"/>
              <w:right w:w="43" w:type="dxa"/>
            </w:tcMar>
          </w:tcPr>
          <w:p w14:paraId="3051D080" w14:textId="77777777" w:rsidR="00E2723D" w:rsidRPr="00DC23EE" w:rsidRDefault="00E2723D" w:rsidP="00FE0037">
            <w:pPr>
              <w:keepNext/>
              <w:keepLines/>
              <w:rPr>
                <w:rFonts w:ascii="Arial Narrow" w:hAnsi="Arial Narrow"/>
                <w:b/>
              </w:rPr>
            </w:pPr>
            <w:r>
              <w:rPr>
                <w:rFonts w:ascii="Arial Narrow" w:hAnsi="Arial Narrow"/>
                <w:b/>
              </w:rPr>
              <w:t>Negotiations</w:t>
            </w:r>
          </w:p>
        </w:tc>
        <w:tc>
          <w:tcPr>
            <w:tcW w:w="142" w:type="pct"/>
            <w:shd w:val="clear" w:color="auto" w:fill="BFBFBF" w:themeFill="background1" w:themeFillShade="BF"/>
            <w:tcMar>
              <w:left w:w="43" w:type="dxa"/>
              <w:right w:w="43" w:type="dxa"/>
            </w:tcMar>
          </w:tcPr>
          <w:p w14:paraId="4DB88874"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3B57AEB2"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2DD5B35D"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7A4EC24F"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3A815480" w14:textId="77777777" w:rsidR="00E2723D" w:rsidRPr="00143E97" w:rsidRDefault="00E2723D" w:rsidP="00FE0037">
            <w:pPr>
              <w:keepNext/>
              <w:keepLines/>
              <w:rPr>
                <w:rFonts w:ascii="Arial Narrow" w:eastAsia="Times New Roman" w:hAnsi="Arial Narrow"/>
              </w:rPr>
            </w:pPr>
          </w:p>
        </w:tc>
      </w:tr>
      <w:tr w:rsidR="00E2723D" w:rsidRPr="0023099D" w14:paraId="6F0F19F4" w14:textId="77777777" w:rsidTr="00FE0037">
        <w:tc>
          <w:tcPr>
            <w:tcW w:w="1274" w:type="pct"/>
            <w:tcMar>
              <w:left w:w="43" w:type="dxa"/>
              <w:right w:w="43" w:type="dxa"/>
            </w:tcMar>
          </w:tcPr>
          <w:p w14:paraId="4AA757DE" w14:textId="77777777" w:rsidR="00E2723D" w:rsidRPr="00F75464" w:rsidRDefault="00E2723D" w:rsidP="00FE0037">
            <w:pPr>
              <w:pStyle w:val="Requirement"/>
            </w:pPr>
            <w:r>
              <w:t>Ability for ORED to capture the details of negotiations on a property if the auctions do not yield a sale.</w:t>
            </w:r>
          </w:p>
        </w:tc>
        <w:tc>
          <w:tcPr>
            <w:tcW w:w="142" w:type="pct"/>
            <w:tcMar>
              <w:left w:w="43" w:type="dxa"/>
              <w:right w:w="43" w:type="dxa"/>
            </w:tcMar>
          </w:tcPr>
          <w:p w14:paraId="10E2BBB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548FE33"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3C4CE1BD" w14:textId="77777777" w:rsidR="00E2723D" w:rsidRPr="00D72B95" w:rsidRDefault="00E2723D" w:rsidP="00FE0037">
            <w:pPr>
              <w:rPr>
                <w:rFonts w:ascii="Arial Narrow" w:eastAsia="Times New Roman" w:hAnsi="Arial Narrow"/>
              </w:rPr>
            </w:pPr>
            <w:r>
              <w:rPr>
                <w:rFonts w:ascii="Arial Narrow" w:eastAsia="Times New Roman" w:hAnsi="Arial Narrow"/>
              </w:rPr>
              <w:t xml:space="preserve">N/A, negotiations in writing, upload to </w:t>
            </w:r>
            <w:r>
              <w:rPr>
                <w:rFonts w:ascii="Arial Narrow" w:eastAsia="Times New Roman" w:hAnsi="Arial Narrow"/>
              </w:rPr>
              <w:lastRenderedPageBreak/>
              <w:t>folder</w:t>
            </w:r>
          </w:p>
        </w:tc>
        <w:tc>
          <w:tcPr>
            <w:tcW w:w="1865" w:type="pct"/>
            <w:tcMar>
              <w:left w:w="43" w:type="dxa"/>
              <w:right w:w="43" w:type="dxa"/>
            </w:tcMar>
          </w:tcPr>
          <w:p w14:paraId="6C7CE91F" w14:textId="77777777" w:rsidR="00E2723D" w:rsidRPr="002D2859" w:rsidRDefault="00E2723D" w:rsidP="00FE0037">
            <w:pPr>
              <w:rPr>
                <w:rFonts w:ascii="Arial Narrow" w:eastAsia="Times New Roman" w:hAnsi="Arial Narrow"/>
                <w:color w:val="548DD4" w:themeColor="text2" w:themeTint="99"/>
              </w:rPr>
            </w:pPr>
            <w:r w:rsidRPr="00F00A52">
              <w:rPr>
                <w:rFonts w:ascii="Arial Narrow" w:eastAsia="Times New Roman" w:hAnsi="Arial Narrow"/>
                <w:color w:val="000000" w:themeColor="text1"/>
              </w:rPr>
              <w:lastRenderedPageBreak/>
              <w:t xml:space="preserve">For ORED: Would this simply be a large text field?  </w:t>
            </w:r>
            <w:r>
              <w:rPr>
                <w:rFonts w:ascii="Arial Narrow" w:eastAsia="Times New Roman" w:hAnsi="Arial Narrow"/>
                <w:color w:val="0070C0"/>
              </w:rPr>
              <w:t xml:space="preserve">JDW – All negotiations are in writing and can be uploaded to the graphics library - </w:t>
            </w:r>
            <w:proofErr w:type="gramStart"/>
            <w:r>
              <w:rPr>
                <w:rFonts w:ascii="Arial Narrow" w:eastAsia="Times New Roman" w:hAnsi="Arial Narrow"/>
                <w:color w:val="0070C0"/>
              </w:rPr>
              <w:t>3/13/</w:t>
            </w:r>
            <w:r w:rsidRPr="002D2859">
              <w:rPr>
                <w:rFonts w:ascii="Arial Narrow" w:eastAsia="Times New Roman" w:hAnsi="Arial Narrow"/>
                <w:color w:val="548DD4" w:themeColor="text2" w:themeTint="99"/>
              </w:rPr>
              <w:t>18</w:t>
            </w:r>
            <w:proofErr w:type="gramEnd"/>
          </w:p>
          <w:p w14:paraId="0F0845D2"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4B6B50FF" w14:textId="77777777" w:rsidR="00E2723D" w:rsidRPr="002D2859" w:rsidRDefault="00E2723D" w:rsidP="00FE0037">
            <w:pPr>
              <w:rPr>
                <w:rFonts w:ascii="Arial Narrow" w:eastAsia="Times New Roman" w:hAnsi="Arial Narrow"/>
              </w:rPr>
            </w:pPr>
            <w:r>
              <w:rPr>
                <w:rFonts w:ascii="Arial Narrow" w:eastAsia="Times New Roman" w:hAnsi="Arial Narrow"/>
              </w:rPr>
              <w:t>Just upload separate Word docs to files folder.</w:t>
            </w:r>
          </w:p>
        </w:tc>
      </w:tr>
      <w:tr w:rsidR="00E2723D" w:rsidRPr="0023099D" w14:paraId="2E45FC03" w14:textId="77777777" w:rsidTr="00FE0037">
        <w:tc>
          <w:tcPr>
            <w:tcW w:w="1274" w:type="pct"/>
            <w:shd w:val="clear" w:color="auto" w:fill="BFBFBF" w:themeFill="background1" w:themeFillShade="BF"/>
            <w:tcMar>
              <w:left w:w="43" w:type="dxa"/>
              <w:right w:w="43" w:type="dxa"/>
            </w:tcMar>
          </w:tcPr>
          <w:p w14:paraId="3163A53F" w14:textId="77777777" w:rsidR="00E2723D" w:rsidRPr="00C362C5" w:rsidRDefault="00E2723D" w:rsidP="00FE0037">
            <w:pPr>
              <w:keepNext/>
              <w:keepLines/>
              <w:rPr>
                <w:rFonts w:ascii="Arial Narrow" w:hAnsi="Arial Narrow"/>
                <w:b/>
              </w:rPr>
            </w:pPr>
            <w:r w:rsidRPr="00C362C5">
              <w:rPr>
                <w:rFonts w:ascii="Arial Narrow" w:hAnsi="Arial Narrow"/>
                <w:b/>
              </w:rPr>
              <w:t>Administrator Approval of Sale</w:t>
            </w:r>
          </w:p>
        </w:tc>
        <w:tc>
          <w:tcPr>
            <w:tcW w:w="142" w:type="pct"/>
            <w:shd w:val="clear" w:color="auto" w:fill="BFBFBF" w:themeFill="background1" w:themeFillShade="BF"/>
            <w:tcMar>
              <w:left w:w="43" w:type="dxa"/>
              <w:right w:w="43" w:type="dxa"/>
            </w:tcMar>
          </w:tcPr>
          <w:p w14:paraId="56C7224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BFBFBF" w:themeFill="background1" w:themeFillShade="BF"/>
            <w:tcMar>
              <w:left w:w="43" w:type="dxa"/>
              <w:right w:w="43" w:type="dxa"/>
            </w:tcMar>
          </w:tcPr>
          <w:p w14:paraId="3079CC37" w14:textId="77777777" w:rsidR="00E2723D" w:rsidRPr="00892330" w:rsidRDefault="00E2723D" w:rsidP="00FE0037">
            <w:pPr>
              <w:spacing w:line="247" w:lineRule="auto"/>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4B9C2116" w14:textId="77777777" w:rsidR="00E2723D" w:rsidRDefault="00E2723D" w:rsidP="00FE0037">
            <w:pPr>
              <w:rPr>
                <w:rFonts w:ascii="Arial Narrow" w:eastAsia="Times New Roman" w:hAnsi="Arial Narrow"/>
              </w:rPr>
            </w:pPr>
          </w:p>
        </w:tc>
        <w:tc>
          <w:tcPr>
            <w:tcW w:w="1865" w:type="pct"/>
            <w:shd w:val="clear" w:color="auto" w:fill="BFBFBF" w:themeFill="background1" w:themeFillShade="BF"/>
            <w:tcMar>
              <w:left w:w="43" w:type="dxa"/>
              <w:right w:w="43" w:type="dxa"/>
            </w:tcMar>
          </w:tcPr>
          <w:p w14:paraId="3FAE314B" w14:textId="77777777" w:rsidR="00E2723D" w:rsidRPr="00944FE1" w:rsidRDefault="00E2723D" w:rsidP="00FE0037">
            <w:pPr>
              <w:rPr>
                <w:rFonts w:ascii="Arial Narrow" w:eastAsia="Times New Roman" w:hAnsi="Arial Narrow"/>
              </w:rPr>
            </w:pPr>
          </w:p>
        </w:tc>
        <w:tc>
          <w:tcPr>
            <w:tcW w:w="1183" w:type="pct"/>
            <w:shd w:val="clear" w:color="auto" w:fill="BFBFBF" w:themeFill="background1" w:themeFillShade="BF"/>
          </w:tcPr>
          <w:p w14:paraId="18A5DE18" w14:textId="77777777" w:rsidR="00E2723D" w:rsidRPr="00944FE1" w:rsidRDefault="00E2723D" w:rsidP="00FE0037">
            <w:pPr>
              <w:rPr>
                <w:rFonts w:ascii="Arial Narrow" w:eastAsia="Times New Roman" w:hAnsi="Arial Narrow"/>
              </w:rPr>
            </w:pPr>
          </w:p>
        </w:tc>
      </w:tr>
      <w:tr w:rsidR="00E2723D" w:rsidRPr="0023099D" w14:paraId="33972726" w14:textId="77777777" w:rsidTr="00FE0037">
        <w:tc>
          <w:tcPr>
            <w:tcW w:w="1274" w:type="pct"/>
            <w:tcMar>
              <w:left w:w="43" w:type="dxa"/>
              <w:right w:w="43" w:type="dxa"/>
            </w:tcMar>
          </w:tcPr>
          <w:p w14:paraId="4DE1C8E5" w14:textId="77777777" w:rsidR="00E2723D" w:rsidRPr="00F75464" w:rsidRDefault="00E2723D" w:rsidP="00FE0037">
            <w:pPr>
              <w:pStyle w:val="Requirement"/>
            </w:pPr>
            <w:r w:rsidRPr="00DC6C0F">
              <w:t>Ability for ORED to</w:t>
            </w:r>
            <w:r>
              <w:t xml:space="preserve"> enter data to populate an </w:t>
            </w:r>
            <w:r w:rsidRPr="001C508B">
              <w:rPr>
                <w:b/>
                <w:i/>
              </w:rPr>
              <w:t>Admin</w:t>
            </w:r>
            <w:r>
              <w:rPr>
                <w:b/>
                <w:i/>
              </w:rPr>
              <w:t>istrator</w:t>
            </w:r>
            <w:r w:rsidRPr="001C508B">
              <w:rPr>
                <w:b/>
                <w:i/>
              </w:rPr>
              <w:t xml:space="preserve"> Approval for Negotiated Sale</w:t>
            </w:r>
            <w:r w:rsidRPr="00DC6C0F">
              <w:t>.</w:t>
            </w:r>
            <w:r>
              <w:t xml:space="preserve">  The data will be fields listed in the field spreadsheet for this object.</w:t>
            </w:r>
          </w:p>
        </w:tc>
        <w:tc>
          <w:tcPr>
            <w:tcW w:w="142" w:type="pct"/>
            <w:tcMar>
              <w:left w:w="43" w:type="dxa"/>
              <w:right w:w="43" w:type="dxa"/>
            </w:tcMar>
          </w:tcPr>
          <w:p w14:paraId="69E4CFC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A051125"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7F6F5CDA"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6E4A2209" w14:textId="77777777" w:rsidR="00E2723D" w:rsidRPr="00944FE1" w:rsidRDefault="00E2723D" w:rsidP="00FE0037">
            <w:pPr>
              <w:rPr>
                <w:rFonts w:ascii="Arial Narrow" w:eastAsia="Times New Roman" w:hAnsi="Arial Narrow"/>
              </w:rPr>
            </w:pPr>
            <w:r>
              <w:rPr>
                <w:rFonts w:ascii="Arial Narrow" w:eastAsia="Times New Roman" w:hAnsi="Arial Narrow"/>
                <w:color w:val="0070C0"/>
              </w:rPr>
              <w:t xml:space="preserve">For the interim, ORED will enter the Administrator’s name (field) and date (field) into the appropriate forms. JDW 2/22/2018.  </w:t>
            </w:r>
          </w:p>
        </w:tc>
        <w:tc>
          <w:tcPr>
            <w:tcW w:w="1183" w:type="pct"/>
          </w:tcPr>
          <w:p w14:paraId="2D08A370" w14:textId="77777777" w:rsidR="00E2723D" w:rsidRDefault="00E2723D" w:rsidP="00FE0037">
            <w:pPr>
              <w:rPr>
                <w:rFonts w:ascii="Arial Narrow" w:eastAsia="Times New Roman" w:hAnsi="Arial Narrow"/>
              </w:rPr>
            </w:pPr>
            <w:r>
              <w:rPr>
                <w:rFonts w:ascii="Arial Narrow" w:eastAsia="Times New Roman" w:hAnsi="Arial Narrow"/>
                <w:color w:val="FF0000"/>
              </w:rPr>
              <w:t>Eduardo to look at the form template to see if fields need/can be added to Access.</w:t>
            </w:r>
          </w:p>
          <w:p w14:paraId="3F72D661" w14:textId="77777777" w:rsidR="00E2723D" w:rsidRPr="00944FE1" w:rsidRDefault="00E2723D" w:rsidP="00FE0037">
            <w:pPr>
              <w:rPr>
                <w:rFonts w:ascii="Arial Narrow" w:eastAsia="Times New Roman" w:hAnsi="Arial Narrow"/>
              </w:rPr>
            </w:pPr>
            <w:r w:rsidRPr="00732344">
              <w:rPr>
                <w:rFonts w:ascii="Arial Narrow" w:eastAsia="Times New Roman" w:hAnsi="Arial Narrow"/>
              </w:rPr>
              <w:t xml:space="preserve">See </w:t>
            </w:r>
            <w:r w:rsidRPr="00732344">
              <w:rPr>
                <w:rFonts w:ascii="Arial Narrow" w:eastAsia="Times New Roman" w:hAnsi="Arial Narrow"/>
              </w:rPr>
              <w:fldChar w:fldCharType="begin"/>
            </w:r>
            <w:r w:rsidRPr="00732344">
              <w:rPr>
                <w:rFonts w:ascii="Arial Narrow" w:eastAsia="Times New Roman" w:hAnsi="Arial Narrow"/>
              </w:rPr>
              <w:instrText xml:space="preserve"> REF _Ref508869540 \r \h </w:instrText>
            </w:r>
            <w:r w:rsidRPr="00732344">
              <w:rPr>
                <w:rFonts w:ascii="Arial Narrow" w:eastAsia="Times New Roman" w:hAnsi="Arial Narrow"/>
              </w:rPr>
            </w:r>
            <w:r w:rsidRPr="00732344">
              <w:rPr>
                <w:rFonts w:ascii="Arial Narrow" w:eastAsia="Times New Roman" w:hAnsi="Arial Narrow"/>
              </w:rPr>
              <w:fldChar w:fldCharType="separate"/>
            </w:r>
            <w:r>
              <w:rPr>
                <w:rFonts w:ascii="Arial Narrow" w:eastAsia="Times New Roman" w:hAnsi="Arial Narrow"/>
              </w:rPr>
              <w:t>Req.7</w:t>
            </w:r>
            <w:r w:rsidRPr="00732344">
              <w:rPr>
                <w:rFonts w:ascii="Arial Narrow" w:eastAsia="Times New Roman" w:hAnsi="Arial Narrow"/>
              </w:rPr>
              <w:fldChar w:fldCharType="end"/>
            </w:r>
          </w:p>
        </w:tc>
      </w:tr>
      <w:tr w:rsidR="00E2723D" w:rsidRPr="0023099D" w14:paraId="055827A1" w14:textId="77777777" w:rsidTr="00FE0037">
        <w:tc>
          <w:tcPr>
            <w:tcW w:w="1274" w:type="pct"/>
            <w:tcMar>
              <w:left w:w="43" w:type="dxa"/>
              <w:right w:w="43" w:type="dxa"/>
            </w:tcMar>
          </w:tcPr>
          <w:p w14:paraId="48C5A376" w14:textId="77777777" w:rsidR="00E2723D" w:rsidRPr="00F75464" w:rsidRDefault="00E2723D" w:rsidP="00FE0037">
            <w:pPr>
              <w:pStyle w:val="Requirement"/>
            </w:pPr>
            <w:r w:rsidRPr="00DC6C0F">
              <w:t>Ability for ORED to</w:t>
            </w:r>
            <w:r>
              <w:t xml:space="preserve"> generate an </w:t>
            </w:r>
            <w:r w:rsidRPr="001C508B">
              <w:rPr>
                <w:b/>
                <w:i/>
              </w:rPr>
              <w:t>Admin</w:t>
            </w:r>
            <w:r>
              <w:rPr>
                <w:b/>
                <w:i/>
              </w:rPr>
              <w:t>istrator</w:t>
            </w:r>
            <w:r w:rsidRPr="001C508B">
              <w:rPr>
                <w:b/>
                <w:i/>
              </w:rPr>
              <w:t xml:space="preserve"> Approval for Negotiated Sale</w:t>
            </w:r>
            <w:r w:rsidRPr="00DC6C0F">
              <w:t>.</w:t>
            </w:r>
            <w:r>
              <w:t xml:space="preserve">  Refer to the softcopy template for this document.</w:t>
            </w:r>
          </w:p>
        </w:tc>
        <w:tc>
          <w:tcPr>
            <w:tcW w:w="142" w:type="pct"/>
            <w:tcMar>
              <w:left w:w="43" w:type="dxa"/>
              <w:right w:w="43" w:type="dxa"/>
            </w:tcMar>
          </w:tcPr>
          <w:p w14:paraId="611CCAB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899E16B"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326980EA"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14836FF2" w14:textId="77777777" w:rsidR="00E2723D" w:rsidRPr="00944FE1" w:rsidRDefault="00E2723D" w:rsidP="00FE0037">
            <w:pPr>
              <w:rPr>
                <w:rFonts w:ascii="Arial Narrow" w:eastAsia="Times New Roman" w:hAnsi="Arial Narrow"/>
              </w:rPr>
            </w:pPr>
            <w:r>
              <w:rPr>
                <w:rFonts w:ascii="Arial Narrow" w:eastAsia="Times New Roman" w:hAnsi="Arial Narrow"/>
                <w:color w:val="0070C0"/>
              </w:rPr>
              <w:t>For the interim, ORED will enter the Administrator’s name (field) and date (field) into the appropriate forms. JDW 2/22/2018.</w:t>
            </w:r>
          </w:p>
        </w:tc>
        <w:tc>
          <w:tcPr>
            <w:tcW w:w="1183" w:type="pct"/>
          </w:tcPr>
          <w:p w14:paraId="116A4FB6" w14:textId="77777777" w:rsidR="00E2723D" w:rsidRDefault="00E2723D" w:rsidP="00FE0037">
            <w:pPr>
              <w:rPr>
                <w:rFonts w:ascii="Arial Narrow" w:eastAsia="Times New Roman" w:hAnsi="Arial Narrow"/>
              </w:rPr>
            </w:pPr>
            <w:r>
              <w:rPr>
                <w:rFonts w:ascii="Arial Narrow" w:eastAsia="Times New Roman" w:hAnsi="Arial Narrow"/>
                <w:color w:val="FF0000"/>
              </w:rPr>
              <w:t>Eduardo to look at the form template to see if fields need/can be added to Access.</w:t>
            </w:r>
          </w:p>
          <w:p w14:paraId="3680C6D2" w14:textId="77777777" w:rsidR="00E2723D" w:rsidRPr="00944FE1" w:rsidRDefault="00E2723D" w:rsidP="00FE0037">
            <w:pPr>
              <w:rPr>
                <w:rFonts w:ascii="Arial Narrow" w:eastAsia="Times New Roman" w:hAnsi="Arial Narrow"/>
              </w:rPr>
            </w:pPr>
            <w:r w:rsidRPr="00732344">
              <w:rPr>
                <w:rFonts w:ascii="Arial Narrow" w:eastAsia="Times New Roman" w:hAnsi="Arial Narrow"/>
              </w:rPr>
              <w:t xml:space="preserve">See </w:t>
            </w:r>
            <w:r w:rsidRPr="00732344">
              <w:rPr>
                <w:rFonts w:ascii="Arial Narrow" w:eastAsia="Times New Roman" w:hAnsi="Arial Narrow"/>
              </w:rPr>
              <w:fldChar w:fldCharType="begin"/>
            </w:r>
            <w:r w:rsidRPr="00732344">
              <w:rPr>
                <w:rFonts w:ascii="Arial Narrow" w:eastAsia="Times New Roman" w:hAnsi="Arial Narrow"/>
              </w:rPr>
              <w:instrText xml:space="preserve"> REF _Ref508869540 \r \h </w:instrText>
            </w:r>
            <w:r w:rsidRPr="00732344">
              <w:rPr>
                <w:rFonts w:ascii="Arial Narrow" w:eastAsia="Times New Roman" w:hAnsi="Arial Narrow"/>
              </w:rPr>
            </w:r>
            <w:r w:rsidRPr="00732344">
              <w:rPr>
                <w:rFonts w:ascii="Arial Narrow" w:eastAsia="Times New Roman" w:hAnsi="Arial Narrow"/>
              </w:rPr>
              <w:fldChar w:fldCharType="separate"/>
            </w:r>
            <w:r>
              <w:rPr>
                <w:rFonts w:ascii="Arial Narrow" w:eastAsia="Times New Roman" w:hAnsi="Arial Narrow"/>
              </w:rPr>
              <w:t>Req.7</w:t>
            </w:r>
            <w:r w:rsidRPr="00732344">
              <w:rPr>
                <w:rFonts w:ascii="Arial Narrow" w:eastAsia="Times New Roman" w:hAnsi="Arial Narrow"/>
              </w:rPr>
              <w:fldChar w:fldCharType="end"/>
            </w:r>
          </w:p>
        </w:tc>
      </w:tr>
      <w:tr w:rsidR="00E2723D" w:rsidRPr="0023099D" w14:paraId="7E71BD41" w14:textId="77777777" w:rsidTr="00FE0037">
        <w:tc>
          <w:tcPr>
            <w:tcW w:w="1274" w:type="pct"/>
            <w:tcMar>
              <w:left w:w="43" w:type="dxa"/>
              <w:right w:w="43" w:type="dxa"/>
            </w:tcMar>
          </w:tcPr>
          <w:p w14:paraId="21F50DF4" w14:textId="77777777" w:rsidR="00E2723D" w:rsidRPr="00F75464" w:rsidRDefault="00E2723D" w:rsidP="00FE0037">
            <w:pPr>
              <w:pStyle w:val="Requirement"/>
            </w:pPr>
            <w:r w:rsidRPr="00DC6C0F">
              <w:t>Ability for ORED to</w:t>
            </w:r>
            <w:r>
              <w:t xml:space="preserve"> enter data to populate an </w:t>
            </w:r>
            <w:r>
              <w:rPr>
                <w:b/>
                <w:i/>
              </w:rPr>
              <w:t xml:space="preserve">Administrator Fact </w:t>
            </w:r>
            <w:proofErr w:type="gramStart"/>
            <w:r>
              <w:rPr>
                <w:b/>
                <w:i/>
              </w:rPr>
              <w:t>Sheet</w:t>
            </w:r>
            <w:r>
              <w:t xml:space="preserve">  The</w:t>
            </w:r>
            <w:proofErr w:type="gramEnd"/>
            <w:r>
              <w:t xml:space="preserve"> data will be fields listed in the field spreadsheet for this object.</w:t>
            </w:r>
          </w:p>
        </w:tc>
        <w:tc>
          <w:tcPr>
            <w:tcW w:w="142" w:type="pct"/>
            <w:tcMar>
              <w:left w:w="43" w:type="dxa"/>
              <w:right w:w="43" w:type="dxa"/>
            </w:tcMar>
          </w:tcPr>
          <w:p w14:paraId="5125018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3B8D1F1"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345AD6FB"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BF61927" w14:textId="77777777" w:rsidR="00E2723D" w:rsidRPr="00944FE1" w:rsidRDefault="00E2723D" w:rsidP="00FE0037">
            <w:pPr>
              <w:rPr>
                <w:rFonts w:ascii="Arial Narrow" w:eastAsia="Times New Roman" w:hAnsi="Arial Narrow"/>
              </w:rPr>
            </w:pPr>
          </w:p>
        </w:tc>
        <w:tc>
          <w:tcPr>
            <w:tcW w:w="1183" w:type="pct"/>
          </w:tcPr>
          <w:p w14:paraId="4B2FA8F6" w14:textId="77777777" w:rsidR="00E2723D" w:rsidRPr="00944FE1" w:rsidRDefault="00E2723D" w:rsidP="00FE0037">
            <w:pPr>
              <w:rPr>
                <w:rFonts w:ascii="Arial Narrow" w:eastAsia="Times New Roman" w:hAnsi="Arial Narrow"/>
              </w:rPr>
            </w:pPr>
            <w:r w:rsidRPr="00732344">
              <w:rPr>
                <w:rFonts w:ascii="Arial Narrow" w:eastAsia="Times New Roman" w:hAnsi="Arial Narrow"/>
              </w:rPr>
              <w:t xml:space="preserve">See </w:t>
            </w:r>
            <w:r w:rsidRPr="00732344">
              <w:rPr>
                <w:rFonts w:ascii="Arial Narrow" w:eastAsia="Times New Roman" w:hAnsi="Arial Narrow"/>
              </w:rPr>
              <w:fldChar w:fldCharType="begin"/>
            </w:r>
            <w:r w:rsidRPr="00732344">
              <w:rPr>
                <w:rFonts w:ascii="Arial Narrow" w:eastAsia="Times New Roman" w:hAnsi="Arial Narrow"/>
              </w:rPr>
              <w:instrText xml:space="preserve"> REF _Ref508869540 \r \h </w:instrText>
            </w:r>
            <w:r w:rsidRPr="00732344">
              <w:rPr>
                <w:rFonts w:ascii="Arial Narrow" w:eastAsia="Times New Roman" w:hAnsi="Arial Narrow"/>
              </w:rPr>
            </w:r>
            <w:r w:rsidRPr="00732344">
              <w:rPr>
                <w:rFonts w:ascii="Arial Narrow" w:eastAsia="Times New Roman" w:hAnsi="Arial Narrow"/>
              </w:rPr>
              <w:fldChar w:fldCharType="separate"/>
            </w:r>
            <w:r>
              <w:rPr>
                <w:rFonts w:ascii="Arial Narrow" w:eastAsia="Times New Roman" w:hAnsi="Arial Narrow"/>
              </w:rPr>
              <w:t>Req.7</w:t>
            </w:r>
            <w:r w:rsidRPr="00732344">
              <w:rPr>
                <w:rFonts w:ascii="Arial Narrow" w:eastAsia="Times New Roman" w:hAnsi="Arial Narrow"/>
              </w:rPr>
              <w:fldChar w:fldCharType="end"/>
            </w:r>
          </w:p>
        </w:tc>
      </w:tr>
      <w:tr w:rsidR="00E2723D" w:rsidRPr="0023099D" w14:paraId="51D25F11" w14:textId="77777777" w:rsidTr="00FE0037">
        <w:tc>
          <w:tcPr>
            <w:tcW w:w="1274" w:type="pct"/>
            <w:tcMar>
              <w:left w:w="43" w:type="dxa"/>
              <w:right w:w="43" w:type="dxa"/>
            </w:tcMar>
          </w:tcPr>
          <w:p w14:paraId="6C766949" w14:textId="77777777" w:rsidR="00E2723D" w:rsidRPr="00F75464" w:rsidRDefault="00E2723D" w:rsidP="00FE0037">
            <w:pPr>
              <w:pStyle w:val="Requirement"/>
            </w:pPr>
            <w:r w:rsidRPr="00DC6C0F">
              <w:t>Ability for ORED to</w:t>
            </w:r>
            <w:r>
              <w:t xml:space="preserve"> generate an </w:t>
            </w:r>
            <w:r>
              <w:rPr>
                <w:b/>
                <w:i/>
              </w:rPr>
              <w:t>Administrator Fact Sheet</w:t>
            </w:r>
            <w:r w:rsidRPr="00DC6C0F">
              <w:t>.</w:t>
            </w:r>
            <w:r>
              <w:t xml:space="preserve">  Refer to the softcopy template for this document.</w:t>
            </w:r>
          </w:p>
        </w:tc>
        <w:tc>
          <w:tcPr>
            <w:tcW w:w="142" w:type="pct"/>
            <w:tcMar>
              <w:left w:w="43" w:type="dxa"/>
              <w:right w:w="43" w:type="dxa"/>
            </w:tcMar>
          </w:tcPr>
          <w:p w14:paraId="15B20D55"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AB63A70"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6BECBC3E"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use standard Access report?</w:t>
            </w:r>
          </w:p>
        </w:tc>
        <w:tc>
          <w:tcPr>
            <w:tcW w:w="1865" w:type="pct"/>
            <w:tcMar>
              <w:left w:w="43" w:type="dxa"/>
              <w:right w:w="43" w:type="dxa"/>
            </w:tcMar>
          </w:tcPr>
          <w:p w14:paraId="73FE8364" w14:textId="77777777" w:rsidR="00E2723D" w:rsidRPr="00944FE1" w:rsidRDefault="00E2723D" w:rsidP="00FE0037">
            <w:pPr>
              <w:rPr>
                <w:rFonts w:ascii="Arial Narrow" w:eastAsia="Times New Roman" w:hAnsi="Arial Narrow"/>
              </w:rPr>
            </w:pPr>
          </w:p>
        </w:tc>
        <w:tc>
          <w:tcPr>
            <w:tcW w:w="1183" w:type="pct"/>
          </w:tcPr>
          <w:p w14:paraId="060390B0" w14:textId="77777777" w:rsidR="00E2723D" w:rsidRPr="00944FE1" w:rsidRDefault="00E2723D" w:rsidP="00FE0037">
            <w:pPr>
              <w:rPr>
                <w:rFonts w:ascii="Arial Narrow" w:eastAsia="Times New Roman" w:hAnsi="Arial Narrow"/>
              </w:rPr>
            </w:pPr>
            <w:r w:rsidRPr="00732344">
              <w:rPr>
                <w:rFonts w:ascii="Arial Narrow" w:eastAsia="Times New Roman" w:hAnsi="Arial Narrow"/>
              </w:rPr>
              <w:t xml:space="preserve">See </w:t>
            </w:r>
            <w:r w:rsidRPr="00732344">
              <w:rPr>
                <w:rFonts w:ascii="Arial Narrow" w:eastAsia="Times New Roman" w:hAnsi="Arial Narrow"/>
              </w:rPr>
              <w:fldChar w:fldCharType="begin"/>
            </w:r>
            <w:r w:rsidRPr="00732344">
              <w:rPr>
                <w:rFonts w:ascii="Arial Narrow" w:eastAsia="Times New Roman" w:hAnsi="Arial Narrow"/>
              </w:rPr>
              <w:instrText xml:space="preserve"> REF _Ref508869540 \r \h </w:instrText>
            </w:r>
            <w:r w:rsidRPr="00732344">
              <w:rPr>
                <w:rFonts w:ascii="Arial Narrow" w:eastAsia="Times New Roman" w:hAnsi="Arial Narrow"/>
              </w:rPr>
            </w:r>
            <w:r w:rsidRPr="00732344">
              <w:rPr>
                <w:rFonts w:ascii="Arial Narrow" w:eastAsia="Times New Roman" w:hAnsi="Arial Narrow"/>
              </w:rPr>
              <w:fldChar w:fldCharType="separate"/>
            </w:r>
            <w:r>
              <w:rPr>
                <w:rFonts w:ascii="Arial Narrow" w:eastAsia="Times New Roman" w:hAnsi="Arial Narrow"/>
              </w:rPr>
              <w:t>Req.7</w:t>
            </w:r>
            <w:r w:rsidRPr="00732344">
              <w:rPr>
                <w:rFonts w:ascii="Arial Narrow" w:eastAsia="Times New Roman" w:hAnsi="Arial Narrow"/>
              </w:rPr>
              <w:fldChar w:fldCharType="end"/>
            </w:r>
          </w:p>
        </w:tc>
      </w:tr>
      <w:tr w:rsidR="00E2723D" w:rsidRPr="00143E97" w14:paraId="18994774" w14:textId="77777777" w:rsidTr="00FE0037">
        <w:tc>
          <w:tcPr>
            <w:tcW w:w="1274" w:type="pct"/>
            <w:shd w:val="clear" w:color="auto" w:fill="BFBFBF" w:themeFill="background1" w:themeFillShade="BF"/>
            <w:tcMar>
              <w:left w:w="43" w:type="dxa"/>
              <w:right w:w="43" w:type="dxa"/>
            </w:tcMar>
          </w:tcPr>
          <w:p w14:paraId="0E95F2AF" w14:textId="77777777" w:rsidR="00E2723D" w:rsidRPr="00DC23EE" w:rsidRDefault="00E2723D" w:rsidP="00FE0037">
            <w:pPr>
              <w:keepNext/>
              <w:keepLines/>
              <w:rPr>
                <w:rFonts w:ascii="Arial Narrow" w:hAnsi="Arial Narrow"/>
                <w:b/>
              </w:rPr>
            </w:pPr>
            <w:r>
              <w:rPr>
                <w:rFonts w:ascii="Arial Narrow" w:hAnsi="Arial Narrow"/>
                <w:b/>
              </w:rPr>
              <w:t>Settlement</w:t>
            </w:r>
          </w:p>
        </w:tc>
        <w:tc>
          <w:tcPr>
            <w:tcW w:w="142" w:type="pct"/>
            <w:shd w:val="clear" w:color="auto" w:fill="BFBFBF" w:themeFill="background1" w:themeFillShade="BF"/>
            <w:tcMar>
              <w:left w:w="43" w:type="dxa"/>
              <w:right w:w="43" w:type="dxa"/>
            </w:tcMar>
          </w:tcPr>
          <w:p w14:paraId="298BDF72"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7607D0E8"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24E652D6"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3304ADA4"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55863482" w14:textId="77777777" w:rsidR="00E2723D" w:rsidRPr="00143E97" w:rsidRDefault="00E2723D" w:rsidP="00FE0037">
            <w:pPr>
              <w:keepNext/>
              <w:keepLines/>
              <w:rPr>
                <w:rFonts w:ascii="Arial Narrow" w:eastAsia="Times New Roman" w:hAnsi="Arial Narrow"/>
              </w:rPr>
            </w:pPr>
          </w:p>
        </w:tc>
      </w:tr>
      <w:tr w:rsidR="00E2723D" w:rsidRPr="0023099D" w14:paraId="345FCC0A" w14:textId="77777777" w:rsidTr="00FE0037">
        <w:tc>
          <w:tcPr>
            <w:tcW w:w="1274" w:type="pct"/>
            <w:tcMar>
              <w:left w:w="43" w:type="dxa"/>
              <w:right w:w="43" w:type="dxa"/>
            </w:tcMar>
          </w:tcPr>
          <w:p w14:paraId="4B56FA04" w14:textId="77777777" w:rsidR="00E2723D" w:rsidRPr="00F75464" w:rsidRDefault="00E2723D" w:rsidP="00FE0037">
            <w:pPr>
              <w:pStyle w:val="Requirement"/>
            </w:pPr>
            <w:r w:rsidRPr="00DC6C0F">
              <w:t>Ability for ORED to</w:t>
            </w:r>
            <w:r>
              <w:t xml:space="preserve"> enter data to populate a </w:t>
            </w:r>
            <w:r w:rsidRPr="00122D7B">
              <w:rPr>
                <w:b/>
                <w:i/>
              </w:rPr>
              <w:t>Real Property Settlement Agenda</w:t>
            </w:r>
            <w:r w:rsidRPr="00DC6C0F">
              <w:t>.</w:t>
            </w:r>
            <w:r>
              <w:t xml:space="preserve">  The data will be fields listed in the field spreadsheet for this object.</w:t>
            </w:r>
          </w:p>
        </w:tc>
        <w:tc>
          <w:tcPr>
            <w:tcW w:w="142" w:type="pct"/>
            <w:tcMar>
              <w:left w:w="43" w:type="dxa"/>
              <w:right w:w="43" w:type="dxa"/>
            </w:tcMar>
          </w:tcPr>
          <w:p w14:paraId="62C2533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3FFC7DD"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16A3436D"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105E73C8" w14:textId="77777777" w:rsidR="00E2723D" w:rsidRPr="00944FE1" w:rsidRDefault="00E2723D" w:rsidP="00FE0037">
            <w:pPr>
              <w:rPr>
                <w:rFonts w:ascii="Arial Narrow" w:eastAsia="Times New Roman" w:hAnsi="Arial Narrow"/>
              </w:rPr>
            </w:pPr>
          </w:p>
        </w:tc>
        <w:tc>
          <w:tcPr>
            <w:tcW w:w="1183" w:type="pct"/>
          </w:tcPr>
          <w:p w14:paraId="128C8891"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762176DB" w14:textId="77777777" w:rsidTr="00FE0037">
        <w:tc>
          <w:tcPr>
            <w:tcW w:w="1274" w:type="pct"/>
            <w:tcMar>
              <w:left w:w="43" w:type="dxa"/>
              <w:right w:w="43" w:type="dxa"/>
            </w:tcMar>
          </w:tcPr>
          <w:p w14:paraId="5A23594C" w14:textId="77777777" w:rsidR="00E2723D" w:rsidRPr="00F75464" w:rsidRDefault="00E2723D" w:rsidP="00FE0037">
            <w:pPr>
              <w:pStyle w:val="Requirement"/>
            </w:pPr>
            <w:r w:rsidRPr="00DC6C0F">
              <w:t>Ability for ORED to</w:t>
            </w:r>
            <w:r>
              <w:t xml:space="preserve"> generate a </w:t>
            </w:r>
            <w:r w:rsidRPr="00122D7B">
              <w:rPr>
                <w:b/>
                <w:i/>
              </w:rPr>
              <w:lastRenderedPageBreak/>
              <w:t>Real Property Settlement Agenda</w:t>
            </w:r>
            <w:r w:rsidRPr="00DC6C0F">
              <w:t>.</w:t>
            </w:r>
            <w:r>
              <w:t xml:space="preserve">  Refer to the softcopy template for this document.</w:t>
            </w:r>
          </w:p>
        </w:tc>
        <w:tc>
          <w:tcPr>
            <w:tcW w:w="142" w:type="pct"/>
            <w:tcMar>
              <w:left w:w="43" w:type="dxa"/>
              <w:right w:w="43" w:type="dxa"/>
            </w:tcMar>
          </w:tcPr>
          <w:p w14:paraId="1925A54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44196FD"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734A42B8" w14:textId="77777777" w:rsidR="00E2723D" w:rsidRPr="00944FE1" w:rsidRDefault="00E2723D" w:rsidP="00FE0037">
            <w:pPr>
              <w:rPr>
                <w:rFonts w:ascii="Arial Narrow" w:eastAsia="Times New Roman" w:hAnsi="Arial Narrow"/>
              </w:rPr>
            </w:pPr>
            <w:r>
              <w:rPr>
                <w:rFonts w:ascii="Arial Narrow" w:eastAsia="Times New Roman" w:hAnsi="Arial Narrow"/>
              </w:rPr>
              <w:t xml:space="preserve">Data from </w:t>
            </w:r>
            <w:r>
              <w:rPr>
                <w:rFonts w:ascii="Arial Narrow" w:eastAsia="Times New Roman" w:hAnsi="Arial Narrow"/>
              </w:rPr>
              <w:lastRenderedPageBreak/>
              <w:t>Access, form generation outside of Access</w:t>
            </w:r>
          </w:p>
        </w:tc>
        <w:tc>
          <w:tcPr>
            <w:tcW w:w="1865" w:type="pct"/>
            <w:tcMar>
              <w:left w:w="43" w:type="dxa"/>
              <w:right w:w="43" w:type="dxa"/>
            </w:tcMar>
          </w:tcPr>
          <w:p w14:paraId="02EE92BF" w14:textId="77777777" w:rsidR="00E2723D" w:rsidRPr="00944FE1" w:rsidRDefault="00E2723D" w:rsidP="00FE0037">
            <w:pPr>
              <w:rPr>
                <w:rFonts w:ascii="Arial Narrow" w:eastAsia="Times New Roman" w:hAnsi="Arial Narrow"/>
              </w:rPr>
            </w:pPr>
          </w:p>
        </w:tc>
        <w:tc>
          <w:tcPr>
            <w:tcW w:w="1183" w:type="pct"/>
          </w:tcPr>
          <w:p w14:paraId="15804D48"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7F8A0808" w14:textId="77777777" w:rsidTr="00FE0037">
        <w:tc>
          <w:tcPr>
            <w:tcW w:w="1274" w:type="pct"/>
            <w:tcMar>
              <w:left w:w="43" w:type="dxa"/>
              <w:right w:w="43" w:type="dxa"/>
            </w:tcMar>
          </w:tcPr>
          <w:p w14:paraId="7CD9AD23" w14:textId="77777777" w:rsidR="00E2723D" w:rsidRPr="00F75464" w:rsidRDefault="00E2723D" w:rsidP="00FE0037">
            <w:pPr>
              <w:pStyle w:val="Requirement"/>
            </w:pPr>
            <w:r w:rsidRPr="00DC6C0F">
              <w:t>Ability for ORED to</w:t>
            </w:r>
            <w:r>
              <w:t xml:space="preserve"> enter data to populate a </w:t>
            </w:r>
            <w:r w:rsidRPr="00122D7B">
              <w:rPr>
                <w:b/>
                <w:i/>
              </w:rPr>
              <w:t xml:space="preserve">Real Property Settlement </w:t>
            </w:r>
            <w:proofErr w:type="gramStart"/>
            <w:r w:rsidRPr="00122D7B">
              <w:rPr>
                <w:b/>
                <w:i/>
              </w:rPr>
              <w:t>Sheet</w:t>
            </w:r>
            <w:r>
              <w:t xml:space="preserve">  The</w:t>
            </w:r>
            <w:proofErr w:type="gramEnd"/>
            <w:r>
              <w:t xml:space="preserve"> data will be fields listed in the field spreadsheet for this object.</w:t>
            </w:r>
          </w:p>
        </w:tc>
        <w:tc>
          <w:tcPr>
            <w:tcW w:w="142" w:type="pct"/>
            <w:tcMar>
              <w:left w:w="43" w:type="dxa"/>
              <w:right w:w="43" w:type="dxa"/>
            </w:tcMar>
          </w:tcPr>
          <w:p w14:paraId="45D4020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15F09E1"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660AEB2E"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4BED3A06" w14:textId="77777777" w:rsidR="00E2723D" w:rsidRPr="00944FE1" w:rsidRDefault="00E2723D" w:rsidP="00FE0037">
            <w:pPr>
              <w:rPr>
                <w:rFonts w:ascii="Arial Narrow" w:eastAsia="Times New Roman" w:hAnsi="Arial Narrow"/>
              </w:rPr>
            </w:pPr>
          </w:p>
        </w:tc>
        <w:tc>
          <w:tcPr>
            <w:tcW w:w="1183" w:type="pct"/>
          </w:tcPr>
          <w:p w14:paraId="66D7CAC0"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1F24D68D" w14:textId="77777777" w:rsidTr="00FE0037">
        <w:tc>
          <w:tcPr>
            <w:tcW w:w="1274" w:type="pct"/>
            <w:tcMar>
              <w:left w:w="43" w:type="dxa"/>
              <w:right w:w="43" w:type="dxa"/>
            </w:tcMar>
          </w:tcPr>
          <w:p w14:paraId="6D630467" w14:textId="77777777" w:rsidR="00E2723D" w:rsidRPr="00F75464" w:rsidRDefault="00E2723D" w:rsidP="00FE0037">
            <w:pPr>
              <w:pStyle w:val="Requirement"/>
            </w:pPr>
            <w:r w:rsidRPr="00DC6C0F">
              <w:t>Ability for ORED to</w:t>
            </w:r>
            <w:r>
              <w:t xml:space="preserve"> generate a </w:t>
            </w:r>
            <w:r w:rsidRPr="00122D7B">
              <w:rPr>
                <w:b/>
                <w:i/>
              </w:rPr>
              <w:t>Real Property Settlement Sheet</w:t>
            </w:r>
            <w:r w:rsidRPr="00DC6C0F">
              <w:t>.</w:t>
            </w:r>
            <w:r>
              <w:t xml:space="preserve">  Refer to the softcopy template for this document.</w:t>
            </w:r>
          </w:p>
        </w:tc>
        <w:tc>
          <w:tcPr>
            <w:tcW w:w="142" w:type="pct"/>
            <w:tcMar>
              <w:left w:w="43" w:type="dxa"/>
              <w:right w:w="43" w:type="dxa"/>
            </w:tcMar>
          </w:tcPr>
          <w:p w14:paraId="0AACDA0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4352D10"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270E9595"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758D35A4" w14:textId="77777777" w:rsidR="00E2723D" w:rsidRPr="00944FE1" w:rsidRDefault="00E2723D" w:rsidP="00FE0037">
            <w:pPr>
              <w:rPr>
                <w:rFonts w:ascii="Arial Narrow" w:eastAsia="Times New Roman" w:hAnsi="Arial Narrow"/>
              </w:rPr>
            </w:pPr>
          </w:p>
        </w:tc>
        <w:tc>
          <w:tcPr>
            <w:tcW w:w="1183" w:type="pct"/>
          </w:tcPr>
          <w:p w14:paraId="454FBD7A"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79752B14" w14:textId="77777777" w:rsidTr="00FE0037">
        <w:tc>
          <w:tcPr>
            <w:tcW w:w="1274" w:type="pct"/>
            <w:tcMar>
              <w:left w:w="43" w:type="dxa"/>
              <w:right w:w="43" w:type="dxa"/>
            </w:tcMar>
          </w:tcPr>
          <w:p w14:paraId="6347A1E8" w14:textId="77777777" w:rsidR="00E2723D" w:rsidRPr="00F75464" w:rsidRDefault="00E2723D" w:rsidP="00FE0037">
            <w:pPr>
              <w:pStyle w:val="Requirement"/>
            </w:pPr>
            <w:r w:rsidRPr="00DC6C0F">
              <w:t>Ability for ORED to</w:t>
            </w:r>
            <w:r>
              <w:t xml:space="preserve"> enter data to populate a </w:t>
            </w:r>
            <w:r w:rsidRPr="00122D7B">
              <w:rPr>
                <w:b/>
                <w:i/>
              </w:rPr>
              <w:t xml:space="preserve">Certifications Under the USA Patriot Act and Executive order No. </w:t>
            </w:r>
            <w:proofErr w:type="gramStart"/>
            <w:r w:rsidRPr="00122D7B">
              <w:rPr>
                <w:b/>
                <w:i/>
              </w:rPr>
              <w:t xml:space="preserve">13224 </w:t>
            </w:r>
            <w:r>
              <w:t xml:space="preserve"> The</w:t>
            </w:r>
            <w:proofErr w:type="gramEnd"/>
            <w:r>
              <w:t xml:space="preserve"> data will be fields listed in the field spreadsheet for this object.</w:t>
            </w:r>
          </w:p>
        </w:tc>
        <w:tc>
          <w:tcPr>
            <w:tcW w:w="142" w:type="pct"/>
            <w:tcMar>
              <w:left w:w="43" w:type="dxa"/>
              <w:right w:w="43" w:type="dxa"/>
            </w:tcMar>
          </w:tcPr>
          <w:p w14:paraId="4E1B347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4B7DA3A"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1C3B8A43" w14:textId="77777777" w:rsidR="00E2723D" w:rsidRPr="00944FE1"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3333DFBE" w14:textId="77777777" w:rsidR="00E2723D" w:rsidRPr="00944FE1" w:rsidRDefault="00E2723D" w:rsidP="00FE0037">
            <w:pPr>
              <w:rPr>
                <w:rFonts w:ascii="Arial Narrow" w:eastAsia="Times New Roman" w:hAnsi="Arial Narrow"/>
              </w:rPr>
            </w:pPr>
          </w:p>
        </w:tc>
        <w:tc>
          <w:tcPr>
            <w:tcW w:w="1183" w:type="pct"/>
          </w:tcPr>
          <w:p w14:paraId="681B46BA"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239C2C29" w14:textId="77777777" w:rsidTr="00FE0037">
        <w:tc>
          <w:tcPr>
            <w:tcW w:w="1274" w:type="pct"/>
            <w:tcMar>
              <w:left w:w="43" w:type="dxa"/>
              <w:right w:w="43" w:type="dxa"/>
            </w:tcMar>
          </w:tcPr>
          <w:p w14:paraId="1F02927B" w14:textId="77777777" w:rsidR="00E2723D" w:rsidRPr="00F75464" w:rsidRDefault="00E2723D" w:rsidP="00FE0037">
            <w:pPr>
              <w:pStyle w:val="Requirement"/>
            </w:pPr>
            <w:r w:rsidRPr="00DC6C0F">
              <w:t>Ability for ORED to</w:t>
            </w:r>
            <w:r>
              <w:t xml:space="preserve"> generate a </w:t>
            </w:r>
            <w:r w:rsidRPr="00122D7B">
              <w:rPr>
                <w:b/>
                <w:i/>
              </w:rPr>
              <w:t>Certifications Under the USA Patriot Act and Executive order No. 13224</w:t>
            </w:r>
            <w:r w:rsidRPr="00DC6C0F">
              <w:t>.</w:t>
            </w:r>
            <w:r>
              <w:t xml:space="preserve">  Refer to the softcopy template for this document.</w:t>
            </w:r>
          </w:p>
        </w:tc>
        <w:tc>
          <w:tcPr>
            <w:tcW w:w="142" w:type="pct"/>
            <w:tcMar>
              <w:left w:w="43" w:type="dxa"/>
              <w:right w:w="43" w:type="dxa"/>
            </w:tcMar>
          </w:tcPr>
          <w:p w14:paraId="40BA480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56A4275" w14:textId="77777777" w:rsidR="00E2723D" w:rsidRPr="00DE74B7" w:rsidRDefault="00E2723D" w:rsidP="00FE0037">
            <w:pPr>
              <w:spacing w:line="247" w:lineRule="auto"/>
              <w:jc w:val="center"/>
              <w:rPr>
                <w:rFonts w:ascii="Arial Narrow" w:eastAsia="Times New Roman" w:hAnsi="Arial Narrow" w:cs="Times New Roman"/>
              </w:rPr>
            </w:pPr>
            <w:r w:rsidRPr="00892330">
              <w:rPr>
                <w:rFonts w:ascii="Arial Narrow" w:eastAsia="Times New Roman" w:hAnsi="Arial Narrow"/>
              </w:rPr>
              <w:t>Yes</w:t>
            </w:r>
          </w:p>
        </w:tc>
        <w:tc>
          <w:tcPr>
            <w:tcW w:w="321" w:type="pct"/>
            <w:tcMar>
              <w:left w:w="43" w:type="dxa"/>
              <w:right w:w="43" w:type="dxa"/>
            </w:tcMar>
          </w:tcPr>
          <w:p w14:paraId="18845D65" w14:textId="77777777" w:rsidR="00E2723D" w:rsidRPr="00944FE1" w:rsidRDefault="00E2723D" w:rsidP="00FE0037">
            <w:pPr>
              <w:rPr>
                <w:rFonts w:ascii="Arial Narrow" w:eastAsia="Times New Roman" w:hAnsi="Arial Narrow"/>
              </w:rPr>
            </w:pPr>
            <w:r>
              <w:rPr>
                <w:rFonts w:ascii="Arial Narrow" w:eastAsia="Times New Roman" w:hAnsi="Arial Narrow"/>
              </w:rPr>
              <w:t>Data from Access, form generation outside of Access</w:t>
            </w:r>
          </w:p>
        </w:tc>
        <w:tc>
          <w:tcPr>
            <w:tcW w:w="1865" w:type="pct"/>
            <w:tcMar>
              <w:left w:w="43" w:type="dxa"/>
              <w:right w:w="43" w:type="dxa"/>
            </w:tcMar>
          </w:tcPr>
          <w:p w14:paraId="28FFABD5" w14:textId="77777777" w:rsidR="00E2723D" w:rsidRPr="00944FE1" w:rsidRDefault="00E2723D" w:rsidP="00FE0037">
            <w:pPr>
              <w:rPr>
                <w:rFonts w:ascii="Arial Narrow" w:eastAsia="Times New Roman" w:hAnsi="Arial Narrow"/>
              </w:rPr>
            </w:pPr>
          </w:p>
        </w:tc>
        <w:tc>
          <w:tcPr>
            <w:tcW w:w="1183" w:type="pct"/>
          </w:tcPr>
          <w:p w14:paraId="736FD06F" w14:textId="77777777" w:rsidR="00E2723D" w:rsidRPr="00944FE1" w:rsidRDefault="00E2723D" w:rsidP="00FE0037">
            <w:pPr>
              <w:rPr>
                <w:rFonts w:ascii="Arial Narrow" w:eastAsia="Times New Roman" w:hAnsi="Arial Narrow"/>
              </w:rPr>
            </w:pPr>
            <w:r w:rsidRPr="00966C52">
              <w:rPr>
                <w:rFonts w:ascii="Arial Narrow" w:eastAsia="Times New Roman" w:hAnsi="Arial Narrow"/>
              </w:rPr>
              <w:t xml:space="preserve">See </w:t>
            </w:r>
            <w:r w:rsidRPr="00966C52">
              <w:rPr>
                <w:rFonts w:ascii="Arial Narrow" w:eastAsia="Times New Roman" w:hAnsi="Arial Narrow"/>
              </w:rPr>
              <w:fldChar w:fldCharType="begin"/>
            </w:r>
            <w:r w:rsidRPr="00966C52">
              <w:rPr>
                <w:rFonts w:ascii="Arial Narrow" w:eastAsia="Times New Roman" w:hAnsi="Arial Narrow"/>
              </w:rPr>
              <w:instrText xml:space="preserve"> REF _Ref508869540 \r \h </w:instrText>
            </w:r>
            <w:r w:rsidRPr="00966C52">
              <w:rPr>
                <w:rFonts w:ascii="Arial Narrow" w:eastAsia="Times New Roman" w:hAnsi="Arial Narrow"/>
              </w:rPr>
            </w:r>
            <w:r w:rsidRPr="00966C52">
              <w:rPr>
                <w:rFonts w:ascii="Arial Narrow" w:eastAsia="Times New Roman" w:hAnsi="Arial Narrow"/>
              </w:rPr>
              <w:fldChar w:fldCharType="separate"/>
            </w:r>
            <w:r>
              <w:rPr>
                <w:rFonts w:ascii="Arial Narrow" w:eastAsia="Times New Roman" w:hAnsi="Arial Narrow"/>
              </w:rPr>
              <w:t>Req.7</w:t>
            </w:r>
            <w:r w:rsidRPr="00966C52">
              <w:rPr>
                <w:rFonts w:ascii="Arial Narrow" w:eastAsia="Times New Roman" w:hAnsi="Arial Narrow"/>
              </w:rPr>
              <w:fldChar w:fldCharType="end"/>
            </w:r>
          </w:p>
        </w:tc>
      </w:tr>
      <w:tr w:rsidR="00E2723D" w:rsidRPr="0023099D" w14:paraId="071E805C" w14:textId="77777777" w:rsidTr="00FE0037">
        <w:tc>
          <w:tcPr>
            <w:tcW w:w="1274" w:type="pct"/>
            <w:tcMar>
              <w:left w:w="43" w:type="dxa"/>
              <w:right w:w="43" w:type="dxa"/>
            </w:tcMar>
          </w:tcPr>
          <w:p w14:paraId="3956E1DC" w14:textId="77777777" w:rsidR="00E2723D" w:rsidRPr="006E2590" w:rsidRDefault="00E2723D" w:rsidP="00FE0037">
            <w:pPr>
              <w:pStyle w:val="Requirement"/>
            </w:pPr>
            <w:r>
              <w:t>Ability to p</w:t>
            </w:r>
            <w:r w:rsidRPr="005E1122">
              <w:t>rovide a link to the recorded deed after settlement</w:t>
            </w:r>
            <w:r>
              <w:t>.</w:t>
            </w:r>
          </w:p>
        </w:tc>
        <w:tc>
          <w:tcPr>
            <w:tcW w:w="142" w:type="pct"/>
            <w:tcMar>
              <w:left w:w="43" w:type="dxa"/>
              <w:right w:w="43" w:type="dxa"/>
            </w:tcMar>
          </w:tcPr>
          <w:p w14:paraId="55237AE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D2EE2C8"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1ABEFDF5"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2C2157AD" w14:textId="77777777" w:rsidR="00E2723D" w:rsidRPr="0095607C" w:rsidRDefault="00E2723D" w:rsidP="00FE0037">
            <w:pPr>
              <w:rPr>
                <w:rFonts w:ascii="Arial Narrow" w:eastAsia="Times New Roman" w:hAnsi="Arial Narrow"/>
                <w:color w:val="0070C0"/>
              </w:rPr>
            </w:pPr>
            <w:r>
              <w:rPr>
                <w:rFonts w:ascii="Arial Narrow" w:eastAsia="Times New Roman" w:hAnsi="Arial Narrow"/>
                <w:color w:val="0070C0"/>
              </w:rPr>
              <w:t>This is located online but could be downloaded and saved in the library. JDW 2/22/2018.</w:t>
            </w:r>
          </w:p>
          <w:p w14:paraId="162D601E"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65CD1153" w14:textId="77777777" w:rsidR="00E2723D" w:rsidRPr="00EB45B3" w:rsidRDefault="00E2723D" w:rsidP="00FE0037">
            <w:pPr>
              <w:rPr>
                <w:rFonts w:ascii="Arial Narrow" w:hAnsi="Arial Narrow"/>
                <w:color w:val="FF0000"/>
              </w:rPr>
            </w:pPr>
            <w:r w:rsidRPr="001E5F75">
              <w:rPr>
                <w:rFonts w:ascii="Arial Narrow" w:hAnsi="Arial Narrow"/>
                <w:color w:val="000000" w:themeColor="text1"/>
              </w:rPr>
              <w:t>Just upload deed to the files folder.</w:t>
            </w:r>
          </w:p>
        </w:tc>
      </w:tr>
      <w:tr w:rsidR="00E2723D" w:rsidRPr="006F66B6" w14:paraId="11E50AE8" w14:textId="77777777" w:rsidTr="00FE0037">
        <w:tc>
          <w:tcPr>
            <w:tcW w:w="1274" w:type="pct"/>
            <w:shd w:val="clear" w:color="auto" w:fill="9BBB59" w:themeFill="accent3"/>
            <w:tcMar>
              <w:left w:w="43" w:type="dxa"/>
              <w:right w:w="43" w:type="dxa"/>
            </w:tcMar>
          </w:tcPr>
          <w:p w14:paraId="382F0FC8" w14:textId="77777777" w:rsidR="00E2723D" w:rsidRPr="009031AC" w:rsidRDefault="00E2723D" w:rsidP="00FE0037">
            <w:pPr>
              <w:keepNext/>
              <w:keepLines/>
              <w:spacing w:before="13" w:line="242" w:lineRule="auto"/>
              <w:rPr>
                <w:rFonts w:ascii="Arial Narrow" w:eastAsia="Times New Roman" w:hAnsi="Arial Narrow" w:cs="Times New Roman"/>
                <w:b/>
              </w:rPr>
            </w:pPr>
            <w:r>
              <w:rPr>
                <w:rFonts w:ascii="Arial Narrow" w:eastAsia="Times New Roman" w:hAnsi="Arial Narrow" w:cs="Times New Roman"/>
                <w:b/>
              </w:rPr>
              <w:lastRenderedPageBreak/>
              <w:t>Additional Requirements</w:t>
            </w:r>
          </w:p>
        </w:tc>
        <w:tc>
          <w:tcPr>
            <w:tcW w:w="142" w:type="pct"/>
            <w:shd w:val="clear" w:color="auto" w:fill="9BBB59" w:themeFill="accent3"/>
            <w:tcMar>
              <w:left w:w="43" w:type="dxa"/>
              <w:right w:w="43" w:type="dxa"/>
            </w:tcMar>
          </w:tcPr>
          <w:p w14:paraId="007D34A4"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215" w:type="pct"/>
            <w:shd w:val="clear" w:color="auto" w:fill="9BBB59" w:themeFill="accent3"/>
            <w:tcMar>
              <w:left w:w="43" w:type="dxa"/>
              <w:right w:w="43" w:type="dxa"/>
            </w:tcMar>
          </w:tcPr>
          <w:p w14:paraId="5E5927E8" w14:textId="77777777" w:rsidR="00E2723D" w:rsidRPr="006F66B6" w:rsidRDefault="00E2723D" w:rsidP="00FE0037">
            <w:pPr>
              <w:keepNext/>
              <w:keepLines/>
              <w:spacing w:before="13" w:line="242" w:lineRule="auto"/>
              <w:jc w:val="center"/>
              <w:rPr>
                <w:rFonts w:ascii="Arial Narrow" w:eastAsia="Times New Roman" w:hAnsi="Arial Narrow" w:cs="Times New Roman"/>
                <w:b/>
              </w:rPr>
            </w:pPr>
          </w:p>
        </w:tc>
        <w:tc>
          <w:tcPr>
            <w:tcW w:w="321" w:type="pct"/>
            <w:shd w:val="clear" w:color="auto" w:fill="9BBB59" w:themeFill="accent3"/>
            <w:tcMar>
              <w:left w:w="43" w:type="dxa"/>
              <w:right w:w="43" w:type="dxa"/>
            </w:tcMar>
          </w:tcPr>
          <w:p w14:paraId="1D5CCF31"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865" w:type="pct"/>
            <w:shd w:val="clear" w:color="auto" w:fill="9BBB59" w:themeFill="accent3"/>
            <w:tcMar>
              <w:left w:w="43" w:type="dxa"/>
              <w:right w:w="43" w:type="dxa"/>
            </w:tcMar>
          </w:tcPr>
          <w:p w14:paraId="0C855CED" w14:textId="77777777" w:rsidR="00E2723D" w:rsidRPr="006F66B6" w:rsidRDefault="00E2723D" w:rsidP="00FE0037">
            <w:pPr>
              <w:keepNext/>
              <w:keepLines/>
              <w:spacing w:before="13" w:line="242" w:lineRule="auto"/>
              <w:rPr>
                <w:rFonts w:ascii="Arial Narrow" w:eastAsia="Times New Roman" w:hAnsi="Arial Narrow" w:cs="Times New Roman"/>
                <w:b/>
              </w:rPr>
            </w:pPr>
          </w:p>
        </w:tc>
        <w:tc>
          <w:tcPr>
            <w:tcW w:w="1183" w:type="pct"/>
            <w:shd w:val="clear" w:color="auto" w:fill="9BBB59" w:themeFill="accent3"/>
          </w:tcPr>
          <w:p w14:paraId="734AA691" w14:textId="77777777" w:rsidR="00E2723D" w:rsidRPr="006F66B6" w:rsidRDefault="00E2723D" w:rsidP="00FE0037">
            <w:pPr>
              <w:keepNext/>
              <w:keepLines/>
              <w:spacing w:before="13" w:line="242" w:lineRule="auto"/>
              <w:rPr>
                <w:rFonts w:ascii="Arial Narrow" w:eastAsia="Times New Roman" w:hAnsi="Arial Narrow" w:cs="Times New Roman"/>
                <w:b/>
              </w:rPr>
            </w:pPr>
          </w:p>
        </w:tc>
      </w:tr>
      <w:tr w:rsidR="00E2723D" w:rsidRPr="00143E97" w14:paraId="59C8143F" w14:textId="77777777" w:rsidTr="00FE0037">
        <w:tc>
          <w:tcPr>
            <w:tcW w:w="1274" w:type="pct"/>
            <w:shd w:val="clear" w:color="auto" w:fill="BFBFBF" w:themeFill="background1" w:themeFillShade="BF"/>
            <w:tcMar>
              <w:left w:w="43" w:type="dxa"/>
              <w:right w:w="43" w:type="dxa"/>
            </w:tcMar>
          </w:tcPr>
          <w:p w14:paraId="1AE00E12" w14:textId="77777777" w:rsidR="00E2723D" w:rsidRPr="00DC23EE" w:rsidRDefault="00E2723D" w:rsidP="00FE0037">
            <w:pPr>
              <w:keepNext/>
              <w:keepLines/>
              <w:rPr>
                <w:rFonts w:ascii="Arial Narrow" w:hAnsi="Arial Narrow"/>
                <w:b/>
              </w:rPr>
            </w:pPr>
            <w:r>
              <w:rPr>
                <w:rFonts w:ascii="Arial Narrow" w:hAnsi="Arial Narrow"/>
                <w:b/>
              </w:rPr>
              <w:t>Generation of Forms (Using Templates)</w:t>
            </w:r>
          </w:p>
        </w:tc>
        <w:tc>
          <w:tcPr>
            <w:tcW w:w="142" w:type="pct"/>
            <w:shd w:val="clear" w:color="auto" w:fill="BFBFBF" w:themeFill="background1" w:themeFillShade="BF"/>
            <w:tcMar>
              <w:left w:w="43" w:type="dxa"/>
              <w:right w:w="43" w:type="dxa"/>
            </w:tcMar>
          </w:tcPr>
          <w:p w14:paraId="20888D53"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31A27940"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41126CC2"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7AE32684"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77498033" w14:textId="77777777" w:rsidR="00E2723D" w:rsidRPr="00143E97" w:rsidRDefault="00E2723D" w:rsidP="00FE0037">
            <w:pPr>
              <w:keepNext/>
              <w:keepLines/>
              <w:rPr>
                <w:rFonts w:ascii="Arial Narrow" w:eastAsia="Times New Roman" w:hAnsi="Arial Narrow"/>
              </w:rPr>
            </w:pPr>
          </w:p>
        </w:tc>
      </w:tr>
      <w:tr w:rsidR="00E2723D" w:rsidRPr="0023099D" w14:paraId="19F15D3F" w14:textId="77777777" w:rsidTr="00FE0037">
        <w:tc>
          <w:tcPr>
            <w:tcW w:w="1274" w:type="pct"/>
            <w:tcMar>
              <w:left w:w="43" w:type="dxa"/>
              <w:right w:w="43" w:type="dxa"/>
            </w:tcMar>
          </w:tcPr>
          <w:p w14:paraId="6BBD8821" w14:textId="77777777" w:rsidR="00E2723D" w:rsidRPr="006E2590" w:rsidRDefault="00E2723D" w:rsidP="00FE0037">
            <w:pPr>
              <w:pStyle w:val="Requirement"/>
            </w:pPr>
            <w:r>
              <w:t>Ability to create the forms using templates stored within the system.</w:t>
            </w:r>
          </w:p>
        </w:tc>
        <w:tc>
          <w:tcPr>
            <w:tcW w:w="142" w:type="pct"/>
            <w:tcMar>
              <w:left w:w="43" w:type="dxa"/>
              <w:right w:w="43" w:type="dxa"/>
            </w:tcMar>
          </w:tcPr>
          <w:p w14:paraId="611C529F"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69A88B0" w14:textId="77777777" w:rsidR="00E2723D" w:rsidRPr="00DE74B7" w:rsidRDefault="00E2723D" w:rsidP="00FE0037">
            <w:pPr>
              <w:spacing w:line="247" w:lineRule="auto"/>
              <w:jc w:val="center"/>
              <w:rPr>
                <w:rFonts w:ascii="Arial Narrow" w:eastAsia="Times New Roman" w:hAnsi="Arial Narrow" w:cs="Times New Roman"/>
              </w:rPr>
            </w:pPr>
            <w:r w:rsidRPr="0084171D">
              <w:rPr>
                <w:rFonts w:ascii="Arial Narrow" w:eastAsia="Times New Roman" w:hAnsi="Arial Narrow"/>
              </w:rPr>
              <w:t>Yes</w:t>
            </w:r>
          </w:p>
        </w:tc>
        <w:tc>
          <w:tcPr>
            <w:tcW w:w="321" w:type="pct"/>
            <w:tcMar>
              <w:left w:w="43" w:type="dxa"/>
              <w:right w:w="43" w:type="dxa"/>
            </w:tcMar>
          </w:tcPr>
          <w:p w14:paraId="417A8322" w14:textId="77777777" w:rsidR="00E2723D" w:rsidRPr="00944FE1" w:rsidRDefault="00E2723D" w:rsidP="00FE0037">
            <w:pPr>
              <w:rPr>
                <w:rFonts w:ascii="Arial Narrow" w:eastAsia="Times New Roman" w:hAnsi="Arial Narrow"/>
              </w:rPr>
            </w:pPr>
          </w:p>
        </w:tc>
        <w:tc>
          <w:tcPr>
            <w:tcW w:w="1865" w:type="pct"/>
            <w:tcMar>
              <w:left w:w="43" w:type="dxa"/>
              <w:right w:w="43" w:type="dxa"/>
            </w:tcMar>
          </w:tcPr>
          <w:p w14:paraId="140575DD" w14:textId="77777777" w:rsidR="00E2723D" w:rsidRPr="00944FE1" w:rsidRDefault="00E2723D" w:rsidP="00FE0037">
            <w:pPr>
              <w:rPr>
                <w:rFonts w:ascii="Arial Narrow" w:eastAsia="Times New Roman" w:hAnsi="Arial Narrow"/>
              </w:rPr>
            </w:pPr>
            <w:r>
              <w:rPr>
                <w:rFonts w:ascii="Arial Narrow" w:eastAsia="Times New Roman" w:hAnsi="Arial Narrow"/>
              </w:rPr>
              <w:t>Access to MS Word templates.  Stored on the S Drive.</w:t>
            </w:r>
          </w:p>
        </w:tc>
        <w:tc>
          <w:tcPr>
            <w:tcW w:w="1183" w:type="pct"/>
          </w:tcPr>
          <w:p w14:paraId="30874FD7" w14:textId="77777777" w:rsidR="00E2723D" w:rsidRPr="00D771A7" w:rsidRDefault="00E2723D" w:rsidP="00FE0037">
            <w:pPr>
              <w:rPr>
                <w:rFonts w:ascii="Arial Narrow" w:eastAsia="Times New Roman" w:hAnsi="Arial Narrow"/>
              </w:rPr>
            </w:pPr>
            <w:r w:rsidRPr="00D771A7">
              <w:rPr>
                <w:rFonts w:ascii="Arial Narrow" w:eastAsia="Times New Roman" w:hAnsi="Arial Narrow"/>
              </w:rPr>
              <w:t>A developer will need to set up forms and associated tables.</w:t>
            </w:r>
          </w:p>
          <w:p w14:paraId="520EB98E" w14:textId="77777777" w:rsidR="00E2723D"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4E7D3F38" w14:textId="77777777" w:rsidTr="00FE0037">
        <w:tc>
          <w:tcPr>
            <w:tcW w:w="1274" w:type="pct"/>
            <w:tcMar>
              <w:left w:w="43" w:type="dxa"/>
              <w:right w:w="43" w:type="dxa"/>
            </w:tcMar>
          </w:tcPr>
          <w:p w14:paraId="5B92F980" w14:textId="77777777" w:rsidR="00E2723D" w:rsidRDefault="00E2723D" w:rsidP="00FE0037">
            <w:pPr>
              <w:pStyle w:val="Requirement"/>
            </w:pPr>
            <w:r>
              <w:t>A</w:t>
            </w:r>
            <w:r w:rsidRPr="005E1122">
              <w:t>bility to print each form and attached documents if needed</w:t>
            </w:r>
            <w:r>
              <w:t>.</w:t>
            </w:r>
          </w:p>
        </w:tc>
        <w:tc>
          <w:tcPr>
            <w:tcW w:w="142" w:type="pct"/>
            <w:tcMar>
              <w:left w:w="43" w:type="dxa"/>
              <w:right w:w="43" w:type="dxa"/>
            </w:tcMar>
          </w:tcPr>
          <w:p w14:paraId="307A858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760962E" w14:textId="77777777" w:rsidR="00E2723D" w:rsidRPr="00DE74B7" w:rsidRDefault="00E2723D" w:rsidP="00FE0037">
            <w:pPr>
              <w:spacing w:line="247" w:lineRule="auto"/>
              <w:jc w:val="center"/>
              <w:rPr>
                <w:rFonts w:ascii="Arial Narrow" w:eastAsia="Times New Roman" w:hAnsi="Arial Narrow" w:cs="Times New Roman"/>
              </w:rPr>
            </w:pPr>
            <w:r w:rsidRPr="0084171D">
              <w:rPr>
                <w:rFonts w:ascii="Arial Narrow" w:eastAsia="Times New Roman" w:hAnsi="Arial Narrow"/>
              </w:rPr>
              <w:t>Yes</w:t>
            </w:r>
          </w:p>
        </w:tc>
        <w:tc>
          <w:tcPr>
            <w:tcW w:w="321" w:type="pct"/>
            <w:tcMar>
              <w:left w:w="43" w:type="dxa"/>
              <w:right w:w="43" w:type="dxa"/>
            </w:tcMar>
          </w:tcPr>
          <w:p w14:paraId="7F6E4743" w14:textId="77777777" w:rsidR="00E2723D" w:rsidRPr="00D72B95" w:rsidRDefault="00E2723D" w:rsidP="00FE0037">
            <w:pPr>
              <w:rPr>
                <w:rFonts w:ascii="Arial Narrow" w:eastAsia="Times New Roman" w:hAnsi="Arial Narrow"/>
              </w:rPr>
            </w:pPr>
          </w:p>
        </w:tc>
        <w:tc>
          <w:tcPr>
            <w:tcW w:w="1865" w:type="pct"/>
            <w:tcMar>
              <w:left w:w="43" w:type="dxa"/>
              <w:right w:w="43" w:type="dxa"/>
            </w:tcMar>
          </w:tcPr>
          <w:p w14:paraId="44B0CC67"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4D9E5705" w14:textId="77777777" w:rsidR="00E2723D" w:rsidRPr="00D72B95"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00C93394" w14:textId="77777777" w:rsidTr="00FE0037">
        <w:tc>
          <w:tcPr>
            <w:tcW w:w="1274" w:type="pct"/>
            <w:tcMar>
              <w:left w:w="43" w:type="dxa"/>
              <w:right w:w="43" w:type="dxa"/>
            </w:tcMar>
          </w:tcPr>
          <w:p w14:paraId="35EF3078" w14:textId="77777777" w:rsidR="00E2723D" w:rsidRDefault="00E2723D" w:rsidP="00FE0037">
            <w:pPr>
              <w:pStyle w:val="Requirement"/>
            </w:pPr>
            <w:r>
              <w:t>A</w:t>
            </w:r>
            <w:r w:rsidRPr="005E1122">
              <w:t>bility to email each form and attached documents from the user interface</w:t>
            </w:r>
            <w:r>
              <w:t>.</w:t>
            </w:r>
          </w:p>
        </w:tc>
        <w:tc>
          <w:tcPr>
            <w:tcW w:w="142" w:type="pct"/>
            <w:tcMar>
              <w:left w:w="43" w:type="dxa"/>
              <w:right w:w="43" w:type="dxa"/>
            </w:tcMar>
          </w:tcPr>
          <w:p w14:paraId="34233F5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742AF79"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645282E1"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C73EE58" w14:textId="77777777" w:rsidR="00E2723D" w:rsidRPr="001C4185"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xml:space="preserve">3/22: </w:t>
            </w:r>
            <w:r w:rsidRPr="001C4185">
              <w:rPr>
                <w:rFonts w:ascii="Arial Narrow" w:eastAsia="Times New Roman" w:hAnsi="Arial Narrow"/>
                <w:color w:val="000000" w:themeColor="text1"/>
              </w:rPr>
              <w:t>Email a form manually from Outlook, e.g., attach saved form to email.</w:t>
            </w:r>
          </w:p>
          <w:p w14:paraId="168B826F"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01179559" w14:textId="77777777" w:rsidR="00E2723D" w:rsidRDefault="00E2723D" w:rsidP="00FE0037">
            <w:pPr>
              <w:rPr>
                <w:rFonts w:ascii="Arial Narrow" w:eastAsia="Times New Roman" w:hAnsi="Arial Narrow"/>
              </w:rPr>
            </w:pPr>
          </w:p>
        </w:tc>
      </w:tr>
      <w:tr w:rsidR="00E2723D" w:rsidRPr="0023099D" w14:paraId="5E534820" w14:textId="77777777" w:rsidTr="00FE0037">
        <w:tc>
          <w:tcPr>
            <w:tcW w:w="1274" w:type="pct"/>
            <w:tcMar>
              <w:left w:w="43" w:type="dxa"/>
              <w:right w:w="43" w:type="dxa"/>
            </w:tcMar>
          </w:tcPr>
          <w:p w14:paraId="41CC69BE" w14:textId="77777777" w:rsidR="00E2723D" w:rsidRDefault="00E2723D" w:rsidP="00FE0037">
            <w:pPr>
              <w:pStyle w:val="Requirement"/>
            </w:pPr>
            <w:r>
              <w:t>Ability for a user, for emailed forms, to</w:t>
            </w:r>
            <w:r w:rsidRPr="005E1122">
              <w:t xml:space="preserve"> add names not in the database as additional courtesy copy and blind courtesy copy recipients</w:t>
            </w:r>
            <w:r>
              <w:t>.</w:t>
            </w:r>
          </w:p>
        </w:tc>
        <w:tc>
          <w:tcPr>
            <w:tcW w:w="142" w:type="pct"/>
            <w:tcMar>
              <w:left w:w="43" w:type="dxa"/>
              <w:right w:w="43" w:type="dxa"/>
            </w:tcMar>
          </w:tcPr>
          <w:p w14:paraId="5A016D1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3C3968E"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1736EBA"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46B7E55" w14:textId="77777777" w:rsidR="00E2723D" w:rsidRDefault="00E2723D" w:rsidP="00FE0037">
            <w:pPr>
              <w:rPr>
                <w:rFonts w:ascii="Arial Narrow" w:eastAsia="Times New Roman" w:hAnsi="Arial Narrow"/>
              </w:rPr>
            </w:pPr>
            <w:r>
              <w:rPr>
                <w:rFonts w:ascii="Arial Narrow" w:eastAsia="Times New Roman" w:hAnsi="Arial Narrow"/>
              </w:rPr>
              <w:t>Additional names will be added directly in the Outlook email.</w:t>
            </w:r>
          </w:p>
          <w:p w14:paraId="6ADA5586" w14:textId="77777777" w:rsidR="00E2723D" w:rsidRPr="00D72B95" w:rsidRDefault="00E2723D" w:rsidP="00FE0037">
            <w:pPr>
              <w:rPr>
                <w:rFonts w:ascii="Arial Narrow" w:eastAsia="Times New Roman" w:hAnsi="Arial Narrow"/>
              </w:rPr>
            </w:pPr>
            <w:r w:rsidRPr="000416BB">
              <w:rPr>
                <w:rFonts w:ascii="Arial Narrow" w:eastAsia="Times New Roman" w:hAnsi="Arial Narrow"/>
              </w:rPr>
              <w:t>Source: 7/2017 Requirements Document.</w:t>
            </w:r>
          </w:p>
        </w:tc>
        <w:tc>
          <w:tcPr>
            <w:tcW w:w="1183" w:type="pct"/>
          </w:tcPr>
          <w:p w14:paraId="550FE865" w14:textId="77777777" w:rsidR="00E2723D" w:rsidRDefault="00E2723D" w:rsidP="00FE0037">
            <w:pPr>
              <w:rPr>
                <w:rFonts w:ascii="Arial Narrow" w:eastAsia="Times New Roman" w:hAnsi="Arial Narrow"/>
              </w:rPr>
            </w:pPr>
          </w:p>
        </w:tc>
      </w:tr>
      <w:tr w:rsidR="00E2723D" w:rsidRPr="0023099D" w14:paraId="67E0F09C" w14:textId="77777777" w:rsidTr="00FE0037">
        <w:tc>
          <w:tcPr>
            <w:tcW w:w="1274" w:type="pct"/>
            <w:tcMar>
              <w:left w:w="43" w:type="dxa"/>
              <w:right w:w="43" w:type="dxa"/>
            </w:tcMar>
          </w:tcPr>
          <w:p w14:paraId="3C02E0DF" w14:textId="77777777" w:rsidR="00E2723D" w:rsidRDefault="00E2723D" w:rsidP="00FE0037">
            <w:pPr>
              <w:pStyle w:val="Requirement"/>
            </w:pPr>
            <w:r>
              <w:t>Ability</w:t>
            </w:r>
            <w:r w:rsidRPr="005E1122">
              <w:t xml:space="preserve"> to reorder all additional courtesy copy and blind courtesy copy recipients</w:t>
            </w:r>
            <w:r>
              <w:t xml:space="preserve"> of emailed forms.</w:t>
            </w:r>
          </w:p>
        </w:tc>
        <w:tc>
          <w:tcPr>
            <w:tcW w:w="142" w:type="pct"/>
            <w:tcMar>
              <w:left w:w="43" w:type="dxa"/>
              <w:right w:w="43" w:type="dxa"/>
            </w:tcMar>
          </w:tcPr>
          <w:p w14:paraId="55799E6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5BEDBF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60A5B70"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0662D26D" w14:textId="77777777" w:rsidR="00E2723D" w:rsidRPr="00D72B95" w:rsidRDefault="00E2723D" w:rsidP="00FE0037">
            <w:pPr>
              <w:rPr>
                <w:rFonts w:ascii="Arial Narrow" w:eastAsia="Times New Roman" w:hAnsi="Arial Narrow"/>
              </w:rPr>
            </w:pPr>
            <w:r w:rsidRPr="000416BB">
              <w:rPr>
                <w:rFonts w:ascii="Arial Narrow" w:eastAsia="Times New Roman" w:hAnsi="Arial Narrow"/>
              </w:rPr>
              <w:t>Source: 7/2017 Requirements Document.</w:t>
            </w:r>
          </w:p>
        </w:tc>
        <w:tc>
          <w:tcPr>
            <w:tcW w:w="1183" w:type="pct"/>
          </w:tcPr>
          <w:p w14:paraId="182F4118" w14:textId="77777777" w:rsidR="00E2723D" w:rsidRPr="00DC7693" w:rsidRDefault="00E2723D" w:rsidP="00FE0037">
            <w:pPr>
              <w:rPr>
                <w:rFonts w:ascii="Arial Narrow" w:eastAsia="Times New Roman" w:hAnsi="Arial Narrow"/>
                <w:color w:val="FF0000"/>
              </w:rPr>
            </w:pPr>
          </w:p>
        </w:tc>
      </w:tr>
      <w:tr w:rsidR="00E2723D" w:rsidRPr="0023099D" w14:paraId="01D4E4C0" w14:textId="77777777" w:rsidTr="00FE0037">
        <w:tc>
          <w:tcPr>
            <w:tcW w:w="1274" w:type="pct"/>
            <w:tcMar>
              <w:left w:w="43" w:type="dxa"/>
              <w:right w:w="43" w:type="dxa"/>
            </w:tcMar>
          </w:tcPr>
          <w:p w14:paraId="3B7B8809" w14:textId="77777777" w:rsidR="00E2723D" w:rsidRPr="006E2590" w:rsidRDefault="00E2723D" w:rsidP="00FE0037">
            <w:pPr>
              <w:pStyle w:val="Requirement"/>
            </w:pPr>
            <w:r>
              <w:t>Ability for the templates to include signature lines.</w:t>
            </w:r>
          </w:p>
        </w:tc>
        <w:tc>
          <w:tcPr>
            <w:tcW w:w="142" w:type="pct"/>
            <w:tcMar>
              <w:left w:w="43" w:type="dxa"/>
              <w:right w:w="43" w:type="dxa"/>
            </w:tcMar>
          </w:tcPr>
          <w:p w14:paraId="0D1E825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679DDA6"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6C39180C" w14:textId="77777777" w:rsidR="00E2723D" w:rsidRPr="00D72B95"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655C7008" w14:textId="77777777" w:rsidR="00E2723D" w:rsidRDefault="00E2723D" w:rsidP="00FE0037">
            <w:pPr>
              <w:rPr>
                <w:rFonts w:ascii="Arial Narrow" w:eastAsia="Times New Roman" w:hAnsi="Arial Narrow"/>
              </w:rPr>
            </w:pPr>
            <w:r>
              <w:rPr>
                <w:rFonts w:ascii="Arial Narrow" w:eastAsia="Times New Roman" w:hAnsi="Arial Narrow"/>
              </w:rPr>
              <w:t>The MS Word templates ORED supplies should have signature lines on them.</w:t>
            </w:r>
          </w:p>
          <w:p w14:paraId="2642BD7F"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696C7BC3" w14:textId="77777777" w:rsidR="00E2723D" w:rsidRDefault="00E2723D" w:rsidP="00FE0037">
            <w:pPr>
              <w:rPr>
                <w:rFonts w:ascii="Arial Narrow" w:eastAsia="Times New Roman" w:hAnsi="Arial Narrow"/>
              </w:rPr>
            </w:pPr>
          </w:p>
        </w:tc>
      </w:tr>
      <w:tr w:rsidR="00E2723D" w:rsidRPr="0023099D" w14:paraId="08B328FA" w14:textId="77777777" w:rsidTr="00FE0037">
        <w:tc>
          <w:tcPr>
            <w:tcW w:w="1274" w:type="pct"/>
            <w:tcMar>
              <w:left w:w="43" w:type="dxa"/>
              <w:right w:w="43" w:type="dxa"/>
            </w:tcMar>
          </w:tcPr>
          <w:p w14:paraId="5F58455B" w14:textId="77777777" w:rsidR="00E2723D" w:rsidRDefault="00E2723D" w:rsidP="00FE0037">
            <w:pPr>
              <w:pStyle w:val="Requirement"/>
            </w:pPr>
            <w:r>
              <w:t>Ability for a user, for emailed forms, to</w:t>
            </w:r>
            <w:r w:rsidRPr="005E1122">
              <w:t xml:space="preserve"> add </w:t>
            </w:r>
            <w:r>
              <w:t xml:space="preserve">signer </w:t>
            </w:r>
            <w:r w:rsidRPr="005E1122">
              <w:t xml:space="preserve">names not in the database </w:t>
            </w:r>
            <w:r>
              <w:t>for the signature lines.</w:t>
            </w:r>
          </w:p>
        </w:tc>
        <w:tc>
          <w:tcPr>
            <w:tcW w:w="142" w:type="pct"/>
            <w:tcMar>
              <w:left w:w="43" w:type="dxa"/>
              <w:right w:w="43" w:type="dxa"/>
            </w:tcMar>
          </w:tcPr>
          <w:p w14:paraId="5869A95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891A9E5"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372FA0BE"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393657BD"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74D0C8C5" w14:textId="77777777" w:rsidR="00E2723D" w:rsidRPr="00DC7693" w:rsidRDefault="00E2723D" w:rsidP="00FE0037">
            <w:pPr>
              <w:rPr>
                <w:rFonts w:ascii="Arial Narrow" w:eastAsia="Times New Roman" w:hAnsi="Arial Narrow"/>
                <w:color w:val="FF0000"/>
              </w:rPr>
            </w:pPr>
          </w:p>
        </w:tc>
      </w:tr>
      <w:tr w:rsidR="00E2723D" w:rsidRPr="0023099D" w14:paraId="026C3EA5" w14:textId="77777777" w:rsidTr="00FE0037">
        <w:tc>
          <w:tcPr>
            <w:tcW w:w="1274" w:type="pct"/>
            <w:tcMar>
              <w:left w:w="43" w:type="dxa"/>
              <w:right w:w="43" w:type="dxa"/>
            </w:tcMar>
          </w:tcPr>
          <w:p w14:paraId="5C37B897" w14:textId="77777777" w:rsidR="00E2723D" w:rsidRPr="006E2590" w:rsidRDefault="00E2723D" w:rsidP="00FE0037">
            <w:pPr>
              <w:pStyle w:val="Requirement"/>
            </w:pPr>
            <w:r>
              <w:t>Ability to have</w:t>
            </w:r>
            <w:r w:rsidRPr="006E2590">
              <w:t xml:space="preserve"> one form-based user interface for </w:t>
            </w:r>
            <w:r>
              <w:t>e</w:t>
            </w:r>
            <w:r w:rsidRPr="006E2590">
              <w:t xml:space="preserve">ach </w:t>
            </w:r>
            <w:r>
              <w:t>disposition record (</w:t>
            </w:r>
            <w:r w:rsidRPr="006E2590">
              <w:t>MC #</w:t>
            </w:r>
            <w:r>
              <w:t>) with each created form listed.</w:t>
            </w:r>
          </w:p>
        </w:tc>
        <w:tc>
          <w:tcPr>
            <w:tcW w:w="142" w:type="pct"/>
            <w:tcMar>
              <w:left w:w="43" w:type="dxa"/>
              <w:right w:w="43" w:type="dxa"/>
            </w:tcMar>
          </w:tcPr>
          <w:p w14:paraId="60B1546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E00655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403D681E" w14:textId="77777777" w:rsidR="00E2723D" w:rsidRDefault="00E2723D" w:rsidP="00FE0037">
            <w:pPr>
              <w:rPr>
                <w:rFonts w:ascii="Arial Narrow" w:eastAsia="Times New Roman" w:hAnsi="Arial Narrow"/>
              </w:rPr>
            </w:pPr>
            <w:r>
              <w:rPr>
                <w:rFonts w:ascii="Arial Narrow" w:eastAsia="Times New Roman" w:hAnsi="Arial Narrow"/>
              </w:rPr>
              <w:t xml:space="preserve">Determine if a central screen </w:t>
            </w:r>
            <w:r>
              <w:rPr>
                <w:rFonts w:ascii="Arial Narrow" w:eastAsia="Times New Roman" w:hAnsi="Arial Narrow"/>
              </w:rPr>
              <w:lastRenderedPageBreak/>
              <w:t>can be created for a disposition record</w:t>
            </w:r>
          </w:p>
        </w:tc>
        <w:tc>
          <w:tcPr>
            <w:tcW w:w="1865" w:type="pct"/>
            <w:tcMar>
              <w:left w:w="43" w:type="dxa"/>
              <w:right w:w="43" w:type="dxa"/>
            </w:tcMar>
          </w:tcPr>
          <w:p w14:paraId="0ED01DBE"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lastRenderedPageBreak/>
              <w:t xml:space="preserve">Source: 7/2017 Requirements Document. </w:t>
            </w:r>
          </w:p>
        </w:tc>
        <w:tc>
          <w:tcPr>
            <w:tcW w:w="1183" w:type="pct"/>
          </w:tcPr>
          <w:p w14:paraId="6111C981" w14:textId="77777777" w:rsidR="00E2723D" w:rsidRPr="00D72B95" w:rsidRDefault="00E2723D" w:rsidP="00FE0037">
            <w:pPr>
              <w:rPr>
                <w:rFonts w:ascii="Arial Narrow" w:eastAsia="Times New Roman" w:hAnsi="Arial Narrow"/>
              </w:rPr>
            </w:pPr>
          </w:p>
        </w:tc>
      </w:tr>
      <w:tr w:rsidR="00E2723D" w:rsidRPr="0023099D" w14:paraId="3CEE3321" w14:textId="77777777" w:rsidTr="00FE0037">
        <w:tc>
          <w:tcPr>
            <w:tcW w:w="1274" w:type="pct"/>
            <w:tcMar>
              <w:left w:w="43" w:type="dxa"/>
              <w:right w:w="43" w:type="dxa"/>
            </w:tcMar>
          </w:tcPr>
          <w:p w14:paraId="0DABFF2F" w14:textId="77777777" w:rsidR="00E2723D" w:rsidRPr="006E2590" w:rsidRDefault="00E2723D" w:rsidP="00FE0037">
            <w:pPr>
              <w:pStyle w:val="Requirement"/>
            </w:pPr>
            <w:r>
              <w:t xml:space="preserve">Ability to preview each form, which will not save the form </w:t>
            </w:r>
            <w:r w:rsidRPr="006E2590">
              <w:t>but will show the user how the form will look and what fields may be incomplete or</w:t>
            </w:r>
            <w:r>
              <w:t xml:space="preserve"> need additional information.</w:t>
            </w:r>
          </w:p>
        </w:tc>
        <w:tc>
          <w:tcPr>
            <w:tcW w:w="142" w:type="pct"/>
            <w:tcMar>
              <w:left w:w="43" w:type="dxa"/>
              <w:right w:w="43" w:type="dxa"/>
            </w:tcMar>
          </w:tcPr>
          <w:p w14:paraId="1A696D3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5990B2B9"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1F253CD3" w14:textId="77777777" w:rsidR="00E2723D" w:rsidRPr="00D72B95"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729B276B" w14:textId="77777777" w:rsidR="00E2723D" w:rsidRDefault="00E2723D" w:rsidP="00FE0037">
            <w:pPr>
              <w:rPr>
                <w:rFonts w:ascii="Arial Narrow" w:eastAsia="Times New Roman" w:hAnsi="Arial Narrow"/>
              </w:rPr>
            </w:pPr>
            <w:r>
              <w:rPr>
                <w:rFonts w:ascii="Arial Narrow" w:eastAsia="Times New Roman" w:hAnsi="Arial Narrow"/>
              </w:rPr>
              <w:t>Access will populate the MS Word template. The user will review the form to determine if all data is present.</w:t>
            </w:r>
          </w:p>
          <w:p w14:paraId="454419A0"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6097DC60" w14:textId="77777777" w:rsidR="00E2723D" w:rsidRDefault="00E2723D" w:rsidP="00FE0037">
            <w:pPr>
              <w:rPr>
                <w:rFonts w:ascii="Arial Narrow" w:eastAsia="Times New Roman" w:hAnsi="Arial Narrow"/>
              </w:rPr>
            </w:pPr>
          </w:p>
        </w:tc>
      </w:tr>
      <w:tr w:rsidR="00E2723D" w:rsidRPr="0023099D" w14:paraId="570CC3FC" w14:textId="77777777" w:rsidTr="00FE0037">
        <w:tc>
          <w:tcPr>
            <w:tcW w:w="1274" w:type="pct"/>
            <w:tcMar>
              <w:left w:w="43" w:type="dxa"/>
              <w:right w:w="43" w:type="dxa"/>
            </w:tcMar>
          </w:tcPr>
          <w:p w14:paraId="192C542E" w14:textId="77777777" w:rsidR="00E2723D" w:rsidRDefault="00E2723D" w:rsidP="00FE0037">
            <w:pPr>
              <w:pStyle w:val="Requirement"/>
            </w:pPr>
            <w:r>
              <w:t xml:space="preserve">Ability of the system to indicate </w:t>
            </w:r>
            <w:r w:rsidRPr="006E2590">
              <w:t xml:space="preserve">missing or incomplete fields for </w:t>
            </w:r>
            <w:r>
              <w:t xml:space="preserve">a form </w:t>
            </w:r>
            <w:r w:rsidRPr="006E2590">
              <w:t>which will require the user to enter the information or an explanation before the form can be generated and saved (Fields will include a “N/A” option)</w:t>
            </w:r>
            <w:r>
              <w:t>.</w:t>
            </w:r>
          </w:p>
        </w:tc>
        <w:tc>
          <w:tcPr>
            <w:tcW w:w="142" w:type="pct"/>
            <w:tcMar>
              <w:left w:w="43" w:type="dxa"/>
              <w:right w:w="43" w:type="dxa"/>
            </w:tcMar>
          </w:tcPr>
          <w:p w14:paraId="54A61E5C"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03E78B5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64DA1D63" w14:textId="77777777" w:rsidR="00E2723D" w:rsidRPr="00D72B95" w:rsidRDefault="00E2723D" w:rsidP="00FE0037">
            <w:pPr>
              <w:rPr>
                <w:rFonts w:ascii="Arial Narrow" w:eastAsia="Times New Roman" w:hAnsi="Arial Narrow"/>
              </w:rPr>
            </w:pPr>
            <w:r>
              <w:rPr>
                <w:rFonts w:ascii="Arial Narrow" w:eastAsia="Times New Roman" w:hAnsi="Arial Narrow"/>
              </w:rPr>
              <w:t>Add required fields in Access</w:t>
            </w:r>
          </w:p>
        </w:tc>
        <w:tc>
          <w:tcPr>
            <w:tcW w:w="1865" w:type="pct"/>
            <w:tcMar>
              <w:left w:w="43" w:type="dxa"/>
              <w:right w:w="43" w:type="dxa"/>
            </w:tcMar>
          </w:tcPr>
          <w:p w14:paraId="1EA65E6C" w14:textId="77777777" w:rsidR="00E2723D" w:rsidRDefault="00974803" w:rsidP="00FE0037">
            <w:pPr>
              <w:rPr>
                <w:rFonts w:ascii="Arial Narrow" w:eastAsia="Times New Roman" w:hAnsi="Arial Narrow"/>
                <w:b/>
                <w:color w:val="0070C0"/>
              </w:rPr>
            </w:pPr>
            <w:hyperlink r:id="rId33" w:history="1">
              <w:r w:rsidR="00E2723D" w:rsidRPr="0083422E">
                <w:rPr>
                  <w:rStyle w:val="Hyperlink"/>
                  <w:rFonts w:ascii="Arial Narrow" w:eastAsia="Times New Roman" w:hAnsi="Arial Narrow"/>
                </w:rPr>
                <w:t>https://msdn.microsoft.com/library/system.componentmodel.dataannotations.requiredattribute.aspx</w:t>
              </w:r>
            </w:hyperlink>
          </w:p>
          <w:p w14:paraId="6F810795" w14:textId="77777777" w:rsidR="00E2723D" w:rsidRPr="00C20414" w:rsidRDefault="00E2723D" w:rsidP="00FE0037">
            <w:pPr>
              <w:rPr>
                <w:rFonts w:ascii="Arial Narrow" w:eastAsia="Times New Roman" w:hAnsi="Arial Narrow"/>
                <w:color w:val="000000" w:themeColor="text1"/>
              </w:rPr>
            </w:pPr>
            <w:r>
              <w:rPr>
                <w:rFonts w:ascii="Arial Narrow" w:eastAsia="Times New Roman" w:hAnsi="Arial Narrow"/>
                <w:b/>
                <w:color w:val="0070C0"/>
              </w:rPr>
              <w:t>JDW 2/22/2018</w:t>
            </w:r>
          </w:p>
          <w:p w14:paraId="440CE1BB" w14:textId="77777777" w:rsidR="00E2723D" w:rsidRPr="00D72B95" w:rsidRDefault="00E2723D" w:rsidP="00FE0037">
            <w:pPr>
              <w:rPr>
                <w:rFonts w:ascii="Arial Narrow" w:eastAsia="Times New Roman" w:hAnsi="Arial Narrow"/>
              </w:rPr>
            </w:pPr>
            <w:r w:rsidRPr="00C20414">
              <w:rPr>
                <w:rFonts w:ascii="Arial Narrow" w:eastAsia="Times New Roman" w:hAnsi="Arial Narrow"/>
                <w:color w:val="000000" w:themeColor="text1"/>
              </w:rPr>
              <w:t>Source: 7/2017 Requirements Document.</w:t>
            </w:r>
          </w:p>
        </w:tc>
        <w:tc>
          <w:tcPr>
            <w:tcW w:w="1183" w:type="pct"/>
          </w:tcPr>
          <w:p w14:paraId="3D3C8D7D" w14:textId="77777777" w:rsidR="00E2723D" w:rsidRPr="00264B57" w:rsidRDefault="00E2723D" w:rsidP="00FE0037">
            <w:pPr>
              <w:rPr>
                <w:rFonts w:ascii="Arial Narrow" w:eastAsia="Times New Roman" w:hAnsi="Arial Narrow"/>
                <w:color w:val="000000" w:themeColor="text1"/>
              </w:rPr>
            </w:pPr>
            <w:r w:rsidRPr="00264B57">
              <w:rPr>
                <w:rFonts w:ascii="Arial Narrow" w:eastAsia="Times New Roman" w:hAnsi="Arial Narrow"/>
                <w:color w:val="000000" w:themeColor="text1"/>
              </w:rPr>
              <w:t>Fields can be made mandato</w:t>
            </w:r>
            <w:r>
              <w:rPr>
                <w:rFonts w:ascii="Arial Narrow" w:eastAsia="Times New Roman" w:hAnsi="Arial Narrow"/>
                <w:color w:val="000000" w:themeColor="text1"/>
              </w:rPr>
              <w:t>ry. When generating a form, a user will receive a message to enter a</w:t>
            </w:r>
            <w:r w:rsidRPr="00264B57">
              <w:rPr>
                <w:rFonts w:ascii="Arial Narrow" w:eastAsia="Times New Roman" w:hAnsi="Arial Narrow"/>
                <w:color w:val="000000" w:themeColor="text1"/>
              </w:rPr>
              <w:t xml:space="preserve"> required value (or “N/A”) </w:t>
            </w:r>
            <w:r>
              <w:rPr>
                <w:rFonts w:ascii="Arial Narrow" w:eastAsia="Times New Roman" w:hAnsi="Arial Narrow"/>
                <w:color w:val="000000" w:themeColor="text1"/>
              </w:rPr>
              <w:t>into Access</w:t>
            </w:r>
            <w:r w:rsidRPr="00264B57">
              <w:rPr>
                <w:rFonts w:ascii="Arial Narrow" w:eastAsia="Times New Roman" w:hAnsi="Arial Narrow"/>
                <w:color w:val="000000" w:themeColor="text1"/>
              </w:rPr>
              <w:t>.</w:t>
            </w:r>
          </w:p>
        </w:tc>
      </w:tr>
      <w:tr w:rsidR="00E2723D" w:rsidRPr="0023099D" w14:paraId="263F4E31" w14:textId="77777777" w:rsidTr="00FE0037">
        <w:tc>
          <w:tcPr>
            <w:tcW w:w="1274" w:type="pct"/>
            <w:tcMar>
              <w:left w:w="43" w:type="dxa"/>
              <w:right w:w="43" w:type="dxa"/>
            </w:tcMar>
          </w:tcPr>
          <w:p w14:paraId="1FC770A4" w14:textId="77777777" w:rsidR="00E2723D" w:rsidRDefault="00E2723D" w:rsidP="00FE0037">
            <w:pPr>
              <w:pStyle w:val="Requirement"/>
            </w:pPr>
            <w:r>
              <w:t xml:space="preserve">Ability to generate a final form as a PDF </w:t>
            </w:r>
            <w:r w:rsidRPr="006E2590">
              <w:t xml:space="preserve">using the file name, </w:t>
            </w:r>
            <w:proofErr w:type="gramStart"/>
            <w:r w:rsidRPr="006E2590">
              <w:t>date</w:t>
            </w:r>
            <w:proofErr w:type="gramEnd"/>
            <w:r w:rsidRPr="006E2590">
              <w:t xml:space="preserve"> and time to name the file (versioning). </w:t>
            </w:r>
            <w:r>
              <w:t xml:space="preserve">For example: </w:t>
            </w:r>
            <w:r w:rsidRPr="006E2590">
              <w:rPr>
                <w:rFonts w:eastAsia="Calibri" w:cs="Times New Roman"/>
              </w:rPr>
              <w:t>(example: 17-1082-Jan Doe</w:t>
            </w:r>
            <w:proofErr w:type="gramStart"/>
            <w:r w:rsidRPr="006E2590">
              <w:rPr>
                <w:rFonts w:eastAsia="Calibri" w:cs="Times New Roman"/>
              </w:rPr>
              <w:t>-“</w:t>
            </w:r>
            <w:proofErr w:type="gramEnd"/>
            <w:r w:rsidRPr="006E2590">
              <w:rPr>
                <w:rFonts w:eastAsia="Calibri" w:cs="Times New Roman"/>
              </w:rPr>
              <w:t>Form Name”)</w:t>
            </w:r>
            <w:r>
              <w:rPr>
                <w:rFonts w:eastAsia="Calibri" w:cs="Times New Roman"/>
              </w:rPr>
              <w:t xml:space="preserve">.  </w:t>
            </w:r>
            <w:r w:rsidRPr="006E2590">
              <w:t>Edi</w:t>
            </w:r>
            <w:r>
              <w:t>t capabilities may be required.</w:t>
            </w:r>
          </w:p>
        </w:tc>
        <w:tc>
          <w:tcPr>
            <w:tcW w:w="142" w:type="pct"/>
            <w:tcMar>
              <w:left w:w="43" w:type="dxa"/>
              <w:right w:w="43" w:type="dxa"/>
            </w:tcMar>
          </w:tcPr>
          <w:p w14:paraId="4139121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5785712" w14:textId="77777777" w:rsidR="00E2723D" w:rsidRPr="00DE74B7" w:rsidRDefault="00E2723D" w:rsidP="00FE0037">
            <w:pPr>
              <w:spacing w:line="247" w:lineRule="auto"/>
              <w:jc w:val="center"/>
              <w:rPr>
                <w:rFonts w:ascii="Arial Narrow" w:eastAsia="Times New Roman" w:hAnsi="Arial Narrow" w:cs="Times New Roman"/>
              </w:rPr>
            </w:pPr>
            <w:r w:rsidRPr="0084171D">
              <w:rPr>
                <w:rFonts w:ascii="Arial Narrow" w:eastAsia="Times New Roman" w:hAnsi="Arial Narrow"/>
              </w:rPr>
              <w:t>Yes</w:t>
            </w:r>
          </w:p>
        </w:tc>
        <w:tc>
          <w:tcPr>
            <w:tcW w:w="321" w:type="pct"/>
            <w:tcMar>
              <w:left w:w="43" w:type="dxa"/>
              <w:right w:w="43" w:type="dxa"/>
            </w:tcMar>
          </w:tcPr>
          <w:p w14:paraId="34B12F65" w14:textId="77777777" w:rsidR="00E2723D" w:rsidRPr="00D72B95" w:rsidRDefault="00E2723D" w:rsidP="00FE0037">
            <w:pPr>
              <w:rPr>
                <w:rFonts w:ascii="Arial Narrow" w:eastAsia="Times New Roman" w:hAnsi="Arial Narrow"/>
              </w:rPr>
            </w:pPr>
            <w:r>
              <w:rPr>
                <w:rFonts w:ascii="Arial Narrow" w:eastAsia="Times New Roman" w:hAnsi="Arial Narrow"/>
              </w:rPr>
              <w:t>File name created as part of the generation/save process</w:t>
            </w:r>
          </w:p>
        </w:tc>
        <w:tc>
          <w:tcPr>
            <w:tcW w:w="1865" w:type="pct"/>
            <w:tcMar>
              <w:left w:w="43" w:type="dxa"/>
              <w:right w:w="43" w:type="dxa"/>
            </w:tcMar>
          </w:tcPr>
          <w:p w14:paraId="0C741813"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5CCC5755" w14:textId="77777777" w:rsidR="00E2723D" w:rsidRPr="00D72B95"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23099D" w14:paraId="7A2C1E68" w14:textId="77777777" w:rsidTr="00FE0037">
        <w:tc>
          <w:tcPr>
            <w:tcW w:w="1274" w:type="pct"/>
            <w:tcMar>
              <w:left w:w="43" w:type="dxa"/>
              <w:right w:w="43" w:type="dxa"/>
            </w:tcMar>
          </w:tcPr>
          <w:p w14:paraId="65A7805F" w14:textId="77777777" w:rsidR="00E2723D" w:rsidRDefault="00E2723D" w:rsidP="00FE0037">
            <w:pPr>
              <w:pStyle w:val="Requirement"/>
            </w:pPr>
            <w:r>
              <w:t xml:space="preserve">Ability to </w:t>
            </w:r>
            <w:r w:rsidRPr="005E1122">
              <w:t xml:space="preserve">support versioning of </w:t>
            </w:r>
            <w:r>
              <w:t>saved</w:t>
            </w:r>
            <w:r w:rsidRPr="005E1122">
              <w:t xml:space="preserve"> forms</w:t>
            </w:r>
            <w:r>
              <w:t>.</w:t>
            </w:r>
          </w:p>
        </w:tc>
        <w:tc>
          <w:tcPr>
            <w:tcW w:w="142" w:type="pct"/>
            <w:tcMar>
              <w:left w:w="43" w:type="dxa"/>
              <w:right w:w="43" w:type="dxa"/>
            </w:tcMar>
          </w:tcPr>
          <w:p w14:paraId="65F49CC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430013E"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70AC9E22"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293B6CDF" w14:textId="77777777" w:rsidR="00E2723D" w:rsidRDefault="00E2723D" w:rsidP="00FE0037">
            <w:pPr>
              <w:rPr>
                <w:rFonts w:ascii="Arial Narrow" w:eastAsia="Times New Roman" w:hAnsi="Arial Narrow"/>
              </w:rPr>
            </w:pPr>
            <w:r>
              <w:rPr>
                <w:rFonts w:ascii="Arial Narrow" w:eastAsia="Times New Roman" w:hAnsi="Arial Narrow"/>
              </w:rPr>
              <w:t>The user will save the documents and can add version numbers if they like.</w:t>
            </w:r>
          </w:p>
          <w:p w14:paraId="67CC7DDA"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2B05020B" w14:textId="77777777" w:rsidR="00E2723D" w:rsidRDefault="00E2723D" w:rsidP="00FE0037">
            <w:pPr>
              <w:rPr>
                <w:rFonts w:ascii="Arial Narrow" w:eastAsia="Times New Roman" w:hAnsi="Arial Narrow"/>
              </w:rPr>
            </w:pPr>
          </w:p>
        </w:tc>
      </w:tr>
      <w:tr w:rsidR="00E2723D" w:rsidRPr="0023099D" w14:paraId="453D2A01" w14:textId="77777777" w:rsidTr="00FE0037">
        <w:tc>
          <w:tcPr>
            <w:tcW w:w="1274" w:type="pct"/>
            <w:tcMar>
              <w:left w:w="43" w:type="dxa"/>
              <w:right w:w="43" w:type="dxa"/>
            </w:tcMar>
          </w:tcPr>
          <w:p w14:paraId="099787C0" w14:textId="77777777" w:rsidR="00E2723D" w:rsidRPr="006E2590" w:rsidRDefault="00E2723D" w:rsidP="00FE0037">
            <w:pPr>
              <w:pStyle w:val="Requirement"/>
            </w:pPr>
            <w:r>
              <w:t>Ability for a user to save and attach the f</w:t>
            </w:r>
            <w:r w:rsidRPr="006E2590">
              <w:t>inal form</w:t>
            </w:r>
            <w:r>
              <w:t>s</w:t>
            </w:r>
            <w:r w:rsidRPr="006E2590">
              <w:t xml:space="preserve"> </w:t>
            </w:r>
            <w:r>
              <w:t>to the disposition record.</w:t>
            </w:r>
          </w:p>
        </w:tc>
        <w:tc>
          <w:tcPr>
            <w:tcW w:w="142" w:type="pct"/>
            <w:tcMar>
              <w:left w:w="43" w:type="dxa"/>
              <w:right w:w="43" w:type="dxa"/>
            </w:tcMar>
          </w:tcPr>
          <w:p w14:paraId="153F8FEB"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280E291" w14:textId="77777777" w:rsidR="00E2723D" w:rsidRPr="00DE74B7" w:rsidRDefault="00E2723D" w:rsidP="00FE0037">
            <w:pPr>
              <w:spacing w:line="247" w:lineRule="auto"/>
              <w:jc w:val="center"/>
              <w:rPr>
                <w:rFonts w:ascii="Arial Narrow" w:eastAsia="Times New Roman" w:hAnsi="Arial Narrow" w:cs="Times New Roman"/>
              </w:rPr>
            </w:pPr>
            <w:r w:rsidRPr="00603702">
              <w:rPr>
                <w:rFonts w:ascii="Arial Narrow" w:eastAsia="Times New Roman" w:hAnsi="Arial Narrow"/>
              </w:rPr>
              <w:t>Yes</w:t>
            </w:r>
          </w:p>
        </w:tc>
        <w:tc>
          <w:tcPr>
            <w:tcW w:w="321" w:type="pct"/>
            <w:tcMar>
              <w:left w:w="43" w:type="dxa"/>
              <w:right w:w="43" w:type="dxa"/>
            </w:tcMar>
          </w:tcPr>
          <w:p w14:paraId="6580B75B" w14:textId="77777777" w:rsidR="00E2723D" w:rsidRDefault="00E2723D" w:rsidP="00FE0037">
            <w:pPr>
              <w:rPr>
                <w:rFonts w:ascii="Arial Narrow" w:eastAsia="Times New Roman" w:hAnsi="Arial Narrow"/>
              </w:rPr>
            </w:pPr>
            <w:r>
              <w:rPr>
                <w:rFonts w:ascii="Arial Narrow" w:eastAsia="Times New Roman" w:hAnsi="Arial Narrow"/>
              </w:rPr>
              <w:t>Add field to Access with a link</w:t>
            </w:r>
          </w:p>
        </w:tc>
        <w:tc>
          <w:tcPr>
            <w:tcW w:w="1865" w:type="pct"/>
            <w:tcMar>
              <w:left w:w="43" w:type="dxa"/>
              <w:right w:w="43" w:type="dxa"/>
            </w:tcMar>
          </w:tcPr>
          <w:p w14:paraId="1607005E" w14:textId="77777777" w:rsidR="00E2723D" w:rsidRDefault="00E2723D" w:rsidP="00FE0037">
            <w:pPr>
              <w:rPr>
                <w:rFonts w:ascii="Arial Narrow" w:eastAsia="Times New Roman" w:hAnsi="Arial Narrow"/>
              </w:rPr>
            </w:pPr>
            <w:r>
              <w:rPr>
                <w:rFonts w:ascii="Arial Narrow" w:eastAsia="Times New Roman" w:hAnsi="Arial Narrow"/>
              </w:rPr>
              <w:t>Documents will be saved to the shared drive, add a link to S drive folder in the record.</w:t>
            </w:r>
          </w:p>
          <w:p w14:paraId="25A5D59D"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6600BC1A" w14:textId="77777777" w:rsidR="00E2723D" w:rsidRDefault="00E2723D" w:rsidP="00FE0037">
            <w:pPr>
              <w:rPr>
                <w:rFonts w:ascii="Arial Narrow" w:eastAsia="Times New Roman" w:hAnsi="Arial Narrow"/>
              </w:rPr>
            </w:pPr>
            <w:r w:rsidRPr="0021259F">
              <w:rPr>
                <w:rFonts w:ascii="Arial Narrow" w:eastAsia="Times New Roman" w:hAnsi="Arial Narrow"/>
              </w:rPr>
              <w:t>See Req. 4.2</w:t>
            </w:r>
          </w:p>
        </w:tc>
      </w:tr>
      <w:tr w:rsidR="00E2723D" w:rsidRPr="0023099D" w14:paraId="4BCF1447" w14:textId="77777777" w:rsidTr="00FE0037">
        <w:tc>
          <w:tcPr>
            <w:tcW w:w="1274" w:type="pct"/>
            <w:tcMar>
              <w:left w:w="43" w:type="dxa"/>
              <w:right w:w="43" w:type="dxa"/>
            </w:tcMar>
          </w:tcPr>
          <w:p w14:paraId="56814C2B" w14:textId="77777777" w:rsidR="00E2723D" w:rsidRDefault="00E2723D" w:rsidP="00FE0037">
            <w:pPr>
              <w:pStyle w:val="Requirement"/>
            </w:pPr>
            <w:r>
              <w:lastRenderedPageBreak/>
              <w:t>Ability for a user to attach saved forms to other saved forms.</w:t>
            </w:r>
          </w:p>
        </w:tc>
        <w:tc>
          <w:tcPr>
            <w:tcW w:w="142" w:type="pct"/>
            <w:tcMar>
              <w:left w:w="43" w:type="dxa"/>
              <w:right w:w="43" w:type="dxa"/>
            </w:tcMar>
          </w:tcPr>
          <w:p w14:paraId="3953E55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292EF29"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39EDD196" w14:textId="77777777" w:rsidR="00E2723D" w:rsidRDefault="00E2723D" w:rsidP="00FE0037">
            <w:pPr>
              <w:rPr>
                <w:rFonts w:ascii="Arial Narrow" w:eastAsia="Times New Roman" w:hAnsi="Arial Narrow"/>
              </w:rPr>
            </w:pPr>
          </w:p>
        </w:tc>
        <w:tc>
          <w:tcPr>
            <w:tcW w:w="1865" w:type="pct"/>
            <w:tcMar>
              <w:left w:w="43" w:type="dxa"/>
              <w:right w:w="43" w:type="dxa"/>
            </w:tcMar>
          </w:tcPr>
          <w:p w14:paraId="738E2B39" w14:textId="77777777" w:rsidR="00E2723D" w:rsidRDefault="00E2723D" w:rsidP="00FE0037">
            <w:pPr>
              <w:rPr>
                <w:rFonts w:ascii="Arial Narrow" w:eastAsia="Times New Roman" w:hAnsi="Arial Narrow"/>
              </w:rPr>
            </w:pPr>
            <w:r>
              <w:rPr>
                <w:rFonts w:ascii="Arial Narrow" w:eastAsia="Times New Roman" w:hAnsi="Arial Narrow"/>
              </w:rPr>
              <w:t>Eduardo: You said you understood this requirement?</w:t>
            </w:r>
          </w:p>
          <w:p w14:paraId="301D31B4"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6B0893F0" w14:textId="77777777" w:rsidR="00E2723D" w:rsidRPr="0021259F" w:rsidRDefault="00E2723D" w:rsidP="00FE0037">
            <w:pPr>
              <w:rPr>
                <w:rFonts w:ascii="Arial Narrow" w:eastAsia="Times New Roman" w:hAnsi="Arial Narrow"/>
              </w:rPr>
            </w:pPr>
            <w:r w:rsidRPr="0021259F">
              <w:rPr>
                <w:rFonts w:ascii="Arial Narrow" w:eastAsia="Times New Roman" w:hAnsi="Arial Narrow"/>
              </w:rPr>
              <w:t xml:space="preserve">Create Packet button. </w:t>
            </w:r>
          </w:p>
          <w:p w14:paraId="43205E51" w14:textId="77777777" w:rsidR="00E2723D" w:rsidRDefault="00E2723D" w:rsidP="00FE0037">
            <w:pPr>
              <w:rPr>
                <w:rFonts w:ascii="Arial Narrow" w:eastAsia="Times New Roman" w:hAnsi="Arial Narrow"/>
              </w:rPr>
            </w:pPr>
            <w:r w:rsidRPr="0021259F">
              <w:rPr>
                <w:rFonts w:ascii="Arial Narrow" w:eastAsia="Times New Roman" w:hAnsi="Arial Narrow"/>
              </w:rPr>
              <w:t>See Req. 5</w:t>
            </w:r>
          </w:p>
        </w:tc>
      </w:tr>
      <w:tr w:rsidR="00E2723D" w:rsidRPr="0023099D" w14:paraId="5721CAA0" w14:textId="77777777" w:rsidTr="00FE0037">
        <w:tc>
          <w:tcPr>
            <w:tcW w:w="1274" w:type="pct"/>
            <w:tcMar>
              <w:left w:w="43" w:type="dxa"/>
              <w:right w:w="43" w:type="dxa"/>
            </w:tcMar>
          </w:tcPr>
          <w:p w14:paraId="6249D33D" w14:textId="77777777" w:rsidR="00E2723D" w:rsidRDefault="00E2723D" w:rsidP="00FE0037">
            <w:pPr>
              <w:pStyle w:val="Requirement"/>
            </w:pPr>
            <w:r>
              <w:t>Ability to combine</w:t>
            </w:r>
            <w:r w:rsidRPr="005E1122">
              <w:t xml:space="preserve"> </w:t>
            </w:r>
            <w:r>
              <w:t xml:space="preserve">a form with other </w:t>
            </w:r>
            <w:r w:rsidRPr="005E1122">
              <w:t>library items, including graphics and previously completed forms</w:t>
            </w:r>
            <w:r>
              <w:t>, into a consolidated pdf document/packet.</w:t>
            </w:r>
          </w:p>
        </w:tc>
        <w:tc>
          <w:tcPr>
            <w:tcW w:w="142" w:type="pct"/>
            <w:tcMar>
              <w:left w:w="43" w:type="dxa"/>
              <w:right w:w="43" w:type="dxa"/>
            </w:tcMar>
          </w:tcPr>
          <w:p w14:paraId="4539B72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2336360" w14:textId="77777777" w:rsidR="00E2723D" w:rsidRPr="00DE74B7" w:rsidRDefault="00E2723D" w:rsidP="00FE0037">
            <w:pPr>
              <w:spacing w:line="247" w:lineRule="auto"/>
              <w:jc w:val="center"/>
              <w:rPr>
                <w:rFonts w:ascii="Arial Narrow" w:eastAsia="Times New Roman" w:hAnsi="Arial Narrow" w:cs="Times New Roman"/>
              </w:rPr>
            </w:pPr>
            <w:r w:rsidRPr="00603702">
              <w:rPr>
                <w:rFonts w:ascii="Arial Narrow" w:eastAsia="Times New Roman" w:hAnsi="Arial Narrow"/>
              </w:rPr>
              <w:t>Yes</w:t>
            </w:r>
          </w:p>
        </w:tc>
        <w:tc>
          <w:tcPr>
            <w:tcW w:w="321" w:type="pct"/>
            <w:tcMar>
              <w:left w:w="43" w:type="dxa"/>
              <w:right w:w="43" w:type="dxa"/>
            </w:tcMar>
          </w:tcPr>
          <w:p w14:paraId="1878336B" w14:textId="77777777" w:rsidR="00E2723D" w:rsidRDefault="00E2723D" w:rsidP="00FE0037">
            <w:pPr>
              <w:rPr>
                <w:rFonts w:ascii="Arial Narrow" w:eastAsia="Times New Roman" w:hAnsi="Arial Narrow"/>
              </w:rPr>
            </w:pPr>
            <w:r>
              <w:rPr>
                <w:rFonts w:ascii="Arial Narrow" w:eastAsia="Times New Roman" w:hAnsi="Arial Narrow"/>
              </w:rPr>
              <w:t>Access to Acrobat ability</w:t>
            </w:r>
          </w:p>
        </w:tc>
        <w:tc>
          <w:tcPr>
            <w:tcW w:w="1865" w:type="pct"/>
            <w:tcMar>
              <w:left w:w="43" w:type="dxa"/>
              <w:right w:w="43" w:type="dxa"/>
            </w:tcMar>
          </w:tcPr>
          <w:p w14:paraId="565945AB"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39D29AFF" w14:textId="77777777" w:rsidR="00E2723D" w:rsidRPr="00DD6A66" w:rsidRDefault="00E2723D" w:rsidP="00FE0037">
            <w:pPr>
              <w:rPr>
                <w:rFonts w:ascii="Arial Narrow" w:eastAsia="Times New Roman" w:hAnsi="Arial Narrow"/>
              </w:rPr>
            </w:pPr>
            <w:r w:rsidRPr="00DD6A66">
              <w:rPr>
                <w:rFonts w:ascii="Arial Narrow" w:eastAsia="Times New Roman" w:hAnsi="Arial Narrow"/>
              </w:rPr>
              <w:t>All images and attachment</w:t>
            </w:r>
            <w:r>
              <w:rPr>
                <w:rFonts w:ascii="Arial Narrow" w:eastAsia="Times New Roman" w:hAnsi="Arial Narrow"/>
              </w:rPr>
              <w:t>s must be saved in PDF format.</w:t>
            </w:r>
          </w:p>
          <w:p w14:paraId="5F90F55D" w14:textId="77777777" w:rsidR="00E2723D" w:rsidRPr="00D72B95" w:rsidRDefault="00E2723D" w:rsidP="00FE0037">
            <w:pPr>
              <w:rPr>
                <w:rFonts w:ascii="Arial Narrow" w:eastAsia="Times New Roman" w:hAnsi="Arial Narrow"/>
              </w:rPr>
            </w:pPr>
            <w:r w:rsidRPr="00DD6A66">
              <w:rPr>
                <w:rFonts w:ascii="Arial Narrow" w:eastAsia="Times New Roman" w:hAnsi="Arial Narrow"/>
              </w:rPr>
              <w:t>See req. 5</w:t>
            </w:r>
          </w:p>
        </w:tc>
      </w:tr>
      <w:tr w:rsidR="00E2723D" w:rsidRPr="00143E97" w14:paraId="4B86764B" w14:textId="77777777" w:rsidTr="00FE0037">
        <w:tc>
          <w:tcPr>
            <w:tcW w:w="1274" w:type="pct"/>
            <w:shd w:val="clear" w:color="auto" w:fill="BFBFBF" w:themeFill="background1" w:themeFillShade="BF"/>
            <w:tcMar>
              <w:left w:w="43" w:type="dxa"/>
              <w:right w:w="43" w:type="dxa"/>
            </w:tcMar>
          </w:tcPr>
          <w:p w14:paraId="46672DCC" w14:textId="77777777" w:rsidR="00E2723D" w:rsidRPr="00DC23EE" w:rsidRDefault="00E2723D" w:rsidP="00FE0037">
            <w:pPr>
              <w:keepNext/>
              <w:keepLines/>
              <w:rPr>
                <w:rFonts w:ascii="Arial Narrow" w:hAnsi="Arial Narrow"/>
                <w:b/>
              </w:rPr>
            </w:pPr>
            <w:r>
              <w:rPr>
                <w:rFonts w:ascii="Arial Narrow" w:hAnsi="Arial Narrow"/>
                <w:b/>
              </w:rPr>
              <w:t>Attachments/Library</w:t>
            </w:r>
          </w:p>
        </w:tc>
        <w:tc>
          <w:tcPr>
            <w:tcW w:w="142" w:type="pct"/>
            <w:shd w:val="clear" w:color="auto" w:fill="BFBFBF" w:themeFill="background1" w:themeFillShade="BF"/>
            <w:tcMar>
              <w:left w:w="43" w:type="dxa"/>
              <w:right w:w="43" w:type="dxa"/>
            </w:tcMar>
          </w:tcPr>
          <w:p w14:paraId="7F54C47F"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720330B9"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F711B52"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31320B35"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67E4B1D0" w14:textId="77777777" w:rsidR="00E2723D" w:rsidRPr="00143E97" w:rsidRDefault="00E2723D" w:rsidP="00FE0037">
            <w:pPr>
              <w:keepNext/>
              <w:keepLines/>
              <w:rPr>
                <w:rFonts w:ascii="Arial Narrow" w:eastAsia="Times New Roman" w:hAnsi="Arial Narrow"/>
              </w:rPr>
            </w:pPr>
          </w:p>
        </w:tc>
      </w:tr>
      <w:tr w:rsidR="00E2723D" w:rsidRPr="0023099D" w14:paraId="5E7ACE14" w14:textId="77777777" w:rsidTr="00FE0037">
        <w:tc>
          <w:tcPr>
            <w:tcW w:w="1274" w:type="pct"/>
            <w:tcMar>
              <w:left w:w="43" w:type="dxa"/>
              <w:right w:w="43" w:type="dxa"/>
            </w:tcMar>
          </w:tcPr>
          <w:p w14:paraId="0074ED26" w14:textId="77777777" w:rsidR="00E2723D" w:rsidRDefault="00E2723D" w:rsidP="00FE0037">
            <w:pPr>
              <w:pStyle w:val="Requirement"/>
            </w:pPr>
            <w:r>
              <w:t xml:space="preserve">Ability for ORED to upload additional documents to add to a record’s library. The upload link will be included on both the dashboard and the Due Diligence report. The uploaded documents will be associated with an MC record, the upload date, the name of the uploaded document and </w:t>
            </w:r>
            <w:proofErr w:type="gramStart"/>
            <w:r>
              <w:t>have the ability to</w:t>
            </w:r>
            <w:proofErr w:type="gramEnd"/>
            <w:r>
              <w:t xml:space="preserve"> indicate if the uploaded document is new to the library or an updated version of an existing document already in the library. If the new document is a replacement for an existing document, the old version will stay viewable in the database, but unavailable to attach to other documents or packages.</w:t>
            </w:r>
          </w:p>
        </w:tc>
        <w:tc>
          <w:tcPr>
            <w:tcW w:w="142" w:type="pct"/>
            <w:tcMar>
              <w:left w:w="43" w:type="dxa"/>
              <w:right w:w="43" w:type="dxa"/>
            </w:tcMar>
          </w:tcPr>
          <w:p w14:paraId="20BA6C6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2ADC60B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No</w:t>
            </w:r>
          </w:p>
        </w:tc>
        <w:tc>
          <w:tcPr>
            <w:tcW w:w="321" w:type="pct"/>
            <w:tcMar>
              <w:left w:w="43" w:type="dxa"/>
              <w:right w:w="43" w:type="dxa"/>
            </w:tcMar>
          </w:tcPr>
          <w:p w14:paraId="63780B09"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0F4C4EB2" w14:textId="77777777" w:rsidR="00E2723D" w:rsidRDefault="00E2723D" w:rsidP="00FE0037">
            <w:pPr>
              <w:rPr>
                <w:rFonts w:ascii="Arial Narrow" w:eastAsia="Times New Roman" w:hAnsi="Arial Narrow"/>
              </w:rPr>
            </w:pPr>
            <w:r w:rsidRPr="009916FB">
              <w:rPr>
                <w:rFonts w:ascii="Arial Narrow" w:eastAsia="Times New Roman" w:hAnsi="Arial Narrow"/>
                <w:b/>
                <w:color w:val="0070C0"/>
              </w:rPr>
              <w:t xml:space="preserve">Check out: </w:t>
            </w:r>
            <w:hyperlink r:id="rId34" w:history="1">
              <w:r w:rsidRPr="0083422E">
                <w:rPr>
                  <w:rStyle w:val="Hyperlink"/>
                  <w:rFonts w:ascii="Arial Narrow" w:eastAsia="Times New Roman" w:hAnsi="Arial Narrow"/>
                </w:rPr>
                <w:t>https://msdn.microsoft.com/en-us/library/y0zzbyt4.aspx</w:t>
              </w:r>
            </w:hyperlink>
            <w:r>
              <w:rPr>
                <w:rFonts w:ascii="Arial Narrow" w:eastAsia="Times New Roman" w:hAnsi="Arial Narrow"/>
                <w:b/>
                <w:color w:val="0070C0"/>
              </w:rPr>
              <w:t xml:space="preserve">  JDW 2/22/2018</w:t>
            </w:r>
          </w:p>
        </w:tc>
        <w:tc>
          <w:tcPr>
            <w:tcW w:w="1183" w:type="pct"/>
          </w:tcPr>
          <w:p w14:paraId="7D73CC8A" w14:textId="77777777" w:rsidR="00E2723D" w:rsidRPr="0049206D" w:rsidRDefault="00E2723D" w:rsidP="00FE0037">
            <w:pPr>
              <w:rPr>
                <w:rFonts w:ascii="Arial Narrow" w:eastAsia="Times New Roman" w:hAnsi="Arial Narrow"/>
                <w:color w:val="000000" w:themeColor="text1"/>
              </w:rPr>
            </w:pPr>
            <w:r w:rsidRPr="000466A5">
              <w:rPr>
                <w:rFonts w:ascii="Arial Narrow" w:eastAsia="Times New Roman" w:hAnsi="Arial Narrow"/>
                <w:color w:val="FF0000"/>
              </w:rPr>
              <w:t xml:space="preserve">Discuss 3/22: </w:t>
            </w:r>
            <w:r>
              <w:rPr>
                <w:rFonts w:ascii="Arial Narrow" w:eastAsia="Times New Roman" w:hAnsi="Arial Narrow"/>
              </w:rPr>
              <w:t>No upload link.  Users will need to save documents in the property folder using the standard naming convention.</w:t>
            </w:r>
          </w:p>
        </w:tc>
      </w:tr>
      <w:tr w:rsidR="00E2723D" w:rsidRPr="00143E97" w14:paraId="70278A6B" w14:textId="77777777" w:rsidTr="00FE0037">
        <w:tc>
          <w:tcPr>
            <w:tcW w:w="1274" w:type="pct"/>
            <w:shd w:val="clear" w:color="auto" w:fill="BFBFBF" w:themeFill="background1" w:themeFillShade="BF"/>
            <w:tcMar>
              <w:left w:w="43" w:type="dxa"/>
              <w:right w:w="43" w:type="dxa"/>
            </w:tcMar>
          </w:tcPr>
          <w:p w14:paraId="2840D086" w14:textId="77777777" w:rsidR="00E2723D" w:rsidRPr="00DC23EE" w:rsidRDefault="00E2723D" w:rsidP="00FE0037">
            <w:pPr>
              <w:keepNext/>
              <w:keepLines/>
              <w:rPr>
                <w:rFonts w:ascii="Arial Narrow" w:hAnsi="Arial Narrow"/>
                <w:b/>
              </w:rPr>
            </w:pPr>
            <w:r>
              <w:rPr>
                <w:rFonts w:ascii="Arial Narrow" w:hAnsi="Arial Narrow"/>
                <w:b/>
              </w:rPr>
              <w:t>Reports/Dashboards</w:t>
            </w:r>
          </w:p>
        </w:tc>
        <w:tc>
          <w:tcPr>
            <w:tcW w:w="142" w:type="pct"/>
            <w:shd w:val="clear" w:color="auto" w:fill="BFBFBF" w:themeFill="background1" w:themeFillShade="BF"/>
            <w:tcMar>
              <w:left w:w="43" w:type="dxa"/>
              <w:right w:w="43" w:type="dxa"/>
            </w:tcMar>
          </w:tcPr>
          <w:p w14:paraId="598C76CD"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7CB6734E"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7E72798F"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08AE5777"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235E3517" w14:textId="77777777" w:rsidR="00E2723D" w:rsidRPr="00143E97" w:rsidRDefault="00E2723D" w:rsidP="00FE0037">
            <w:pPr>
              <w:keepNext/>
              <w:keepLines/>
              <w:rPr>
                <w:rFonts w:ascii="Arial Narrow" w:eastAsia="Times New Roman" w:hAnsi="Arial Narrow"/>
              </w:rPr>
            </w:pPr>
          </w:p>
        </w:tc>
      </w:tr>
      <w:tr w:rsidR="00E2723D" w:rsidRPr="0023099D" w14:paraId="7388C2CC" w14:textId="77777777" w:rsidTr="00FE0037">
        <w:tc>
          <w:tcPr>
            <w:tcW w:w="1274" w:type="pct"/>
            <w:tcMar>
              <w:left w:w="43" w:type="dxa"/>
              <w:right w:w="43" w:type="dxa"/>
            </w:tcMar>
          </w:tcPr>
          <w:p w14:paraId="37F62D9F" w14:textId="77777777" w:rsidR="00E2723D" w:rsidRPr="00896A45" w:rsidRDefault="00E2723D" w:rsidP="00FE0037">
            <w:pPr>
              <w:pStyle w:val="Requirement"/>
            </w:pPr>
            <w:r w:rsidRPr="00DC6C0F">
              <w:t>Ability for ORED to</w:t>
            </w:r>
            <w:r>
              <w:t xml:space="preserve"> enter data to populate a </w:t>
            </w:r>
            <w:r>
              <w:rPr>
                <w:b/>
                <w:i/>
              </w:rPr>
              <w:t>Tracking Report</w:t>
            </w:r>
            <w:r>
              <w:t>.  The data will be fields listed in the field spreadsheet for this object.</w:t>
            </w:r>
          </w:p>
        </w:tc>
        <w:tc>
          <w:tcPr>
            <w:tcW w:w="142" w:type="pct"/>
            <w:tcMar>
              <w:left w:w="43" w:type="dxa"/>
              <w:right w:w="43" w:type="dxa"/>
            </w:tcMar>
          </w:tcPr>
          <w:p w14:paraId="7A41054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B7355F2" w14:textId="77777777" w:rsidR="00E2723D" w:rsidRPr="00DE74B7" w:rsidRDefault="00E2723D" w:rsidP="00FE0037">
            <w:pPr>
              <w:spacing w:line="247" w:lineRule="auto"/>
              <w:jc w:val="center"/>
              <w:rPr>
                <w:rFonts w:ascii="Arial Narrow" w:eastAsia="Times New Roman" w:hAnsi="Arial Narrow" w:cs="Times New Roman"/>
              </w:rPr>
            </w:pPr>
            <w:r w:rsidRPr="005279F2">
              <w:rPr>
                <w:rFonts w:ascii="Arial Narrow" w:eastAsia="Times New Roman" w:hAnsi="Arial Narrow"/>
              </w:rPr>
              <w:t>Yes</w:t>
            </w:r>
          </w:p>
        </w:tc>
        <w:tc>
          <w:tcPr>
            <w:tcW w:w="321" w:type="pct"/>
            <w:tcMar>
              <w:left w:w="43" w:type="dxa"/>
              <w:right w:w="43" w:type="dxa"/>
            </w:tcMar>
          </w:tcPr>
          <w:p w14:paraId="02B4FBC3" w14:textId="77777777" w:rsidR="00E2723D" w:rsidRDefault="00E2723D" w:rsidP="00FE0037">
            <w:pPr>
              <w:rPr>
                <w:rFonts w:ascii="Arial Narrow" w:eastAsia="Times New Roman" w:hAnsi="Arial Narrow"/>
              </w:rPr>
            </w:pPr>
            <w:r>
              <w:rPr>
                <w:rFonts w:ascii="Arial Narrow" w:eastAsia="Times New Roman" w:hAnsi="Arial Narrow"/>
              </w:rPr>
              <w:t>Add fields to Access</w:t>
            </w:r>
          </w:p>
        </w:tc>
        <w:tc>
          <w:tcPr>
            <w:tcW w:w="1865" w:type="pct"/>
            <w:tcMar>
              <w:left w:w="43" w:type="dxa"/>
              <w:right w:w="43" w:type="dxa"/>
            </w:tcMar>
          </w:tcPr>
          <w:p w14:paraId="742B08F5" w14:textId="77777777" w:rsidR="00E2723D" w:rsidRPr="00944FE1" w:rsidRDefault="00E2723D" w:rsidP="00FE0037">
            <w:pPr>
              <w:rPr>
                <w:rFonts w:ascii="Arial Narrow" w:eastAsia="Times New Roman" w:hAnsi="Arial Narrow"/>
              </w:rPr>
            </w:pPr>
            <w:r>
              <w:rPr>
                <w:rFonts w:ascii="Arial Narrow" w:eastAsia="Times New Roman" w:hAnsi="Arial Narrow"/>
              </w:rPr>
              <w:t>Note: This may be a standard Access report that reports data from the system, versus someone entering data on the actual report.</w:t>
            </w:r>
          </w:p>
        </w:tc>
        <w:tc>
          <w:tcPr>
            <w:tcW w:w="1183" w:type="pct"/>
          </w:tcPr>
          <w:p w14:paraId="320383C9" w14:textId="77777777" w:rsidR="00E2723D" w:rsidRPr="00DD6A66" w:rsidRDefault="00E2723D" w:rsidP="00FE0037">
            <w:pPr>
              <w:rPr>
                <w:rFonts w:ascii="Arial Narrow" w:eastAsia="Times New Roman" w:hAnsi="Arial Narrow"/>
              </w:rPr>
            </w:pPr>
            <w:r w:rsidRPr="00DD6A66">
              <w:rPr>
                <w:rFonts w:ascii="Arial Narrow" w:eastAsia="Times New Roman" w:hAnsi="Arial Narrow"/>
              </w:rPr>
              <w:t>Create Tracking Report in Access.</w:t>
            </w:r>
          </w:p>
          <w:p w14:paraId="4BE38C43" w14:textId="77777777" w:rsidR="00E2723D" w:rsidRDefault="00E2723D" w:rsidP="00FE0037">
            <w:pPr>
              <w:rPr>
                <w:rFonts w:ascii="Arial Narrow" w:eastAsia="Times New Roman" w:hAnsi="Arial Narrow"/>
              </w:rPr>
            </w:pPr>
            <w:r>
              <w:rPr>
                <w:rFonts w:ascii="Arial Narrow" w:eastAsia="Times New Roman" w:hAnsi="Arial Narrow"/>
              </w:rPr>
              <w:t>Combine the two existing tracking reports ORED has.</w:t>
            </w:r>
          </w:p>
        </w:tc>
      </w:tr>
      <w:tr w:rsidR="00E2723D" w:rsidRPr="00143E97" w14:paraId="2E4AAC61" w14:textId="77777777" w:rsidTr="00FE0037">
        <w:tc>
          <w:tcPr>
            <w:tcW w:w="1274" w:type="pct"/>
            <w:tcMar>
              <w:left w:w="43" w:type="dxa"/>
              <w:right w:w="43" w:type="dxa"/>
            </w:tcMar>
          </w:tcPr>
          <w:p w14:paraId="60A611DB" w14:textId="77777777" w:rsidR="00E2723D" w:rsidRDefault="00E2723D" w:rsidP="00FE0037">
            <w:pPr>
              <w:pStyle w:val="Requirement"/>
            </w:pPr>
            <w:bookmarkStart w:id="48" w:name="_Ref509319322"/>
            <w:r>
              <w:t xml:space="preserve">Ability to generate and save a </w:t>
            </w:r>
            <w:r w:rsidRPr="00E84279">
              <w:rPr>
                <w:b/>
                <w:i/>
              </w:rPr>
              <w:t>Tracking Report</w:t>
            </w:r>
            <w:r>
              <w:t>.  Refer to the template.</w:t>
            </w:r>
            <w:bookmarkEnd w:id="48"/>
          </w:p>
        </w:tc>
        <w:tc>
          <w:tcPr>
            <w:tcW w:w="142" w:type="pct"/>
            <w:tcMar>
              <w:left w:w="43" w:type="dxa"/>
              <w:right w:w="43" w:type="dxa"/>
            </w:tcMar>
          </w:tcPr>
          <w:p w14:paraId="5E07E13D"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F58C377" w14:textId="77777777" w:rsidR="00E2723D" w:rsidRPr="00143E97" w:rsidRDefault="00E2723D" w:rsidP="00FE0037">
            <w:pPr>
              <w:jc w:val="center"/>
              <w:rPr>
                <w:rFonts w:ascii="Arial Narrow" w:eastAsia="Times New Roman" w:hAnsi="Arial Narrow"/>
              </w:rPr>
            </w:pPr>
            <w:r w:rsidRPr="005279F2">
              <w:rPr>
                <w:rFonts w:ascii="Arial Narrow" w:eastAsia="Times New Roman" w:hAnsi="Arial Narrow"/>
              </w:rPr>
              <w:t>Yes</w:t>
            </w:r>
          </w:p>
        </w:tc>
        <w:tc>
          <w:tcPr>
            <w:tcW w:w="321" w:type="pct"/>
            <w:tcMar>
              <w:left w:w="43" w:type="dxa"/>
              <w:right w:w="43" w:type="dxa"/>
            </w:tcMar>
          </w:tcPr>
          <w:p w14:paraId="3B4F920F" w14:textId="77777777" w:rsidR="00E2723D" w:rsidRPr="00143E97" w:rsidRDefault="00E2723D" w:rsidP="00FE0037">
            <w:pPr>
              <w:rPr>
                <w:rFonts w:ascii="Arial Narrow" w:eastAsia="Times New Roman" w:hAnsi="Arial Narrow"/>
              </w:rPr>
            </w:pPr>
            <w:r>
              <w:rPr>
                <w:rFonts w:ascii="Arial Narrow" w:eastAsia="Times New Roman" w:hAnsi="Arial Narrow"/>
              </w:rPr>
              <w:t xml:space="preserve">Use standard </w:t>
            </w:r>
            <w:r>
              <w:rPr>
                <w:rFonts w:ascii="Arial Narrow" w:eastAsia="Times New Roman" w:hAnsi="Arial Narrow"/>
              </w:rPr>
              <w:lastRenderedPageBreak/>
              <w:t>Access object for the report, export to Excel</w:t>
            </w:r>
          </w:p>
        </w:tc>
        <w:tc>
          <w:tcPr>
            <w:tcW w:w="1865" w:type="pct"/>
            <w:tcMar>
              <w:left w:w="43" w:type="dxa"/>
              <w:right w:w="43" w:type="dxa"/>
            </w:tcMar>
          </w:tcPr>
          <w:p w14:paraId="76A31D97" w14:textId="77777777" w:rsidR="00E2723D" w:rsidRPr="00143E97" w:rsidRDefault="00E2723D" w:rsidP="00FE0037">
            <w:pPr>
              <w:rPr>
                <w:rFonts w:ascii="Arial Narrow" w:eastAsia="Times New Roman" w:hAnsi="Arial Narrow"/>
              </w:rPr>
            </w:pPr>
          </w:p>
        </w:tc>
        <w:tc>
          <w:tcPr>
            <w:tcW w:w="1183" w:type="pct"/>
          </w:tcPr>
          <w:p w14:paraId="6AB32962" w14:textId="77777777" w:rsidR="00E2723D" w:rsidRDefault="00E2723D" w:rsidP="00FE0037">
            <w:pPr>
              <w:rPr>
                <w:rFonts w:ascii="Arial Narrow" w:eastAsia="Times New Roman" w:hAnsi="Arial Narrow"/>
              </w:rPr>
            </w:pPr>
            <w:r>
              <w:rPr>
                <w:rFonts w:ascii="Arial Narrow" w:eastAsia="Times New Roman" w:hAnsi="Arial Narrow"/>
              </w:rPr>
              <w:t xml:space="preserve">3/13: ORED needs ability to export this to Excel. The two current Tracking </w:t>
            </w:r>
            <w:r>
              <w:rPr>
                <w:rFonts w:ascii="Arial Narrow" w:eastAsia="Times New Roman" w:hAnsi="Arial Narrow"/>
              </w:rPr>
              <w:lastRenderedPageBreak/>
              <w:t>reports will be combined into one.</w:t>
            </w:r>
          </w:p>
          <w:p w14:paraId="7647746F" w14:textId="77777777" w:rsidR="00E2723D" w:rsidRPr="00143E97" w:rsidRDefault="00E2723D" w:rsidP="00FE0037">
            <w:pPr>
              <w:rPr>
                <w:rFonts w:ascii="Arial Narrow" w:eastAsia="Times New Roman" w:hAnsi="Arial Narrow"/>
              </w:rPr>
            </w:pPr>
            <w:r w:rsidRPr="000B1566">
              <w:rPr>
                <w:rFonts w:ascii="Arial Narrow" w:eastAsia="Times New Roman" w:hAnsi="Arial Narrow"/>
              </w:rPr>
              <w:t>See Req. 146</w:t>
            </w:r>
          </w:p>
        </w:tc>
      </w:tr>
      <w:tr w:rsidR="00E2723D" w:rsidRPr="0023099D" w14:paraId="206B79C5" w14:textId="77777777" w:rsidTr="00FE0037">
        <w:tc>
          <w:tcPr>
            <w:tcW w:w="1274" w:type="pct"/>
            <w:tcMar>
              <w:left w:w="43" w:type="dxa"/>
              <w:right w:w="43" w:type="dxa"/>
            </w:tcMar>
          </w:tcPr>
          <w:p w14:paraId="01C3C801" w14:textId="77777777" w:rsidR="00E2723D" w:rsidRPr="00896A45" w:rsidRDefault="00E2723D" w:rsidP="00FE0037">
            <w:pPr>
              <w:pStyle w:val="Requirement"/>
            </w:pPr>
            <w:r w:rsidRPr="00DC6C0F">
              <w:lastRenderedPageBreak/>
              <w:t>Ability for ORED to</w:t>
            </w:r>
            <w:r>
              <w:t xml:space="preserve"> enter data to populate a </w:t>
            </w:r>
            <w:r>
              <w:rPr>
                <w:b/>
                <w:i/>
              </w:rPr>
              <w:t>Sales/Leasing Report</w:t>
            </w:r>
            <w:r>
              <w:t>.  The data will be fields listed in the field spreadsheet for this object.</w:t>
            </w:r>
          </w:p>
        </w:tc>
        <w:tc>
          <w:tcPr>
            <w:tcW w:w="142" w:type="pct"/>
            <w:tcMar>
              <w:left w:w="43" w:type="dxa"/>
              <w:right w:w="43" w:type="dxa"/>
            </w:tcMar>
          </w:tcPr>
          <w:p w14:paraId="4EDC7BC5"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B851140" w14:textId="77777777" w:rsidR="00E2723D" w:rsidRPr="00DE74B7" w:rsidRDefault="00E2723D" w:rsidP="00FE0037">
            <w:pPr>
              <w:spacing w:line="247" w:lineRule="auto"/>
              <w:jc w:val="center"/>
              <w:rPr>
                <w:rFonts w:ascii="Arial Narrow" w:eastAsia="Times New Roman" w:hAnsi="Arial Narrow" w:cs="Times New Roman"/>
              </w:rPr>
            </w:pPr>
            <w:r w:rsidRPr="005279F2">
              <w:rPr>
                <w:rFonts w:ascii="Arial Narrow" w:eastAsia="Times New Roman" w:hAnsi="Arial Narrow"/>
              </w:rPr>
              <w:t>Yes</w:t>
            </w:r>
          </w:p>
        </w:tc>
        <w:tc>
          <w:tcPr>
            <w:tcW w:w="321" w:type="pct"/>
            <w:tcMar>
              <w:left w:w="43" w:type="dxa"/>
              <w:right w:w="43" w:type="dxa"/>
            </w:tcMar>
          </w:tcPr>
          <w:p w14:paraId="3AF3CF8B" w14:textId="77777777" w:rsidR="00E2723D" w:rsidRDefault="00E2723D" w:rsidP="00FE0037">
            <w:pPr>
              <w:rPr>
                <w:rFonts w:ascii="Arial Narrow" w:eastAsia="Times New Roman" w:hAnsi="Arial Narrow"/>
              </w:rPr>
            </w:pPr>
            <w:r>
              <w:rPr>
                <w:rFonts w:ascii="Arial Narrow" w:eastAsia="Times New Roman" w:hAnsi="Arial Narrow"/>
              </w:rPr>
              <w:t>Add needed fields to Access</w:t>
            </w:r>
          </w:p>
        </w:tc>
        <w:tc>
          <w:tcPr>
            <w:tcW w:w="1865" w:type="pct"/>
            <w:tcMar>
              <w:left w:w="43" w:type="dxa"/>
              <w:right w:w="43" w:type="dxa"/>
            </w:tcMar>
          </w:tcPr>
          <w:p w14:paraId="366DD4C0" w14:textId="77777777" w:rsidR="00E2723D" w:rsidRPr="00944FE1" w:rsidRDefault="00E2723D" w:rsidP="00FE0037">
            <w:pPr>
              <w:rPr>
                <w:rFonts w:ascii="Arial Narrow" w:eastAsia="Times New Roman" w:hAnsi="Arial Narrow"/>
              </w:rPr>
            </w:pPr>
          </w:p>
        </w:tc>
        <w:tc>
          <w:tcPr>
            <w:tcW w:w="1183" w:type="pct"/>
          </w:tcPr>
          <w:p w14:paraId="2E8787A4" w14:textId="77777777" w:rsidR="00E2723D" w:rsidRDefault="00E2723D" w:rsidP="00FE0037">
            <w:pPr>
              <w:rPr>
                <w:rFonts w:ascii="Arial Narrow" w:eastAsia="Times New Roman" w:hAnsi="Arial Narrow"/>
              </w:rPr>
            </w:pPr>
            <w:r>
              <w:rPr>
                <w:rFonts w:ascii="Arial Narrow" w:eastAsia="Times New Roman" w:hAnsi="Arial Narrow"/>
              </w:rPr>
              <w:t>3/13: ORED decided that certain fields from the spreadsheets received from the TBUs will be typed into the Access database. Then Access will have a report for the data.</w:t>
            </w:r>
          </w:p>
        </w:tc>
      </w:tr>
      <w:tr w:rsidR="00E2723D" w:rsidRPr="00143E97" w14:paraId="3ACAA5B1" w14:textId="77777777" w:rsidTr="00FE0037">
        <w:tc>
          <w:tcPr>
            <w:tcW w:w="1274" w:type="pct"/>
            <w:tcMar>
              <w:left w:w="43" w:type="dxa"/>
              <w:right w:w="43" w:type="dxa"/>
            </w:tcMar>
          </w:tcPr>
          <w:p w14:paraId="562B3037" w14:textId="77777777" w:rsidR="00E2723D" w:rsidRDefault="00E2723D" w:rsidP="00FE0037">
            <w:pPr>
              <w:pStyle w:val="Requirement"/>
            </w:pPr>
            <w:r>
              <w:t xml:space="preserve">Ability to generate and save a </w:t>
            </w:r>
            <w:r w:rsidRPr="00E84279">
              <w:rPr>
                <w:b/>
                <w:i/>
              </w:rPr>
              <w:t>Sales/Leasing Report</w:t>
            </w:r>
            <w:r>
              <w:t>. Refer to the template.</w:t>
            </w:r>
          </w:p>
        </w:tc>
        <w:tc>
          <w:tcPr>
            <w:tcW w:w="142" w:type="pct"/>
            <w:tcMar>
              <w:left w:w="43" w:type="dxa"/>
              <w:right w:w="43" w:type="dxa"/>
            </w:tcMar>
          </w:tcPr>
          <w:p w14:paraId="51E589EB"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6DE8D156" w14:textId="77777777" w:rsidR="00E2723D" w:rsidRPr="00143E97" w:rsidRDefault="00E2723D" w:rsidP="00FE0037">
            <w:pPr>
              <w:jc w:val="center"/>
              <w:rPr>
                <w:rFonts w:ascii="Arial Narrow" w:eastAsia="Times New Roman" w:hAnsi="Arial Narrow"/>
              </w:rPr>
            </w:pPr>
            <w:r w:rsidRPr="005279F2">
              <w:rPr>
                <w:rFonts w:ascii="Arial Narrow" w:eastAsia="Times New Roman" w:hAnsi="Arial Narrow"/>
              </w:rPr>
              <w:t>Yes</w:t>
            </w:r>
          </w:p>
        </w:tc>
        <w:tc>
          <w:tcPr>
            <w:tcW w:w="321" w:type="pct"/>
            <w:tcMar>
              <w:left w:w="43" w:type="dxa"/>
              <w:right w:w="43" w:type="dxa"/>
            </w:tcMar>
          </w:tcPr>
          <w:p w14:paraId="17B3CFB3" w14:textId="77777777" w:rsidR="00E2723D" w:rsidRPr="00143E97" w:rsidRDefault="00E2723D" w:rsidP="00FE0037">
            <w:pPr>
              <w:rPr>
                <w:rFonts w:ascii="Arial Narrow" w:eastAsia="Times New Roman" w:hAnsi="Arial Narrow"/>
              </w:rPr>
            </w:pPr>
          </w:p>
        </w:tc>
        <w:tc>
          <w:tcPr>
            <w:tcW w:w="1865" w:type="pct"/>
            <w:tcMar>
              <w:left w:w="43" w:type="dxa"/>
              <w:right w:w="43" w:type="dxa"/>
            </w:tcMar>
          </w:tcPr>
          <w:p w14:paraId="6833B874" w14:textId="77777777" w:rsidR="00E2723D" w:rsidRPr="00143E97" w:rsidRDefault="00E2723D" w:rsidP="00FE0037">
            <w:pPr>
              <w:rPr>
                <w:rFonts w:ascii="Arial Narrow" w:eastAsia="Times New Roman" w:hAnsi="Arial Narrow"/>
              </w:rPr>
            </w:pPr>
          </w:p>
        </w:tc>
        <w:tc>
          <w:tcPr>
            <w:tcW w:w="1183" w:type="pct"/>
          </w:tcPr>
          <w:p w14:paraId="23381D59" w14:textId="77777777" w:rsidR="00E2723D" w:rsidRPr="00143E97" w:rsidRDefault="00E2723D" w:rsidP="00FE0037">
            <w:pPr>
              <w:rPr>
                <w:rFonts w:ascii="Arial Narrow" w:eastAsia="Times New Roman" w:hAnsi="Arial Narrow"/>
              </w:rPr>
            </w:pPr>
            <w:r w:rsidRPr="008C0875">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8869540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7</w:t>
            </w:r>
            <w:r>
              <w:rPr>
                <w:rFonts w:ascii="Arial Narrow" w:eastAsia="Times New Roman" w:hAnsi="Arial Narrow"/>
              </w:rPr>
              <w:fldChar w:fldCharType="end"/>
            </w:r>
          </w:p>
        </w:tc>
      </w:tr>
      <w:tr w:rsidR="00E2723D" w:rsidRPr="00143E97" w14:paraId="21CA5203" w14:textId="77777777" w:rsidTr="00FE0037">
        <w:tc>
          <w:tcPr>
            <w:tcW w:w="1274" w:type="pct"/>
            <w:tcMar>
              <w:left w:w="43" w:type="dxa"/>
              <w:right w:w="43" w:type="dxa"/>
            </w:tcMar>
          </w:tcPr>
          <w:p w14:paraId="0B434049" w14:textId="77777777" w:rsidR="00E2723D" w:rsidRPr="009031AC" w:rsidRDefault="00E2723D" w:rsidP="00FE0037">
            <w:pPr>
              <w:pStyle w:val="Requirement"/>
            </w:pPr>
            <w:r>
              <w:t>Ability to track the current level of clearance for all disposition records through their lifecycle.</w:t>
            </w:r>
          </w:p>
        </w:tc>
        <w:tc>
          <w:tcPr>
            <w:tcW w:w="142" w:type="pct"/>
            <w:tcMar>
              <w:left w:w="43" w:type="dxa"/>
              <w:right w:w="43" w:type="dxa"/>
            </w:tcMar>
          </w:tcPr>
          <w:p w14:paraId="2E05E0DA" w14:textId="77777777" w:rsidR="00E2723D" w:rsidRPr="00143E97" w:rsidRDefault="00E2723D" w:rsidP="00FE0037">
            <w:pPr>
              <w:rPr>
                <w:rFonts w:ascii="Arial Narrow" w:eastAsia="Times New Roman" w:hAnsi="Arial Narrow"/>
              </w:rPr>
            </w:pPr>
          </w:p>
        </w:tc>
        <w:tc>
          <w:tcPr>
            <w:tcW w:w="215" w:type="pct"/>
            <w:shd w:val="clear" w:color="auto" w:fill="92D050"/>
            <w:tcMar>
              <w:left w:w="43" w:type="dxa"/>
              <w:right w:w="43" w:type="dxa"/>
            </w:tcMar>
          </w:tcPr>
          <w:p w14:paraId="328FC4BE" w14:textId="77777777" w:rsidR="00E2723D" w:rsidRPr="00143E97" w:rsidRDefault="00E2723D" w:rsidP="00FE0037">
            <w:pPr>
              <w:jc w:val="center"/>
              <w:rPr>
                <w:rFonts w:ascii="Arial Narrow" w:eastAsia="Times New Roman" w:hAnsi="Arial Narrow"/>
              </w:rPr>
            </w:pPr>
            <w:r w:rsidRPr="005279F2">
              <w:rPr>
                <w:rFonts w:ascii="Arial Narrow" w:eastAsia="Times New Roman" w:hAnsi="Arial Narrow"/>
              </w:rPr>
              <w:t>Yes</w:t>
            </w:r>
          </w:p>
        </w:tc>
        <w:tc>
          <w:tcPr>
            <w:tcW w:w="321" w:type="pct"/>
            <w:tcMar>
              <w:left w:w="43" w:type="dxa"/>
              <w:right w:w="43" w:type="dxa"/>
            </w:tcMar>
          </w:tcPr>
          <w:p w14:paraId="507B73AE" w14:textId="77777777" w:rsidR="00E2723D" w:rsidRPr="00143E97" w:rsidRDefault="00E2723D" w:rsidP="00FE0037">
            <w:pPr>
              <w:rPr>
                <w:rFonts w:ascii="Arial Narrow" w:eastAsia="Times New Roman" w:hAnsi="Arial Narrow"/>
              </w:rPr>
            </w:pPr>
            <w:r>
              <w:rPr>
                <w:rFonts w:ascii="Arial Narrow" w:eastAsia="Times New Roman" w:hAnsi="Arial Narrow"/>
              </w:rPr>
              <w:t>Use Access report/form</w:t>
            </w:r>
          </w:p>
        </w:tc>
        <w:tc>
          <w:tcPr>
            <w:tcW w:w="1865" w:type="pct"/>
            <w:tcMar>
              <w:left w:w="43" w:type="dxa"/>
              <w:right w:w="43" w:type="dxa"/>
            </w:tcMar>
          </w:tcPr>
          <w:p w14:paraId="2B11BF11" w14:textId="77777777" w:rsidR="00E2723D" w:rsidRPr="007F5B05" w:rsidRDefault="00E2723D" w:rsidP="00FE0037">
            <w:pPr>
              <w:rPr>
                <w:rFonts w:ascii="Arial Narrow" w:eastAsia="Times New Roman" w:hAnsi="Arial Narrow"/>
                <w:color w:val="0070C0"/>
              </w:rPr>
            </w:pPr>
            <w:r>
              <w:rPr>
                <w:rFonts w:ascii="Arial Narrow" w:eastAsia="Times New Roman" w:hAnsi="Arial Narrow"/>
                <w:color w:val="0070C0"/>
              </w:rPr>
              <w:t>JDW – Use the Tracking Report 3/13/18</w:t>
            </w:r>
          </w:p>
        </w:tc>
        <w:tc>
          <w:tcPr>
            <w:tcW w:w="1183" w:type="pct"/>
          </w:tcPr>
          <w:p w14:paraId="62DBB562" w14:textId="77777777" w:rsidR="00E2723D" w:rsidRPr="00DD517F" w:rsidRDefault="00E2723D" w:rsidP="00FE0037">
            <w:pPr>
              <w:rPr>
                <w:rFonts w:ascii="Arial Narrow" w:eastAsia="Times New Roman" w:hAnsi="Arial Narrow"/>
              </w:rPr>
            </w:pPr>
            <w:r>
              <w:rPr>
                <w:rFonts w:ascii="Arial Narrow" w:eastAsia="Times New Roman" w:hAnsi="Arial Narrow"/>
              </w:rPr>
              <w:t xml:space="preserve">This is the same as the Tracking Report. See </w:t>
            </w:r>
            <w:r>
              <w:rPr>
                <w:rFonts w:ascii="Arial Narrow" w:eastAsia="Times New Roman" w:hAnsi="Arial Narrow"/>
              </w:rPr>
              <w:fldChar w:fldCharType="begin"/>
            </w:r>
            <w:r>
              <w:rPr>
                <w:rFonts w:ascii="Arial Narrow" w:eastAsia="Times New Roman" w:hAnsi="Arial Narrow"/>
              </w:rPr>
              <w:instrText xml:space="preserve"> REF _Ref509319322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147</w:t>
            </w:r>
            <w:r>
              <w:rPr>
                <w:rFonts w:ascii="Arial Narrow" w:eastAsia="Times New Roman" w:hAnsi="Arial Narrow"/>
              </w:rPr>
              <w:fldChar w:fldCharType="end"/>
            </w:r>
            <w:r>
              <w:rPr>
                <w:rFonts w:ascii="Arial Narrow" w:eastAsia="Times New Roman" w:hAnsi="Arial Narrow"/>
              </w:rPr>
              <w:t>.</w:t>
            </w:r>
          </w:p>
        </w:tc>
      </w:tr>
      <w:tr w:rsidR="00E2723D" w:rsidRPr="0023099D" w14:paraId="4F447EBC" w14:textId="77777777" w:rsidTr="00FE0037">
        <w:tc>
          <w:tcPr>
            <w:tcW w:w="1274" w:type="pct"/>
            <w:tcMar>
              <w:left w:w="43" w:type="dxa"/>
              <w:right w:w="43" w:type="dxa"/>
            </w:tcMar>
          </w:tcPr>
          <w:p w14:paraId="69B8F5A9" w14:textId="77777777" w:rsidR="00E2723D" w:rsidRDefault="00E2723D" w:rsidP="00FE0037">
            <w:pPr>
              <w:pStyle w:val="Requirement"/>
            </w:pPr>
            <w:r>
              <w:t>Ability for ORED to see a dashboard which will be the main screen where the user can see disposition records in the database. The dashboard will be organized by MC #. For each MC # the following information will be provided in the dashboard:</w:t>
            </w:r>
          </w:p>
          <w:p w14:paraId="77B5338D" w14:textId="77777777" w:rsidR="00E2723D" w:rsidRPr="00E637B5" w:rsidRDefault="00E2723D" w:rsidP="00E2723D">
            <w:pPr>
              <w:pStyle w:val="NoSpacing"/>
              <w:numPr>
                <w:ilvl w:val="0"/>
                <w:numId w:val="39"/>
              </w:numPr>
              <w:rPr>
                <w:rFonts w:ascii="Arial Narrow" w:hAnsi="Arial Narrow"/>
              </w:rPr>
            </w:pPr>
            <w:r>
              <w:rPr>
                <w:rFonts w:ascii="Arial Narrow" w:hAnsi="Arial Narrow"/>
              </w:rPr>
              <w:t>Status/</w:t>
            </w:r>
            <w:r w:rsidRPr="00E637B5">
              <w:rPr>
                <w:rFonts w:ascii="Arial Narrow" w:hAnsi="Arial Narrow"/>
              </w:rPr>
              <w:t>Phase (which phase each property is currently in)</w:t>
            </w:r>
          </w:p>
          <w:p w14:paraId="7D879C48" w14:textId="77777777" w:rsidR="00E2723D" w:rsidRPr="00CF20FE" w:rsidRDefault="00E2723D" w:rsidP="00E2723D">
            <w:pPr>
              <w:pStyle w:val="NoSpacing"/>
              <w:numPr>
                <w:ilvl w:val="0"/>
                <w:numId w:val="39"/>
              </w:numPr>
              <w:rPr>
                <w:rFonts w:ascii="Arial Narrow" w:hAnsi="Arial Narrow"/>
              </w:rPr>
            </w:pPr>
            <w:r>
              <w:rPr>
                <w:rFonts w:ascii="Arial Narrow" w:hAnsi="Arial Narrow"/>
              </w:rPr>
              <w:t>Link to the Property folder: f</w:t>
            </w:r>
            <w:r w:rsidRPr="00E637B5">
              <w:rPr>
                <w:rFonts w:ascii="Arial Narrow" w:hAnsi="Arial Narrow"/>
              </w:rPr>
              <w:t>orms</w:t>
            </w:r>
            <w:r>
              <w:rPr>
                <w:rFonts w:ascii="Arial Narrow" w:hAnsi="Arial Narrow"/>
              </w:rPr>
              <w:t xml:space="preserve">, </w:t>
            </w:r>
            <w:proofErr w:type="gramStart"/>
            <w:r>
              <w:rPr>
                <w:rFonts w:ascii="Arial Narrow" w:hAnsi="Arial Narrow"/>
              </w:rPr>
              <w:t>reports</w:t>
            </w:r>
            <w:proofErr w:type="gramEnd"/>
            <w:r>
              <w:rPr>
                <w:rFonts w:ascii="Arial Narrow" w:hAnsi="Arial Narrow"/>
              </w:rPr>
              <w:t xml:space="preserve"> and files </w:t>
            </w:r>
            <w:r w:rsidRPr="00E637B5">
              <w:rPr>
                <w:rFonts w:ascii="Arial Narrow" w:hAnsi="Arial Narrow"/>
              </w:rPr>
              <w:t>(</w:t>
            </w:r>
            <w:r>
              <w:rPr>
                <w:rFonts w:ascii="Arial Narrow" w:hAnsi="Arial Narrow"/>
              </w:rPr>
              <w:t xml:space="preserve">e.g., </w:t>
            </w:r>
            <w:r w:rsidRPr="00E637B5">
              <w:rPr>
                <w:rFonts w:ascii="Arial Narrow" w:hAnsi="Arial Narrow"/>
              </w:rPr>
              <w:t xml:space="preserve">plats, appraisals, deeds, </w:t>
            </w:r>
            <w:r w:rsidRPr="00E637B5">
              <w:rPr>
                <w:rFonts w:ascii="Arial Narrow" w:hAnsi="Arial Narrow"/>
              </w:rPr>
              <w:lastRenderedPageBreak/>
              <w:t>images, etc.)</w:t>
            </w:r>
          </w:p>
          <w:p w14:paraId="5683844B" w14:textId="77777777" w:rsidR="00E2723D" w:rsidRPr="007972A4" w:rsidRDefault="00E2723D" w:rsidP="00E2723D">
            <w:pPr>
              <w:pStyle w:val="NoSpacing"/>
              <w:numPr>
                <w:ilvl w:val="0"/>
                <w:numId w:val="39"/>
              </w:numPr>
            </w:pPr>
            <w:r w:rsidRPr="00E810FD">
              <w:rPr>
                <w:rFonts w:ascii="Arial Narrow" w:hAnsi="Arial Narrow"/>
                <w:color w:val="000000" w:themeColor="text1"/>
              </w:rPr>
              <w:t>Upload (button or link that allows the user to upload additional documents without pulling up the Due Diligence user interface for that specific MC #)</w:t>
            </w:r>
          </w:p>
        </w:tc>
        <w:tc>
          <w:tcPr>
            <w:tcW w:w="142" w:type="pct"/>
            <w:tcMar>
              <w:left w:w="43" w:type="dxa"/>
              <w:right w:w="43" w:type="dxa"/>
            </w:tcMar>
          </w:tcPr>
          <w:p w14:paraId="0E77211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B3E36A5"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Partially</w:t>
            </w:r>
          </w:p>
        </w:tc>
        <w:tc>
          <w:tcPr>
            <w:tcW w:w="321" w:type="pct"/>
            <w:tcMar>
              <w:left w:w="43" w:type="dxa"/>
              <w:right w:w="43" w:type="dxa"/>
            </w:tcMar>
          </w:tcPr>
          <w:p w14:paraId="6CC31B00" w14:textId="77777777" w:rsidR="00E2723D" w:rsidRDefault="00E2723D" w:rsidP="00FE0037">
            <w:pPr>
              <w:rPr>
                <w:rFonts w:ascii="Arial Narrow" w:eastAsia="Times New Roman" w:hAnsi="Arial Narrow"/>
              </w:rPr>
            </w:pPr>
          </w:p>
        </w:tc>
        <w:tc>
          <w:tcPr>
            <w:tcW w:w="1865" w:type="pct"/>
            <w:tcMar>
              <w:left w:w="43" w:type="dxa"/>
              <w:right w:w="43" w:type="dxa"/>
            </w:tcMar>
          </w:tcPr>
          <w:p w14:paraId="13EFBEA5" w14:textId="77777777" w:rsidR="00E2723D" w:rsidRPr="00AF61D8" w:rsidRDefault="00E2723D" w:rsidP="00FE0037">
            <w:pPr>
              <w:rPr>
                <w:rFonts w:ascii="Arial Narrow" w:eastAsia="Times New Roman" w:hAnsi="Arial Narrow"/>
                <w:color w:val="FF0000"/>
              </w:rPr>
            </w:pPr>
            <w:r w:rsidRPr="009916FB">
              <w:rPr>
                <w:rFonts w:ascii="Arial Narrow" w:eastAsia="Times New Roman" w:hAnsi="Arial Narrow"/>
                <w:b/>
                <w:color w:val="0070C0"/>
              </w:rPr>
              <w:t>An upload button on the dashboard wil</w:t>
            </w:r>
            <w:r>
              <w:rPr>
                <w:rFonts w:ascii="Arial Narrow" w:eastAsia="Times New Roman" w:hAnsi="Arial Narrow"/>
                <w:b/>
                <w:color w:val="0070C0"/>
              </w:rPr>
              <w:t xml:space="preserve">l function the same as on the </w:t>
            </w:r>
            <w:r w:rsidRPr="009916FB">
              <w:rPr>
                <w:rFonts w:ascii="Arial Narrow" w:eastAsia="Times New Roman" w:hAnsi="Arial Narrow"/>
                <w:b/>
                <w:color w:val="0070C0"/>
              </w:rPr>
              <w:t>D</w:t>
            </w:r>
            <w:r>
              <w:rPr>
                <w:rFonts w:ascii="Arial Narrow" w:eastAsia="Times New Roman" w:hAnsi="Arial Narrow"/>
                <w:b/>
                <w:color w:val="0070C0"/>
              </w:rPr>
              <w:t xml:space="preserve">ue </w:t>
            </w:r>
            <w:r w:rsidRPr="009916FB">
              <w:rPr>
                <w:rFonts w:ascii="Arial Narrow" w:eastAsia="Times New Roman" w:hAnsi="Arial Narrow"/>
                <w:b/>
                <w:color w:val="0070C0"/>
              </w:rPr>
              <w:t>D</w:t>
            </w:r>
            <w:r>
              <w:rPr>
                <w:rFonts w:ascii="Arial Narrow" w:eastAsia="Times New Roman" w:hAnsi="Arial Narrow"/>
                <w:b/>
                <w:color w:val="0070C0"/>
              </w:rPr>
              <w:t xml:space="preserve">iligence </w:t>
            </w:r>
            <w:r w:rsidRPr="009916FB">
              <w:rPr>
                <w:rFonts w:ascii="Arial Narrow" w:eastAsia="Times New Roman" w:hAnsi="Arial Narrow"/>
                <w:b/>
                <w:color w:val="0070C0"/>
              </w:rPr>
              <w:t>R</w:t>
            </w:r>
            <w:r>
              <w:rPr>
                <w:rFonts w:ascii="Arial Narrow" w:eastAsia="Times New Roman" w:hAnsi="Arial Narrow"/>
                <w:b/>
                <w:color w:val="0070C0"/>
              </w:rPr>
              <w:t>eport</w:t>
            </w:r>
            <w:r w:rsidRPr="009916FB">
              <w:rPr>
                <w:rFonts w:ascii="Arial Narrow" w:eastAsia="Times New Roman" w:hAnsi="Arial Narrow"/>
                <w:b/>
                <w:color w:val="0070C0"/>
              </w:rPr>
              <w:t>.</w:t>
            </w:r>
            <w:r>
              <w:rPr>
                <w:rFonts w:ascii="Arial Narrow" w:eastAsia="Times New Roman" w:hAnsi="Arial Narrow"/>
                <w:b/>
                <w:color w:val="0070C0"/>
              </w:rPr>
              <w:t xml:space="preserve"> JW</w:t>
            </w:r>
          </w:p>
          <w:p w14:paraId="6F718C4A"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721FF69B" w14:textId="77777777" w:rsidR="00E2723D" w:rsidRPr="00E810FD" w:rsidRDefault="00E2723D" w:rsidP="00FE0037">
            <w:pPr>
              <w:rPr>
                <w:rFonts w:ascii="Arial Narrow" w:eastAsia="Times New Roman" w:hAnsi="Arial Narrow"/>
                <w:color w:val="000000" w:themeColor="text1"/>
              </w:rPr>
            </w:pPr>
            <w:r w:rsidRPr="00E20DD5">
              <w:rPr>
                <w:rFonts w:ascii="Arial Narrow" w:eastAsia="Times New Roman" w:hAnsi="Arial Narrow"/>
                <w:color w:val="FF0000"/>
              </w:rPr>
              <w:t xml:space="preserve">Discuss 3/22: </w:t>
            </w:r>
            <w:r>
              <w:rPr>
                <w:rFonts w:ascii="Arial Narrow" w:eastAsia="Times New Roman" w:hAnsi="Arial Narrow"/>
              </w:rPr>
              <w:t>No upload link. Users will need to save documents in the property folder using the standard naming convention</w:t>
            </w:r>
          </w:p>
        </w:tc>
      </w:tr>
      <w:tr w:rsidR="00E2723D" w:rsidRPr="0023099D" w14:paraId="19A31949" w14:textId="77777777" w:rsidTr="00FE0037">
        <w:tc>
          <w:tcPr>
            <w:tcW w:w="1274" w:type="pct"/>
            <w:tcMar>
              <w:left w:w="43" w:type="dxa"/>
              <w:right w:w="43" w:type="dxa"/>
            </w:tcMar>
          </w:tcPr>
          <w:p w14:paraId="11BED7D4" w14:textId="77777777" w:rsidR="00E2723D" w:rsidRDefault="00E2723D" w:rsidP="00FE0037">
            <w:pPr>
              <w:pStyle w:val="Requirement"/>
            </w:pPr>
            <w:bookmarkStart w:id="49" w:name="_Ref507058228"/>
            <w:r>
              <w:t>Ability of the dashboard to notify users of active alerts and upcoming expiration dates for forms by use of graphical displays like pie charts.</w:t>
            </w:r>
            <w:bookmarkEnd w:id="49"/>
          </w:p>
        </w:tc>
        <w:tc>
          <w:tcPr>
            <w:tcW w:w="142" w:type="pct"/>
            <w:tcMar>
              <w:left w:w="43" w:type="dxa"/>
              <w:right w:w="43" w:type="dxa"/>
            </w:tcMar>
          </w:tcPr>
          <w:p w14:paraId="616A983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15E324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25BC6FEB" w14:textId="77777777" w:rsidR="00E2723D" w:rsidRPr="00D72B95" w:rsidRDefault="00E2723D" w:rsidP="00FE0037">
            <w:pPr>
              <w:rPr>
                <w:rFonts w:ascii="Arial Narrow" w:eastAsia="Times New Roman" w:hAnsi="Arial Narrow"/>
              </w:rPr>
            </w:pPr>
          </w:p>
        </w:tc>
        <w:tc>
          <w:tcPr>
            <w:tcW w:w="1865" w:type="pct"/>
            <w:tcMar>
              <w:left w:w="43" w:type="dxa"/>
              <w:right w:w="43" w:type="dxa"/>
            </w:tcMar>
          </w:tcPr>
          <w:p w14:paraId="491E49D6" w14:textId="77777777" w:rsidR="00E2723D" w:rsidRDefault="00E2723D" w:rsidP="00FE0037">
            <w:pPr>
              <w:rPr>
                <w:rFonts w:ascii="Arial Narrow" w:eastAsia="Times New Roman" w:hAnsi="Arial Narrow"/>
              </w:rPr>
            </w:pPr>
            <w:r>
              <w:rPr>
                <w:rFonts w:ascii="Arial Narrow" w:eastAsia="Times New Roman" w:hAnsi="Arial Narrow"/>
              </w:rPr>
              <w:t>Refer to the next section on the specific alerts.</w:t>
            </w:r>
          </w:p>
          <w:p w14:paraId="2A036AD0" w14:textId="77777777" w:rsidR="00E2723D" w:rsidRPr="00D72B95" w:rsidRDefault="00E2723D" w:rsidP="00FE0037">
            <w:pPr>
              <w:rPr>
                <w:rFonts w:ascii="Arial Narrow" w:eastAsia="Times New Roman" w:hAnsi="Arial Narrow"/>
              </w:rPr>
            </w:pPr>
            <w:r w:rsidRPr="00395BB0">
              <w:rPr>
                <w:rFonts w:ascii="Arial Narrow" w:eastAsia="Times New Roman" w:hAnsi="Arial Narrow"/>
                <w:color w:val="0070C0"/>
              </w:rPr>
              <w:t xml:space="preserve">An “Alerts” menu button could display </w:t>
            </w:r>
            <w:r>
              <w:rPr>
                <w:rFonts w:ascii="Arial Narrow" w:eastAsia="Times New Roman" w:hAnsi="Arial Narrow"/>
              </w:rPr>
              <w:t>“</w:t>
            </w:r>
            <w:r w:rsidRPr="00395BB0">
              <w:rPr>
                <w:rFonts w:ascii="Arial Narrow" w:eastAsia="Times New Roman" w:hAnsi="Arial Narrow"/>
                <w:b/>
                <w:color w:val="FF0000"/>
              </w:rPr>
              <w:t>RED</w:t>
            </w:r>
            <w:r>
              <w:rPr>
                <w:rFonts w:ascii="Arial Narrow" w:eastAsia="Times New Roman" w:hAnsi="Arial Narrow"/>
                <w:b/>
                <w:color w:val="FF0000"/>
              </w:rPr>
              <w:t xml:space="preserve">” </w:t>
            </w:r>
            <w:r w:rsidRPr="00395BB0">
              <w:rPr>
                <w:rFonts w:ascii="Arial Narrow" w:eastAsia="Times New Roman" w:hAnsi="Arial Narrow"/>
                <w:b/>
                <w:color w:val="0070C0"/>
              </w:rPr>
              <w:t>if</w:t>
            </w:r>
            <w:r>
              <w:rPr>
                <w:rFonts w:ascii="Arial Narrow" w:eastAsia="Times New Roman" w:hAnsi="Arial Narrow"/>
                <w:b/>
                <w:color w:val="0070C0"/>
              </w:rPr>
              <w:t xml:space="preserve"> alerts have been posted. JW </w:t>
            </w:r>
            <w:r w:rsidRPr="00E810FD">
              <w:rPr>
                <w:rFonts w:ascii="Arial Narrow" w:eastAsia="Times New Roman" w:hAnsi="Arial Narrow"/>
                <w:color w:val="FF0000"/>
              </w:rPr>
              <w:t>(Or if something is due/past due)</w:t>
            </w:r>
          </w:p>
        </w:tc>
        <w:tc>
          <w:tcPr>
            <w:tcW w:w="1183" w:type="pct"/>
          </w:tcPr>
          <w:p w14:paraId="60257FC2" w14:textId="77777777" w:rsidR="00E2723D" w:rsidRDefault="00E2723D" w:rsidP="00FE0037">
            <w:pPr>
              <w:rPr>
                <w:rFonts w:ascii="Arial Narrow" w:eastAsia="Times New Roman" w:hAnsi="Arial Narrow"/>
              </w:rPr>
            </w:pPr>
          </w:p>
        </w:tc>
      </w:tr>
      <w:tr w:rsidR="00E2723D" w:rsidRPr="00143E97" w14:paraId="66AF44F9" w14:textId="77777777" w:rsidTr="00FE0037">
        <w:tc>
          <w:tcPr>
            <w:tcW w:w="1274" w:type="pct"/>
            <w:shd w:val="clear" w:color="auto" w:fill="BFBFBF" w:themeFill="background1" w:themeFillShade="BF"/>
            <w:tcMar>
              <w:left w:w="43" w:type="dxa"/>
              <w:right w:w="43" w:type="dxa"/>
            </w:tcMar>
          </w:tcPr>
          <w:p w14:paraId="210DB6E6" w14:textId="77777777" w:rsidR="00E2723D" w:rsidRPr="00DC23EE" w:rsidRDefault="00E2723D" w:rsidP="00FE0037">
            <w:pPr>
              <w:keepNext/>
              <w:keepLines/>
              <w:rPr>
                <w:rFonts w:ascii="Arial Narrow" w:hAnsi="Arial Narrow"/>
                <w:b/>
              </w:rPr>
            </w:pPr>
            <w:r>
              <w:rPr>
                <w:rFonts w:ascii="Arial Narrow" w:hAnsi="Arial Narrow"/>
                <w:b/>
              </w:rPr>
              <w:t>Alerts</w:t>
            </w:r>
          </w:p>
        </w:tc>
        <w:tc>
          <w:tcPr>
            <w:tcW w:w="142" w:type="pct"/>
            <w:shd w:val="clear" w:color="auto" w:fill="BFBFBF" w:themeFill="background1" w:themeFillShade="BF"/>
            <w:tcMar>
              <w:left w:w="43" w:type="dxa"/>
              <w:right w:w="43" w:type="dxa"/>
            </w:tcMar>
          </w:tcPr>
          <w:p w14:paraId="262E63EE"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5CBC7B26"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45CD4AE7"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6FBF618C"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1C0E2BB3" w14:textId="77777777" w:rsidR="00E2723D" w:rsidRPr="00143E97" w:rsidRDefault="00E2723D" w:rsidP="00FE0037">
            <w:pPr>
              <w:keepNext/>
              <w:keepLines/>
              <w:rPr>
                <w:rFonts w:ascii="Arial Narrow" w:eastAsia="Times New Roman" w:hAnsi="Arial Narrow"/>
              </w:rPr>
            </w:pPr>
          </w:p>
        </w:tc>
      </w:tr>
      <w:tr w:rsidR="00E2723D" w:rsidRPr="0023099D" w14:paraId="68B99B0F" w14:textId="77777777" w:rsidTr="00FE0037">
        <w:tc>
          <w:tcPr>
            <w:tcW w:w="1274" w:type="pct"/>
            <w:tcMar>
              <w:left w:w="43" w:type="dxa"/>
              <w:right w:w="43" w:type="dxa"/>
            </w:tcMar>
          </w:tcPr>
          <w:p w14:paraId="6CF5E137" w14:textId="77777777" w:rsidR="00E2723D" w:rsidRPr="007972A4" w:rsidRDefault="00E2723D" w:rsidP="00FE0037">
            <w:pPr>
              <w:pStyle w:val="Requirement"/>
            </w:pPr>
            <w:bookmarkStart w:id="50" w:name="_Ref506371500"/>
            <w:r>
              <w:t xml:space="preserve">Ability for the user to define alerts for specific system actions and conditions. (See </w:t>
            </w:r>
            <w:r>
              <w:fldChar w:fldCharType="begin"/>
            </w:r>
            <w:r>
              <w:instrText xml:space="preserve"> REF _Ref505766520 \r \h  \* MERGEFORMAT </w:instrText>
            </w:r>
            <w:r>
              <w:fldChar w:fldCharType="separate"/>
            </w:r>
            <w:r>
              <w:t>Req.155</w:t>
            </w:r>
            <w:r>
              <w:fldChar w:fldCharType="end"/>
            </w:r>
            <w:r>
              <w:t>.)</w:t>
            </w:r>
            <w:bookmarkEnd w:id="50"/>
          </w:p>
        </w:tc>
        <w:tc>
          <w:tcPr>
            <w:tcW w:w="142" w:type="pct"/>
            <w:tcMar>
              <w:left w:w="43" w:type="dxa"/>
              <w:right w:w="43" w:type="dxa"/>
            </w:tcMar>
          </w:tcPr>
          <w:p w14:paraId="2FCDF63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B6C545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5ED0ADD"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01C69808"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Source</w:t>
            </w:r>
            <w:r>
              <w:rPr>
                <w:rFonts w:ascii="Arial Narrow" w:eastAsia="Times New Roman" w:hAnsi="Arial Narrow"/>
              </w:rPr>
              <w:t>: 7/2017 Requirements Document.</w:t>
            </w:r>
          </w:p>
        </w:tc>
        <w:tc>
          <w:tcPr>
            <w:tcW w:w="1183" w:type="pct"/>
          </w:tcPr>
          <w:p w14:paraId="3AC312EB" w14:textId="77777777" w:rsidR="00E2723D" w:rsidRPr="00ED365C" w:rsidRDefault="00E2723D" w:rsidP="00FE0037">
            <w:pPr>
              <w:rPr>
                <w:rFonts w:ascii="Arial Narrow" w:eastAsia="Times New Roman" w:hAnsi="Arial Narrow"/>
                <w:color w:val="FF0000"/>
              </w:rPr>
            </w:pPr>
            <w:r w:rsidRPr="00280FDC">
              <w:rPr>
                <w:rFonts w:ascii="Arial Narrow" w:eastAsia="Times New Roman" w:hAnsi="Arial Narrow"/>
                <w:color w:val="000000" w:themeColor="text1"/>
              </w:rPr>
              <w:t xml:space="preserve">The user </w:t>
            </w:r>
            <w:proofErr w:type="gramStart"/>
            <w:r w:rsidRPr="00280FDC">
              <w:rPr>
                <w:rFonts w:ascii="Arial Narrow" w:eastAsia="Times New Roman" w:hAnsi="Arial Narrow"/>
                <w:color w:val="000000" w:themeColor="text1"/>
              </w:rPr>
              <w:t>won’t</w:t>
            </w:r>
            <w:proofErr w:type="gramEnd"/>
            <w:r w:rsidRPr="00280FDC">
              <w:rPr>
                <w:rFonts w:ascii="Arial Narrow" w:eastAsia="Times New Roman" w:hAnsi="Arial Narrow"/>
                <w:color w:val="000000" w:themeColor="text1"/>
              </w:rPr>
              <w:t xml:space="preserve"> be able to define the alerts, they’ll be programmed into Access based on the requirements.  (See alerts in </w:t>
            </w:r>
            <w:r w:rsidRPr="00280FDC">
              <w:rPr>
                <w:rFonts w:ascii="Arial Narrow" w:eastAsia="Times New Roman" w:hAnsi="Arial Narrow"/>
                <w:b/>
                <w:color w:val="000000" w:themeColor="text1"/>
              </w:rPr>
              <w:fldChar w:fldCharType="begin"/>
            </w:r>
            <w:r w:rsidRPr="00280FDC">
              <w:rPr>
                <w:rFonts w:ascii="Arial Narrow" w:eastAsia="Times New Roman" w:hAnsi="Arial Narrow"/>
                <w:b/>
                <w:color w:val="000000" w:themeColor="text1"/>
              </w:rPr>
              <w:instrText xml:space="preserve"> REF _Ref505766520 \r \h  \* MERGEFORMAT </w:instrText>
            </w:r>
            <w:r w:rsidRPr="00280FDC">
              <w:rPr>
                <w:rFonts w:ascii="Arial Narrow" w:eastAsia="Times New Roman" w:hAnsi="Arial Narrow"/>
                <w:b/>
                <w:color w:val="000000" w:themeColor="text1"/>
              </w:rPr>
            </w:r>
            <w:r w:rsidRPr="00280FDC">
              <w:rPr>
                <w:rFonts w:ascii="Arial Narrow" w:eastAsia="Times New Roman" w:hAnsi="Arial Narrow"/>
                <w:b/>
                <w:color w:val="000000" w:themeColor="text1"/>
              </w:rPr>
              <w:fldChar w:fldCharType="separate"/>
            </w:r>
            <w:r w:rsidRPr="00280FDC">
              <w:rPr>
                <w:rFonts w:ascii="Arial Narrow" w:eastAsia="Times New Roman" w:hAnsi="Arial Narrow"/>
                <w:b/>
                <w:color w:val="000000" w:themeColor="text1"/>
              </w:rPr>
              <w:t>Req.155</w:t>
            </w:r>
            <w:r w:rsidRPr="00280FDC">
              <w:rPr>
                <w:rFonts w:ascii="Arial Narrow" w:eastAsia="Times New Roman" w:hAnsi="Arial Narrow"/>
                <w:b/>
                <w:color w:val="000000" w:themeColor="text1"/>
              </w:rPr>
              <w:fldChar w:fldCharType="end"/>
            </w:r>
            <w:r w:rsidRPr="00280FDC">
              <w:rPr>
                <w:rFonts w:ascii="Arial Narrow" w:eastAsia="Times New Roman" w:hAnsi="Arial Narrow"/>
                <w:color w:val="000000" w:themeColor="text1"/>
              </w:rPr>
              <w:t>.)</w:t>
            </w:r>
          </w:p>
        </w:tc>
      </w:tr>
      <w:tr w:rsidR="00E2723D" w:rsidRPr="0023099D" w14:paraId="3893852F" w14:textId="77777777" w:rsidTr="00FE0037">
        <w:tc>
          <w:tcPr>
            <w:tcW w:w="1274" w:type="pct"/>
            <w:tcMar>
              <w:left w:w="43" w:type="dxa"/>
              <w:right w:w="43" w:type="dxa"/>
            </w:tcMar>
          </w:tcPr>
          <w:p w14:paraId="337E8F8D" w14:textId="77777777" w:rsidR="00E2723D" w:rsidRPr="007972A4" w:rsidRDefault="00E2723D" w:rsidP="00FE0037">
            <w:pPr>
              <w:pStyle w:val="Requirement"/>
            </w:pPr>
            <w:r>
              <w:t>Ability for the user to</w:t>
            </w:r>
            <w:r w:rsidRPr="005E1122">
              <w:t xml:space="preserve"> toggle each alert on or off</w:t>
            </w:r>
            <w:r>
              <w:t>.</w:t>
            </w:r>
          </w:p>
        </w:tc>
        <w:tc>
          <w:tcPr>
            <w:tcW w:w="142" w:type="pct"/>
            <w:tcMar>
              <w:left w:w="43" w:type="dxa"/>
              <w:right w:w="43" w:type="dxa"/>
            </w:tcMar>
          </w:tcPr>
          <w:p w14:paraId="1955ECCA"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069CFB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46513F4C" w14:textId="77777777" w:rsidR="00E2723D" w:rsidRDefault="00E2723D" w:rsidP="00FE0037">
            <w:pPr>
              <w:rPr>
                <w:rFonts w:ascii="Arial Narrow" w:eastAsia="Times New Roman" w:hAnsi="Arial Narrow"/>
              </w:rPr>
            </w:pPr>
            <w:r>
              <w:rPr>
                <w:rFonts w:ascii="Arial Narrow" w:eastAsia="Times New Roman" w:hAnsi="Arial Narrow"/>
              </w:rPr>
              <w:t>Add ability to toggle alerts</w:t>
            </w:r>
          </w:p>
        </w:tc>
        <w:tc>
          <w:tcPr>
            <w:tcW w:w="1865" w:type="pct"/>
            <w:tcMar>
              <w:left w:w="43" w:type="dxa"/>
              <w:right w:w="43" w:type="dxa"/>
            </w:tcMar>
          </w:tcPr>
          <w:p w14:paraId="35F60E77" w14:textId="77777777" w:rsidR="00E2723D" w:rsidRPr="00944FE1" w:rsidRDefault="00E2723D" w:rsidP="00FE0037">
            <w:pPr>
              <w:rPr>
                <w:rFonts w:ascii="Arial Narrow" w:eastAsia="Times New Roman" w:hAnsi="Arial Narrow"/>
              </w:rPr>
            </w:pPr>
            <w:r w:rsidRPr="00D72B95">
              <w:rPr>
                <w:rFonts w:ascii="Arial Narrow" w:eastAsia="Times New Roman" w:hAnsi="Arial Narrow"/>
              </w:rPr>
              <w:t xml:space="preserve">Source: 7/2017 Requirements Document. </w:t>
            </w:r>
          </w:p>
        </w:tc>
        <w:tc>
          <w:tcPr>
            <w:tcW w:w="1183" w:type="pct"/>
          </w:tcPr>
          <w:p w14:paraId="3B95CC7D" w14:textId="77777777" w:rsidR="00E2723D" w:rsidRPr="003F04C1" w:rsidRDefault="00E2723D" w:rsidP="00FE0037">
            <w:pPr>
              <w:rPr>
                <w:rFonts w:ascii="Arial Narrow" w:eastAsia="Times New Roman" w:hAnsi="Arial Narrow"/>
              </w:rPr>
            </w:pPr>
            <w:r w:rsidRPr="003F04C1">
              <w:rPr>
                <w:rFonts w:ascii="Arial Narrow" w:eastAsia="Times New Roman" w:hAnsi="Arial Narrow"/>
              </w:rPr>
              <w:t>Add check</w:t>
            </w:r>
            <w:r>
              <w:rPr>
                <w:rFonts w:ascii="Arial Narrow" w:eastAsia="Times New Roman" w:hAnsi="Arial Narrow"/>
              </w:rPr>
              <w:t xml:space="preserve"> </w:t>
            </w:r>
            <w:r w:rsidRPr="003F04C1">
              <w:rPr>
                <w:rFonts w:ascii="Arial Narrow" w:eastAsia="Times New Roman" w:hAnsi="Arial Narrow"/>
              </w:rPr>
              <w:t>ox "Alert On/Off" to each main form.</w:t>
            </w:r>
          </w:p>
          <w:p w14:paraId="7CD2A867" w14:textId="77777777" w:rsidR="00E2723D" w:rsidRPr="00ED365C" w:rsidRDefault="00E2723D" w:rsidP="00FE0037">
            <w:pPr>
              <w:rPr>
                <w:rFonts w:ascii="Arial Narrow" w:eastAsia="Times New Roman" w:hAnsi="Arial Narrow"/>
                <w:color w:val="FF0000"/>
              </w:rPr>
            </w:pPr>
            <w:r w:rsidRPr="003F04C1">
              <w:rPr>
                <w:rFonts w:ascii="Arial Narrow" w:eastAsia="Times New Roman" w:hAnsi="Arial Narrow"/>
              </w:rPr>
              <w:t>See Req. 22.</w:t>
            </w:r>
          </w:p>
        </w:tc>
      </w:tr>
      <w:tr w:rsidR="00E2723D" w:rsidRPr="0023099D" w14:paraId="6D5A4A93" w14:textId="77777777" w:rsidTr="00FE0037">
        <w:tc>
          <w:tcPr>
            <w:tcW w:w="1274" w:type="pct"/>
            <w:tcMar>
              <w:left w:w="43" w:type="dxa"/>
              <w:right w:w="43" w:type="dxa"/>
            </w:tcMar>
          </w:tcPr>
          <w:p w14:paraId="0E692907" w14:textId="77777777" w:rsidR="00E2723D" w:rsidRPr="00392501" w:rsidRDefault="00E2723D" w:rsidP="00FE0037">
            <w:pPr>
              <w:pStyle w:val="Requirement"/>
            </w:pPr>
            <w:bookmarkStart w:id="51" w:name="_Ref505766520"/>
            <w:r w:rsidRPr="00392501">
              <w:t xml:space="preserve">Ability for the system to automatically send </w:t>
            </w:r>
            <w:r>
              <w:t xml:space="preserve">alerts </w:t>
            </w:r>
            <w:r w:rsidRPr="00392501">
              <w:t>of upcoming due dates and expiration dates for forms to the MDOT Clearance Representative at ORED (currently: Carolyn Dalton):  At a minimum, alerts will include:</w:t>
            </w:r>
            <w:bookmarkEnd w:id="51"/>
          </w:p>
          <w:p w14:paraId="7357B9EC"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 xml:space="preserve">[DELM Due </w:t>
            </w:r>
            <w:proofErr w:type="gramStart"/>
            <w:r>
              <w:rPr>
                <w:rFonts w:ascii="Arial Narrow" w:hAnsi="Arial Narrow"/>
              </w:rPr>
              <w:t>D</w:t>
            </w:r>
            <w:r w:rsidRPr="00392501">
              <w:rPr>
                <w:rFonts w:ascii="Arial Narrow" w:hAnsi="Arial Narrow"/>
              </w:rPr>
              <w:t>ate</w:t>
            </w:r>
            <w:r>
              <w:rPr>
                <w:rFonts w:ascii="Arial Narrow" w:hAnsi="Arial Narrow"/>
              </w:rPr>
              <w:t>]  Due</w:t>
            </w:r>
            <w:proofErr w:type="gramEnd"/>
            <w:r>
              <w:rPr>
                <w:rFonts w:ascii="Arial Narrow" w:hAnsi="Arial Narrow"/>
              </w:rPr>
              <w:t>: 120 days from request date. Alert: 1 month prior</w:t>
            </w:r>
          </w:p>
          <w:p w14:paraId="07847E69"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DELM Expiration D</w:t>
            </w:r>
            <w:r w:rsidRPr="00392501">
              <w:rPr>
                <w:rFonts w:ascii="Arial Narrow" w:hAnsi="Arial Narrow"/>
              </w:rPr>
              <w:t>ate</w:t>
            </w:r>
            <w:r>
              <w:rPr>
                <w:rFonts w:ascii="Arial Narrow" w:hAnsi="Arial Narrow"/>
              </w:rPr>
              <w:t xml:space="preserve">] Expires: 3 </w:t>
            </w:r>
            <w:r>
              <w:rPr>
                <w:rFonts w:ascii="Arial Narrow" w:hAnsi="Arial Narrow"/>
              </w:rPr>
              <w:lastRenderedPageBreak/>
              <w:t>years from DELM Date. Alert: 3 months prior</w:t>
            </w:r>
          </w:p>
          <w:p w14:paraId="00F23660"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TBU Clearance Expiration]. Expires: 3 years from Response Due Date. Alert: 1 month prior</w:t>
            </w:r>
          </w:p>
          <w:p w14:paraId="671CA523"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TBU Clearance Response Date]</w:t>
            </w:r>
            <w:r w:rsidRPr="00392501">
              <w:rPr>
                <w:rFonts w:ascii="Arial Narrow" w:hAnsi="Arial Narrow"/>
              </w:rPr>
              <w:t xml:space="preserve"> </w:t>
            </w:r>
            <w:r>
              <w:rPr>
                <w:rFonts w:ascii="Arial Narrow" w:hAnsi="Arial Narrow"/>
              </w:rPr>
              <w:t>Expires 30 days from Response Due Date.  Alert: 1 day prior</w:t>
            </w:r>
          </w:p>
          <w:p w14:paraId="50F82C9F"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w:t>
            </w:r>
            <w:r w:rsidRPr="00392501">
              <w:rPr>
                <w:rFonts w:ascii="Arial Narrow" w:hAnsi="Arial Narrow"/>
              </w:rPr>
              <w:t xml:space="preserve">State Clearinghouse </w:t>
            </w:r>
            <w:r>
              <w:rPr>
                <w:rFonts w:ascii="Arial Narrow" w:hAnsi="Arial Narrow"/>
              </w:rPr>
              <w:t>Response Due D</w:t>
            </w:r>
            <w:r w:rsidRPr="00392501">
              <w:rPr>
                <w:rFonts w:ascii="Arial Narrow" w:hAnsi="Arial Narrow"/>
              </w:rPr>
              <w:t>ate</w:t>
            </w:r>
            <w:r>
              <w:rPr>
                <w:rFonts w:ascii="Arial Narrow" w:hAnsi="Arial Narrow"/>
              </w:rPr>
              <w:t>]</w:t>
            </w:r>
            <w:r w:rsidRPr="00392501">
              <w:rPr>
                <w:rFonts w:ascii="Arial Narrow" w:hAnsi="Arial Narrow"/>
              </w:rPr>
              <w:t xml:space="preserve"> </w:t>
            </w:r>
            <w:r>
              <w:rPr>
                <w:rFonts w:ascii="Arial Narrow" w:hAnsi="Arial Narrow"/>
              </w:rPr>
              <w:t>Due: 60 days from date of letter. Alert: 1 week prior</w:t>
            </w:r>
          </w:p>
          <w:p w14:paraId="5BD4AD32"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Prior Owner Response D</w:t>
            </w:r>
            <w:r w:rsidRPr="00392501">
              <w:rPr>
                <w:rFonts w:ascii="Arial Narrow" w:hAnsi="Arial Narrow"/>
              </w:rPr>
              <w:t>ate</w:t>
            </w:r>
            <w:r>
              <w:rPr>
                <w:rFonts w:ascii="Arial Narrow" w:hAnsi="Arial Narrow"/>
              </w:rPr>
              <w:t>]</w:t>
            </w:r>
            <w:r w:rsidRPr="00392501">
              <w:rPr>
                <w:rFonts w:ascii="Arial Narrow" w:hAnsi="Arial Narrow"/>
              </w:rPr>
              <w:t xml:space="preserve"> </w:t>
            </w:r>
            <w:r>
              <w:rPr>
                <w:rFonts w:ascii="Arial Narrow" w:hAnsi="Arial Narrow"/>
              </w:rPr>
              <w:t>Expires 8 months from date of letter.  Alert: 1 week prior</w:t>
            </w:r>
          </w:p>
          <w:p w14:paraId="0905446A"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w:t>
            </w:r>
            <w:r w:rsidRPr="00392501">
              <w:rPr>
                <w:rFonts w:ascii="Arial Narrow" w:hAnsi="Arial Narrow"/>
              </w:rPr>
              <w:t>L</w:t>
            </w:r>
            <w:r>
              <w:rPr>
                <w:rFonts w:ascii="Arial Narrow" w:hAnsi="Arial Narrow"/>
              </w:rPr>
              <w:t>egislative Notice Expiration D</w:t>
            </w:r>
            <w:r w:rsidRPr="00392501">
              <w:rPr>
                <w:rFonts w:ascii="Arial Narrow" w:hAnsi="Arial Narrow"/>
              </w:rPr>
              <w:t>ate</w:t>
            </w:r>
            <w:r>
              <w:rPr>
                <w:rFonts w:ascii="Arial Narrow" w:hAnsi="Arial Narrow"/>
              </w:rPr>
              <w:t>] Expires: 45 days from date of notice.   Alert: S</w:t>
            </w:r>
            <w:r w:rsidRPr="00392501">
              <w:rPr>
                <w:rFonts w:ascii="Arial Narrow" w:hAnsi="Arial Narrow"/>
              </w:rPr>
              <w:t>ame day</w:t>
            </w:r>
          </w:p>
          <w:p w14:paraId="2A1E438B"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 xml:space="preserve"> [Appraisal Due D</w:t>
            </w:r>
            <w:r w:rsidRPr="00392501">
              <w:rPr>
                <w:rFonts w:ascii="Arial Narrow" w:hAnsi="Arial Narrow"/>
              </w:rPr>
              <w:t>ate</w:t>
            </w:r>
            <w:r>
              <w:rPr>
                <w:rFonts w:ascii="Arial Narrow" w:hAnsi="Arial Narrow"/>
              </w:rPr>
              <w:t xml:space="preserve">] Due: 3 months from request date. </w:t>
            </w:r>
            <w:r w:rsidRPr="00392501">
              <w:rPr>
                <w:rFonts w:ascii="Arial Narrow" w:hAnsi="Arial Narrow"/>
              </w:rPr>
              <w:t xml:space="preserve"> </w:t>
            </w:r>
            <w:r>
              <w:rPr>
                <w:rFonts w:ascii="Arial Narrow" w:hAnsi="Arial Narrow"/>
              </w:rPr>
              <w:t>Alert: 1 week prior</w:t>
            </w:r>
          </w:p>
          <w:p w14:paraId="6611E557" w14:textId="77777777" w:rsidR="00E2723D" w:rsidRPr="00392501" w:rsidRDefault="00E2723D" w:rsidP="00E2723D">
            <w:pPr>
              <w:pStyle w:val="NoSpacing"/>
              <w:numPr>
                <w:ilvl w:val="0"/>
                <w:numId w:val="39"/>
              </w:numPr>
              <w:ind w:left="342" w:hanging="180"/>
              <w:rPr>
                <w:rFonts w:ascii="Arial Narrow" w:hAnsi="Arial Narrow"/>
              </w:rPr>
            </w:pPr>
            <w:r>
              <w:rPr>
                <w:rFonts w:ascii="Arial Narrow" w:hAnsi="Arial Narrow"/>
              </w:rPr>
              <w:t>[Appraisal Expiration D</w:t>
            </w:r>
            <w:r w:rsidRPr="00392501">
              <w:rPr>
                <w:rFonts w:ascii="Arial Narrow" w:hAnsi="Arial Narrow"/>
              </w:rPr>
              <w:t>ate</w:t>
            </w:r>
            <w:r>
              <w:rPr>
                <w:rFonts w:ascii="Arial Narrow" w:hAnsi="Arial Narrow"/>
              </w:rPr>
              <w:t>] Expires: 1 year from appraisal date. A</w:t>
            </w:r>
            <w:r w:rsidRPr="00392501">
              <w:rPr>
                <w:rFonts w:ascii="Arial Narrow" w:hAnsi="Arial Narrow"/>
              </w:rPr>
              <w:t>lert: 2 months prior</w:t>
            </w:r>
          </w:p>
          <w:p w14:paraId="57981D23" w14:textId="77777777" w:rsidR="00E2723D" w:rsidRPr="00392501" w:rsidRDefault="00E2723D" w:rsidP="00E2723D">
            <w:pPr>
              <w:pStyle w:val="NoSpacing"/>
              <w:numPr>
                <w:ilvl w:val="0"/>
                <w:numId w:val="39"/>
              </w:numPr>
              <w:ind w:left="342" w:hanging="180"/>
              <w:rPr>
                <w:rFonts w:ascii="Calibri" w:eastAsia="Calibri" w:hAnsi="Calibri" w:cs="Times New Roman"/>
              </w:rPr>
            </w:pPr>
            <w:r>
              <w:rPr>
                <w:rFonts w:ascii="Arial Narrow" w:hAnsi="Arial Narrow"/>
              </w:rPr>
              <w:t>[Final Settlement Due D</w:t>
            </w:r>
            <w:r w:rsidRPr="00392501">
              <w:rPr>
                <w:rFonts w:ascii="Arial Narrow" w:hAnsi="Arial Narrow"/>
              </w:rPr>
              <w:t>ate</w:t>
            </w:r>
            <w:r>
              <w:rPr>
                <w:rFonts w:ascii="Arial Narrow" w:hAnsi="Arial Narrow"/>
              </w:rPr>
              <w:t>] Due: 90 days from date of Notice of Acceptance.  Alert:  7 days prior</w:t>
            </w:r>
          </w:p>
        </w:tc>
        <w:tc>
          <w:tcPr>
            <w:tcW w:w="142" w:type="pct"/>
            <w:tcMar>
              <w:left w:w="43" w:type="dxa"/>
              <w:right w:w="43" w:type="dxa"/>
            </w:tcMar>
          </w:tcPr>
          <w:p w14:paraId="01A29C1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564ABFB3" w14:textId="77777777" w:rsidR="00E2723D" w:rsidRPr="00DE74B7" w:rsidRDefault="00E2723D" w:rsidP="00FE0037">
            <w:pPr>
              <w:spacing w:line="247" w:lineRule="auto"/>
              <w:jc w:val="center"/>
              <w:rPr>
                <w:rFonts w:ascii="Arial Narrow" w:eastAsia="Times New Roman" w:hAnsi="Arial Narrow" w:cs="Times New Roman"/>
              </w:rPr>
            </w:pPr>
            <w:r w:rsidRPr="00116B58">
              <w:rPr>
                <w:rFonts w:ascii="Arial Narrow" w:eastAsia="Times New Roman" w:hAnsi="Arial Narrow"/>
              </w:rPr>
              <w:t>Yes</w:t>
            </w:r>
          </w:p>
        </w:tc>
        <w:tc>
          <w:tcPr>
            <w:tcW w:w="321" w:type="pct"/>
            <w:tcMar>
              <w:left w:w="43" w:type="dxa"/>
              <w:right w:w="43" w:type="dxa"/>
            </w:tcMar>
          </w:tcPr>
          <w:p w14:paraId="0CA9095A" w14:textId="77777777" w:rsidR="00E2723D" w:rsidRPr="00D72B95" w:rsidRDefault="00E2723D" w:rsidP="00FE0037">
            <w:pPr>
              <w:rPr>
                <w:rFonts w:ascii="Arial Narrow" w:eastAsia="Times New Roman" w:hAnsi="Arial Narrow"/>
              </w:rPr>
            </w:pPr>
            <w:r>
              <w:rPr>
                <w:rFonts w:ascii="Arial Narrow" w:eastAsia="Times New Roman" w:hAnsi="Arial Narrow"/>
              </w:rPr>
              <w:t>TBD</w:t>
            </w:r>
          </w:p>
        </w:tc>
        <w:tc>
          <w:tcPr>
            <w:tcW w:w="1865" w:type="pct"/>
            <w:tcMar>
              <w:left w:w="43" w:type="dxa"/>
              <w:right w:w="43" w:type="dxa"/>
            </w:tcMar>
          </w:tcPr>
          <w:p w14:paraId="4BD88009" w14:textId="77777777" w:rsidR="00E2723D" w:rsidRDefault="00E2723D" w:rsidP="00FE0037">
            <w:pPr>
              <w:rPr>
                <w:rFonts w:ascii="Arial Narrow" w:eastAsia="Times New Roman" w:hAnsi="Arial Narrow"/>
                <w:color w:val="0070C0"/>
              </w:rPr>
            </w:pPr>
            <w:r>
              <w:rPr>
                <w:rFonts w:ascii="Arial Narrow" w:eastAsia="Times New Roman" w:hAnsi="Arial Narrow"/>
                <w:color w:val="0070C0"/>
              </w:rPr>
              <w:t>JDW – Calculated on the status field “Y” plus XX Days - 3/13/18</w:t>
            </w:r>
          </w:p>
          <w:p w14:paraId="4BB4B7E7" w14:textId="77777777" w:rsidR="00E2723D" w:rsidRDefault="00E2723D" w:rsidP="00FE0037">
            <w:pPr>
              <w:rPr>
                <w:rFonts w:ascii="Arial Narrow" w:eastAsia="Times New Roman" w:hAnsi="Arial Narrow"/>
              </w:rPr>
            </w:pPr>
            <w:r w:rsidRPr="00D72B95">
              <w:rPr>
                <w:rFonts w:ascii="Arial Narrow" w:eastAsia="Times New Roman" w:hAnsi="Arial Narrow"/>
              </w:rPr>
              <w:t>Source: 7/2017 Requirements D</w:t>
            </w:r>
            <w:r>
              <w:rPr>
                <w:rFonts w:ascii="Arial Narrow" w:eastAsia="Times New Roman" w:hAnsi="Arial Narrow"/>
              </w:rPr>
              <w:t>ocument</w:t>
            </w:r>
          </w:p>
        </w:tc>
        <w:tc>
          <w:tcPr>
            <w:tcW w:w="1183" w:type="pct"/>
          </w:tcPr>
          <w:p w14:paraId="6F000290" w14:textId="12472016" w:rsidR="00E2723D" w:rsidRDefault="00CF1C98" w:rsidP="00FE0037">
            <w:pPr>
              <w:rPr>
                <w:rFonts w:ascii="Arial Narrow" w:eastAsia="Times New Roman" w:hAnsi="Arial Narrow"/>
                <w:color w:val="000000" w:themeColor="text1"/>
              </w:rPr>
            </w:pPr>
            <w:r>
              <w:rPr>
                <w:rFonts w:ascii="Arial Narrow" w:eastAsia="Times New Roman" w:hAnsi="Arial Narrow"/>
                <w:color w:val="000000" w:themeColor="text1"/>
              </w:rPr>
              <w:t>Items</w:t>
            </w:r>
            <w:r w:rsidR="00E2723D">
              <w:rPr>
                <w:rFonts w:ascii="Arial Narrow" w:eastAsia="Times New Roman" w:hAnsi="Arial Narrow"/>
                <w:color w:val="000000" w:themeColor="text1"/>
              </w:rPr>
              <w:t xml:space="preserve"> to </w:t>
            </w:r>
            <w:r>
              <w:rPr>
                <w:rFonts w:ascii="Arial Narrow" w:eastAsia="Times New Roman" w:hAnsi="Arial Narrow"/>
                <w:color w:val="000000" w:themeColor="text1"/>
              </w:rPr>
              <w:t>add:</w:t>
            </w:r>
          </w:p>
          <w:p w14:paraId="6E6F52DC"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A main alert screen</w:t>
            </w:r>
          </w:p>
          <w:p w14:paraId="3FCAA833"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An alert screen on a specific property</w:t>
            </w:r>
          </w:p>
          <w:p w14:paraId="5CA3841E"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Email alerts</w:t>
            </w:r>
          </w:p>
          <w:p w14:paraId="081059B4" w14:textId="77777777" w:rsidR="00E2723D" w:rsidRPr="00E576C8" w:rsidRDefault="00E2723D" w:rsidP="00FE0037">
            <w:pPr>
              <w:rPr>
                <w:rFonts w:ascii="Arial Narrow" w:eastAsia="Times New Roman" w:hAnsi="Arial Narrow"/>
                <w:color w:val="000000" w:themeColor="text1"/>
              </w:rPr>
            </w:pPr>
            <w:r w:rsidRPr="00E576C8">
              <w:rPr>
                <w:rFonts w:ascii="Arial Narrow" w:eastAsia="Times New Roman" w:hAnsi="Arial Narrow"/>
                <w:color w:val="000000" w:themeColor="text1"/>
              </w:rPr>
              <w:t>All alerts will be on-screen and email.</w:t>
            </w:r>
          </w:p>
          <w:p w14:paraId="764E09F5" w14:textId="77777777" w:rsidR="00E2723D" w:rsidRPr="007B42DE" w:rsidRDefault="00E2723D" w:rsidP="00FE0037">
            <w:pPr>
              <w:rPr>
                <w:rFonts w:ascii="Arial Narrow" w:eastAsia="Times New Roman" w:hAnsi="Arial Narrow"/>
                <w:color w:val="000000" w:themeColor="text1"/>
              </w:rPr>
            </w:pPr>
            <w:r w:rsidRPr="007B42DE">
              <w:rPr>
                <w:rFonts w:ascii="Arial Narrow" w:eastAsia="Times New Roman" w:hAnsi="Arial Narrow"/>
                <w:color w:val="000000" w:themeColor="text1"/>
              </w:rPr>
              <w:t>All ORED users will receive the alert.</w:t>
            </w:r>
          </w:p>
          <w:p w14:paraId="2AE0E55B" w14:textId="77777777" w:rsidR="00E2723D" w:rsidRDefault="00E2723D" w:rsidP="00FE0037">
            <w:pPr>
              <w:rPr>
                <w:rFonts w:ascii="Arial Narrow" w:eastAsia="Times New Roman" w:hAnsi="Arial Narrow"/>
              </w:rPr>
            </w:pPr>
            <w:r>
              <w:rPr>
                <w:rFonts w:ascii="Arial Narrow" w:eastAsia="Times New Roman" w:hAnsi="Arial Narrow"/>
              </w:rPr>
              <w:t xml:space="preserve">The email alert will include: MC #, </w:t>
            </w:r>
            <w:r>
              <w:rPr>
                <w:rFonts w:ascii="Arial Narrow" w:eastAsia="Times New Roman" w:hAnsi="Arial Narrow"/>
              </w:rPr>
              <w:lastRenderedPageBreak/>
              <w:t>Property Name, Name of Alert.</w:t>
            </w:r>
          </w:p>
          <w:p w14:paraId="10CB9686" w14:textId="77777777" w:rsidR="00E2723D" w:rsidRPr="004748AF" w:rsidRDefault="00E2723D" w:rsidP="00FE0037">
            <w:pPr>
              <w:rPr>
                <w:rFonts w:ascii="Arial Narrow" w:eastAsia="Times New Roman" w:hAnsi="Arial Narrow"/>
              </w:rPr>
            </w:pPr>
            <w:r w:rsidRPr="00EF0451">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3201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2</w:t>
            </w:r>
            <w:r>
              <w:rPr>
                <w:rFonts w:ascii="Arial Narrow" w:eastAsia="Times New Roman" w:hAnsi="Arial Narrow"/>
              </w:rPr>
              <w:fldChar w:fldCharType="end"/>
            </w:r>
            <w:r>
              <w:rPr>
                <w:rFonts w:ascii="Arial Narrow" w:eastAsia="Times New Roman" w:hAnsi="Arial Narrow"/>
              </w:rPr>
              <w:t>.</w:t>
            </w:r>
          </w:p>
        </w:tc>
      </w:tr>
      <w:tr w:rsidR="00E2723D" w:rsidRPr="0023099D" w14:paraId="2877CE55" w14:textId="77777777" w:rsidTr="00FE0037">
        <w:tc>
          <w:tcPr>
            <w:tcW w:w="1274" w:type="pct"/>
            <w:tcMar>
              <w:left w:w="43" w:type="dxa"/>
              <w:right w:w="43" w:type="dxa"/>
            </w:tcMar>
          </w:tcPr>
          <w:p w14:paraId="3BEBD693" w14:textId="77777777" w:rsidR="00E2723D" w:rsidRPr="00E147BA" w:rsidRDefault="00E2723D" w:rsidP="00FE0037">
            <w:pPr>
              <w:pStyle w:val="Requirement"/>
            </w:pPr>
            <w:bookmarkStart w:id="52" w:name="_Ref509321291"/>
            <w:r w:rsidRPr="00E147BA">
              <w:lastRenderedPageBreak/>
              <w:t>Ability of the system to notify ORED personnel scheduling an Auction if any form will</w:t>
            </w:r>
            <w:r>
              <w:t xml:space="preserve"> expire before the Auction date (for example if the DELM has expired (3 years from the DELM creation date)).</w:t>
            </w:r>
            <w:bookmarkEnd w:id="52"/>
          </w:p>
        </w:tc>
        <w:tc>
          <w:tcPr>
            <w:tcW w:w="142" w:type="pct"/>
            <w:tcMar>
              <w:left w:w="43" w:type="dxa"/>
              <w:right w:w="43" w:type="dxa"/>
            </w:tcMar>
          </w:tcPr>
          <w:p w14:paraId="619391E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5513636" w14:textId="77777777" w:rsidR="00E2723D" w:rsidRPr="00DE74B7" w:rsidRDefault="00E2723D" w:rsidP="00FE0037">
            <w:pPr>
              <w:spacing w:line="247" w:lineRule="auto"/>
              <w:jc w:val="center"/>
              <w:rPr>
                <w:rFonts w:ascii="Arial Narrow" w:eastAsia="Times New Roman" w:hAnsi="Arial Narrow" w:cs="Times New Roman"/>
              </w:rPr>
            </w:pPr>
            <w:r w:rsidRPr="00116B58">
              <w:rPr>
                <w:rFonts w:ascii="Arial Narrow" w:eastAsia="Times New Roman" w:hAnsi="Arial Narrow"/>
              </w:rPr>
              <w:t>Yes</w:t>
            </w:r>
          </w:p>
        </w:tc>
        <w:tc>
          <w:tcPr>
            <w:tcW w:w="321" w:type="pct"/>
            <w:tcMar>
              <w:left w:w="43" w:type="dxa"/>
              <w:right w:w="43" w:type="dxa"/>
            </w:tcMar>
          </w:tcPr>
          <w:p w14:paraId="4799BA04" w14:textId="77777777" w:rsidR="00E2723D" w:rsidRPr="00D72B95" w:rsidRDefault="00E2723D" w:rsidP="00FE0037">
            <w:pPr>
              <w:rPr>
                <w:rFonts w:ascii="Arial Narrow" w:eastAsia="Times New Roman" w:hAnsi="Arial Narrow"/>
              </w:rPr>
            </w:pPr>
          </w:p>
        </w:tc>
        <w:tc>
          <w:tcPr>
            <w:tcW w:w="1865" w:type="pct"/>
            <w:tcMar>
              <w:left w:w="43" w:type="dxa"/>
              <w:right w:w="43" w:type="dxa"/>
            </w:tcMar>
          </w:tcPr>
          <w:p w14:paraId="6F8203CA" w14:textId="77777777" w:rsidR="00E2723D" w:rsidRPr="004748AF" w:rsidRDefault="00E2723D" w:rsidP="00FE0037">
            <w:pPr>
              <w:rPr>
                <w:rFonts w:ascii="Arial Narrow" w:eastAsia="Times New Roman" w:hAnsi="Arial Narrow"/>
                <w:color w:val="FF0000"/>
              </w:rPr>
            </w:pPr>
            <w:r w:rsidRPr="00E20DD5">
              <w:rPr>
                <w:rFonts w:ascii="Arial Narrow" w:eastAsia="Times New Roman" w:hAnsi="Arial Narrow"/>
                <w:color w:val="000000" w:themeColor="text1"/>
              </w:rPr>
              <w:t xml:space="preserve">For ORED: Need specifics on which specific forms are being referred to.  </w:t>
            </w:r>
            <w:r>
              <w:rPr>
                <w:rFonts w:ascii="Arial Narrow" w:eastAsia="Times New Roman" w:hAnsi="Arial Narrow"/>
                <w:color w:val="0070C0"/>
              </w:rPr>
              <w:t xml:space="preserve">JDW – Display a WARNING dialog if the DELM or Appraisals expire before the auction date, or human decides if all processes are complete 3/13/18 </w:t>
            </w:r>
            <w:r>
              <w:rPr>
                <w:rFonts w:ascii="Arial Narrow" w:eastAsia="Times New Roman" w:hAnsi="Arial Narrow"/>
                <w:color w:val="0070C0"/>
              </w:rPr>
              <w:br/>
            </w:r>
            <w:r w:rsidRPr="004748AF">
              <w:rPr>
                <w:rFonts w:ascii="Arial Narrow" w:eastAsia="Times New Roman" w:hAnsi="Arial Narrow"/>
                <w:color w:val="FF0000"/>
              </w:rPr>
              <w:t>Discuss 3/22 second half of the sentence.</w:t>
            </w:r>
          </w:p>
          <w:p w14:paraId="69D86281"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lastRenderedPageBreak/>
              <w:t>Source: 7/2017 Requirements Document.</w:t>
            </w:r>
          </w:p>
        </w:tc>
        <w:tc>
          <w:tcPr>
            <w:tcW w:w="1183" w:type="pct"/>
          </w:tcPr>
          <w:p w14:paraId="2D47CE19" w14:textId="77777777" w:rsidR="00E2723D"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lastRenderedPageBreak/>
              <w:t>On the Auction Screen, in the Auction Date field, add the following:</w:t>
            </w:r>
          </w:p>
          <w:p w14:paraId="36BA69C0" w14:textId="77777777" w:rsidR="00E2723D" w:rsidRPr="00E20DD5" w:rsidRDefault="00E2723D" w:rsidP="00FE0037">
            <w:pPr>
              <w:rPr>
                <w:rFonts w:ascii="Arial Narrow" w:eastAsia="Times New Roman" w:hAnsi="Arial Narrow"/>
                <w:color w:val="000000" w:themeColor="text1"/>
              </w:rPr>
            </w:pPr>
            <w:r>
              <w:rPr>
                <w:rFonts w:ascii="Arial Narrow" w:eastAsia="Times New Roman" w:hAnsi="Arial Narrow"/>
                <w:color w:val="000000" w:themeColor="text1"/>
              </w:rPr>
              <w:t xml:space="preserve">- User cannot put an auction that is within 45 days of the appraisal expiration date, or after that date </w:t>
            </w:r>
          </w:p>
        </w:tc>
      </w:tr>
      <w:tr w:rsidR="00E2723D" w:rsidRPr="0023099D" w14:paraId="3EF0B3E9" w14:textId="77777777" w:rsidTr="00FE0037">
        <w:tc>
          <w:tcPr>
            <w:tcW w:w="1274" w:type="pct"/>
            <w:tcMar>
              <w:left w:w="43" w:type="dxa"/>
              <w:right w:w="43" w:type="dxa"/>
            </w:tcMar>
          </w:tcPr>
          <w:p w14:paraId="173355B8" w14:textId="77777777" w:rsidR="00E2723D" w:rsidRDefault="00E2723D" w:rsidP="00FE0037">
            <w:pPr>
              <w:pStyle w:val="Requirement"/>
            </w:pPr>
            <w:r>
              <w:t xml:space="preserve">Ability to prevent the final generation of the MPCR until the clearance process is </w:t>
            </w:r>
            <w:r w:rsidRPr="004904B2">
              <w:t>completed</w:t>
            </w:r>
            <w:r>
              <w:t xml:space="preserve">. </w:t>
            </w:r>
            <w:r w:rsidRPr="00626ED1">
              <w:rPr>
                <w:b/>
                <w:color w:val="FF0000"/>
                <w:sz w:val="24"/>
                <w:szCs w:val="24"/>
              </w:rPr>
              <w:t>3/22: Left off here.</w:t>
            </w:r>
          </w:p>
        </w:tc>
        <w:tc>
          <w:tcPr>
            <w:tcW w:w="142" w:type="pct"/>
            <w:tcMar>
              <w:left w:w="43" w:type="dxa"/>
              <w:right w:w="43" w:type="dxa"/>
            </w:tcMar>
          </w:tcPr>
          <w:p w14:paraId="276C283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B4FC4E8" w14:textId="77777777" w:rsidR="00E2723D" w:rsidRPr="00DE74B7" w:rsidRDefault="00E2723D" w:rsidP="00FE0037">
            <w:pPr>
              <w:spacing w:line="247" w:lineRule="auto"/>
              <w:jc w:val="center"/>
              <w:rPr>
                <w:rFonts w:ascii="Arial Narrow" w:eastAsia="Times New Roman" w:hAnsi="Arial Narrow" w:cs="Times New Roman"/>
              </w:rPr>
            </w:pPr>
            <w:r w:rsidRPr="001A13F4">
              <w:rPr>
                <w:rFonts w:ascii="Arial Narrow" w:eastAsia="Times New Roman" w:hAnsi="Arial Narrow"/>
              </w:rPr>
              <w:t>Yes</w:t>
            </w:r>
          </w:p>
        </w:tc>
        <w:tc>
          <w:tcPr>
            <w:tcW w:w="321" w:type="pct"/>
            <w:tcMar>
              <w:left w:w="43" w:type="dxa"/>
              <w:right w:w="43" w:type="dxa"/>
            </w:tcMar>
          </w:tcPr>
          <w:p w14:paraId="3E41ECF2" w14:textId="77777777" w:rsidR="00E2723D" w:rsidRPr="00D72B95" w:rsidRDefault="00E2723D" w:rsidP="00FE0037">
            <w:pPr>
              <w:rPr>
                <w:rFonts w:ascii="Arial Narrow" w:eastAsia="Times New Roman" w:hAnsi="Arial Narrow"/>
              </w:rPr>
            </w:pPr>
            <w:r>
              <w:rPr>
                <w:rFonts w:ascii="Arial Narrow" w:eastAsia="Times New Roman" w:hAnsi="Arial Narrow"/>
              </w:rPr>
              <w:t>Add alert to Access</w:t>
            </w:r>
          </w:p>
        </w:tc>
        <w:tc>
          <w:tcPr>
            <w:tcW w:w="1865" w:type="pct"/>
            <w:tcMar>
              <w:left w:w="43" w:type="dxa"/>
              <w:right w:w="43" w:type="dxa"/>
            </w:tcMar>
          </w:tcPr>
          <w:p w14:paraId="022BD2B7" w14:textId="77777777" w:rsidR="00E2723D" w:rsidRDefault="00E2723D" w:rsidP="00FE0037">
            <w:pPr>
              <w:rPr>
                <w:rFonts w:ascii="Arial Narrow" w:eastAsia="Times New Roman" w:hAnsi="Arial Narrow"/>
                <w:color w:val="0070C0"/>
              </w:rPr>
            </w:pPr>
            <w:r w:rsidRPr="00E20DD5">
              <w:rPr>
                <w:rFonts w:ascii="Arial Narrow" w:eastAsia="Times New Roman" w:hAnsi="Arial Narrow"/>
                <w:color w:val="000000" w:themeColor="text1"/>
              </w:rPr>
              <w:t xml:space="preserve">For ORED: Need more specifics on this requirement.  Need to define “final” generation. Also, there would have to be a status that represents that the clearance process is completed.  </w:t>
            </w:r>
            <w:r>
              <w:rPr>
                <w:rFonts w:ascii="Arial Narrow" w:eastAsia="Times New Roman" w:hAnsi="Arial Narrow"/>
                <w:color w:val="0070C0"/>
              </w:rPr>
              <w:t xml:space="preserve">JDW – Display a WARNING dialog if any clearance level is incomplete or human decides if all processes are complete </w:t>
            </w:r>
            <w:proofErr w:type="gramStart"/>
            <w:r>
              <w:rPr>
                <w:rFonts w:ascii="Arial Narrow" w:eastAsia="Times New Roman" w:hAnsi="Arial Narrow"/>
                <w:color w:val="0070C0"/>
              </w:rPr>
              <w:t>3/13/18</w:t>
            </w:r>
            <w:proofErr w:type="gramEnd"/>
          </w:p>
          <w:p w14:paraId="663F5EF1" w14:textId="77777777" w:rsidR="00E2723D" w:rsidRPr="00543236" w:rsidRDefault="00E2723D" w:rsidP="00FE0037">
            <w:pPr>
              <w:rPr>
                <w:rFonts w:ascii="Arial Narrow" w:eastAsia="Times New Roman" w:hAnsi="Arial Narrow"/>
                <w:color w:val="FF0000"/>
              </w:rPr>
            </w:pPr>
            <w:r w:rsidRPr="00543236">
              <w:rPr>
                <w:rFonts w:ascii="Arial Narrow" w:eastAsia="Times New Roman" w:hAnsi="Arial Narrow"/>
                <w:color w:val="FF0000"/>
              </w:rPr>
              <w:t xml:space="preserve">Discuss </w:t>
            </w:r>
            <w:r>
              <w:rPr>
                <w:rFonts w:ascii="Arial Narrow" w:eastAsia="Times New Roman" w:hAnsi="Arial Narrow"/>
                <w:color w:val="FF0000"/>
              </w:rPr>
              <w:t>3/22: Do Notices have to be do</w:t>
            </w:r>
            <w:r w:rsidRPr="00543236">
              <w:rPr>
                <w:rFonts w:ascii="Arial Narrow" w:eastAsia="Times New Roman" w:hAnsi="Arial Narrow"/>
                <w:color w:val="FF0000"/>
              </w:rPr>
              <w:t>n</w:t>
            </w:r>
            <w:r>
              <w:rPr>
                <w:rFonts w:ascii="Arial Narrow" w:eastAsia="Times New Roman" w:hAnsi="Arial Narrow"/>
                <w:color w:val="FF0000"/>
              </w:rPr>
              <w:t>e</w:t>
            </w:r>
            <w:r w:rsidRPr="00543236">
              <w:rPr>
                <w:rFonts w:ascii="Arial Narrow" w:eastAsia="Times New Roman" w:hAnsi="Arial Narrow"/>
                <w:color w:val="FF0000"/>
              </w:rPr>
              <w:t xml:space="preserve"> before MPCR as well?</w:t>
            </w:r>
            <w:r>
              <w:rPr>
                <w:rFonts w:ascii="Arial Narrow" w:eastAsia="Times New Roman" w:hAnsi="Arial Narrow"/>
                <w:color w:val="FF0000"/>
              </w:rPr>
              <w:t xml:space="preserve"> Need clarification on second half of the sentence.</w:t>
            </w:r>
          </w:p>
          <w:p w14:paraId="282A20B1"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7334E84F" w14:textId="77777777" w:rsidR="00E2723D" w:rsidRPr="00E20DD5" w:rsidRDefault="00E2723D" w:rsidP="00FE0037">
            <w:pPr>
              <w:rPr>
                <w:rFonts w:ascii="Arial Narrow" w:eastAsia="Times New Roman" w:hAnsi="Arial Narrow"/>
                <w:color w:val="000000" w:themeColor="text1"/>
              </w:rPr>
            </w:pPr>
            <w:r w:rsidRPr="00E20DD5">
              <w:rPr>
                <w:rFonts w:ascii="Arial Narrow" w:eastAsia="Times New Roman" w:hAnsi="Arial Narrow"/>
                <w:color w:val="000000" w:themeColor="text1"/>
              </w:rPr>
              <w:t>Generate MPCR button will check to see if all clearances have been done.</w:t>
            </w:r>
          </w:p>
          <w:p w14:paraId="4FC11FE0" w14:textId="77777777" w:rsidR="00E2723D" w:rsidRPr="00E20DD5" w:rsidRDefault="00E2723D" w:rsidP="00FE0037">
            <w:pPr>
              <w:rPr>
                <w:rFonts w:ascii="Arial Narrow" w:eastAsia="Times New Roman" w:hAnsi="Arial Narrow"/>
                <w:color w:val="000000" w:themeColor="text1"/>
              </w:rPr>
            </w:pPr>
            <w:r w:rsidRPr="00E20DD5">
              <w:rPr>
                <w:rFonts w:ascii="Arial Narrow" w:eastAsia="Times New Roman" w:hAnsi="Arial Narrow"/>
                <w:color w:val="000000" w:themeColor="text1"/>
              </w:rPr>
              <w:t xml:space="preserve">See </w:t>
            </w:r>
            <w:r w:rsidRPr="00E20DD5">
              <w:rPr>
                <w:rFonts w:ascii="Arial Narrow" w:eastAsia="Times New Roman" w:hAnsi="Arial Narrow"/>
                <w:color w:val="000000" w:themeColor="text1"/>
              </w:rPr>
              <w:fldChar w:fldCharType="begin"/>
            </w:r>
            <w:r w:rsidRPr="00E20DD5">
              <w:rPr>
                <w:rFonts w:ascii="Arial Narrow" w:eastAsia="Times New Roman" w:hAnsi="Arial Narrow"/>
                <w:color w:val="000000" w:themeColor="text1"/>
              </w:rPr>
              <w:instrText xml:space="preserve"> REF _Ref509320131 \r \h </w:instrText>
            </w:r>
            <w:r w:rsidRPr="00E20DD5">
              <w:rPr>
                <w:rFonts w:ascii="Arial Narrow" w:eastAsia="Times New Roman" w:hAnsi="Arial Narrow"/>
                <w:color w:val="000000" w:themeColor="text1"/>
              </w:rPr>
            </w:r>
            <w:r w:rsidRPr="00E20DD5">
              <w:rPr>
                <w:rFonts w:ascii="Arial Narrow" w:eastAsia="Times New Roman" w:hAnsi="Arial Narrow"/>
                <w:color w:val="000000" w:themeColor="text1"/>
              </w:rPr>
              <w:fldChar w:fldCharType="separate"/>
            </w:r>
            <w:r>
              <w:rPr>
                <w:rFonts w:ascii="Arial Narrow" w:eastAsia="Times New Roman" w:hAnsi="Arial Narrow"/>
                <w:color w:val="000000" w:themeColor="text1"/>
              </w:rPr>
              <w:t>Req.22</w:t>
            </w:r>
            <w:r w:rsidRPr="00E20DD5">
              <w:rPr>
                <w:rFonts w:ascii="Arial Narrow" w:eastAsia="Times New Roman" w:hAnsi="Arial Narrow"/>
                <w:color w:val="000000" w:themeColor="text1"/>
              </w:rPr>
              <w:fldChar w:fldCharType="end"/>
            </w:r>
            <w:r w:rsidRPr="00E20DD5">
              <w:rPr>
                <w:rFonts w:ascii="Arial Narrow" w:eastAsia="Times New Roman" w:hAnsi="Arial Narrow"/>
                <w:color w:val="000000" w:themeColor="text1"/>
              </w:rPr>
              <w:t>.</w:t>
            </w:r>
          </w:p>
        </w:tc>
      </w:tr>
      <w:tr w:rsidR="00E2723D" w:rsidRPr="0023099D" w14:paraId="5AF1C1BC" w14:textId="77777777" w:rsidTr="00FE0037">
        <w:tc>
          <w:tcPr>
            <w:tcW w:w="1274" w:type="pct"/>
            <w:tcMar>
              <w:left w:w="43" w:type="dxa"/>
              <w:right w:w="43" w:type="dxa"/>
            </w:tcMar>
          </w:tcPr>
          <w:p w14:paraId="3332BBD3" w14:textId="77777777" w:rsidR="00E2723D" w:rsidRDefault="00E2723D" w:rsidP="00FE0037">
            <w:pPr>
              <w:pStyle w:val="Requirement"/>
            </w:pPr>
            <w:r>
              <w:t>Ability to prevent a property from going to auction until the MPCR is complete.</w:t>
            </w:r>
          </w:p>
        </w:tc>
        <w:tc>
          <w:tcPr>
            <w:tcW w:w="142" w:type="pct"/>
            <w:tcMar>
              <w:left w:w="43" w:type="dxa"/>
              <w:right w:w="43" w:type="dxa"/>
            </w:tcMar>
          </w:tcPr>
          <w:p w14:paraId="3C5C60C0"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3EF86A16" w14:textId="77777777" w:rsidR="00E2723D" w:rsidRPr="00DE74B7" w:rsidRDefault="00E2723D" w:rsidP="00FE0037">
            <w:pPr>
              <w:spacing w:line="247" w:lineRule="auto"/>
              <w:jc w:val="center"/>
              <w:rPr>
                <w:rFonts w:ascii="Arial Narrow" w:eastAsia="Times New Roman" w:hAnsi="Arial Narrow" w:cs="Times New Roman"/>
              </w:rPr>
            </w:pPr>
            <w:r w:rsidRPr="001A13F4">
              <w:rPr>
                <w:rFonts w:ascii="Arial Narrow" w:eastAsia="Times New Roman" w:hAnsi="Arial Narrow"/>
              </w:rPr>
              <w:t>Yes</w:t>
            </w:r>
          </w:p>
        </w:tc>
        <w:tc>
          <w:tcPr>
            <w:tcW w:w="321" w:type="pct"/>
            <w:tcMar>
              <w:left w:w="43" w:type="dxa"/>
              <w:right w:w="43" w:type="dxa"/>
            </w:tcMar>
          </w:tcPr>
          <w:p w14:paraId="5B0A9AA4" w14:textId="77777777" w:rsidR="00E2723D" w:rsidRPr="00D72B95" w:rsidRDefault="00E2723D" w:rsidP="00FE0037">
            <w:pPr>
              <w:rPr>
                <w:rFonts w:ascii="Arial Narrow" w:eastAsia="Times New Roman" w:hAnsi="Arial Narrow"/>
              </w:rPr>
            </w:pPr>
            <w:r w:rsidRPr="00B45BC2">
              <w:rPr>
                <w:rFonts w:ascii="Arial Narrow" w:eastAsia="Times New Roman" w:hAnsi="Arial Narrow"/>
              </w:rPr>
              <w:t>Add alert to Access</w:t>
            </w:r>
          </w:p>
        </w:tc>
        <w:tc>
          <w:tcPr>
            <w:tcW w:w="1865" w:type="pct"/>
            <w:tcMar>
              <w:left w:w="43" w:type="dxa"/>
              <w:right w:w="43" w:type="dxa"/>
            </w:tcMar>
          </w:tcPr>
          <w:p w14:paraId="40DB7ED0" w14:textId="77777777" w:rsidR="00E2723D" w:rsidRDefault="00E2723D" w:rsidP="00FE0037">
            <w:pPr>
              <w:rPr>
                <w:rFonts w:ascii="Arial Narrow" w:eastAsia="Times New Roman" w:hAnsi="Arial Narrow"/>
                <w:color w:val="0070C0"/>
              </w:rPr>
            </w:pPr>
            <w:r>
              <w:rPr>
                <w:rFonts w:ascii="Arial Narrow" w:eastAsia="Times New Roman" w:hAnsi="Arial Narrow"/>
                <w:color w:val="0070C0"/>
              </w:rPr>
              <w:t xml:space="preserve">JDW – Display a WARNING dialog if the MPCR is incomplete before the auction date or human decides if all processes are complete </w:t>
            </w:r>
            <w:proofErr w:type="gramStart"/>
            <w:r>
              <w:rPr>
                <w:rFonts w:ascii="Arial Narrow" w:eastAsia="Times New Roman" w:hAnsi="Arial Narrow"/>
                <w:color w:val="0070C0"/>
              </w:rPr>
              <w:t>3/13/18</w:t>
            </w:r>
            <w:proofErr w:type="gramEnd"/>
          </w:p>
          <w:p w14:paraId="3F9CC75B" w14:textId="77777777" w:rsidR="00E2723D" w:rsidRPr="00543236" w:rsidRDefault="00E2723D" w:rsidP="00FE0037">
            <w:pPr>
              <w:rPr>
                <w:rFonts w:ascii="Arial Narrow" w:eastAsia="Times New Roman" w:hAnsi="Arial Narrow"/>
                <w:color w:val="FF0000"/>
              </w:rPr>
            </w:pPr>
            <w:r>
              <w:rPr>
                <w:rFonts w:ascii="Arial Narrow" w:eastAsia="Times New Roman" w:hAnsi="Arial Narrow"/>
                <w:color w:val="FF0000"/>
              </w:rPr>
              <w:t>Discuss 3/22: Need clarification on what signifies a “complete” MPCR.  Need clarification on second half of the sentence.</w:t>
            </w:r>
          </w:p>
          <w:p w14:paraId="7C98C712"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0C19F5A7" w14:textId="77777777" w:rsidR="00E2723D" w:rsidRPr="00ED365C" w:rsidRDefault="00E2723D" w:rsidP="00FE0037">
            <w:pPr>
              <w:rPr>
                <w:rFonts w:ascii="Arial Narrow" w:eastAsia="Times New Roman" w:hAnsi="Arial Narrow"/>
                <w:color w:val="FF0000"/>
              </w:rPr>
            </w:pPr>
            <w:r w:rsidRPr="00EF0451">
              <w:rPr>
                <w:rFonts w:ascii="Arial Narrow" w:eastAsia="Times New Roman" w:hAnsi="Arial Narrow"/>
              </w:rPr>
              <w:t xml:space="preserve">See </w:t>
            </w:r>
            <w:r>
              <w:rPr>
                <w:rFonts w:ascii="Arial Narrow" w:eastAsia="Times New Roman" w:hAnsi="Arial Narrow"/>
              </w:rPr>
              <w:fldChar w:fldCharType="begin"/>
            </w:r>
            <w:r>
              <w:rPr>
                <w:rFonts w:ascii="Arial Narrow" w:eastAsia="Times New Roman" w:hAnsi="Arial Narrow"/>
              </w:rPr>
              <w:instrText xml:space="preserve"> REF _Ref509320131 \r \h </w:instrText>
            </w:r>
            <w:r>
              <w:rPr>
                <w:rFonts w:ascii="Arial Narrow" w:eastAsia="Times New Roman" w:hAnsi="Arial Narrow"/>
              </w:rPr>
            </w:r>
            <w:r>
              <w:rPr>
                <w:rFonts w:ascii="Arial Narrow" w:eastAsia="Times New Roman" w:hAnsi="Arial Narrow"/>
              </w:rPr>
              <w:fldChar w:fldCharType="separate"/>
            </w:r>
            <w:r>
              <w:rPr>
                <w:rFonts w:ascii="Arial Narrow" w:eastAsia="Times New Roman" w:hAnsi="Arial Narrow"/>
              </w:rPr>
              <w:t>Req.22</w:t>
            </w:r>
            <w:r>
              <w:rPr>
                <w:rFonts w:ascii="Arial Narrow" w:eastAsia="Times New Roman" w:hAnsi="Arial Narrow"/>
              </w:rPr>
              <w:fldChar w:fldCharType="end"/>
            </w:r>
            <w:r w:rsidRPr="00EF0451">
              <w:rPr>
                <w:rFonts w:ascii="Arial Narrow" w:eastAsia="Times New Roman" w:hAnsi="Arial Narrow"/>
              </w:rPr>
              <w:t>.</w:t>
            </w:r>
          </w:p>
        </w:tc>
      </w:tr>
      <w:tr w:rsidR="00E2723D" w:rsidRPr="0023099D" w14:paraId="00C4ACE8" w14:textId="77777777" w:rsidTr="00FE0037">
        <w:tc>
          <w:tcPr>
            <w:tcW w:w="1274" w:type="pct"/>
            <w:tcMar>
              <w:left w:w="43" w:type="dxa"/>
              <w:right w:w="43" w:type="dxa"/>
            </w:tcMar>
          </w:tcPr>
          <w:p w14:paraId="07A240BD" w14:textId="77777777" w:rsidR="00E2723D" w:rsidRPr="00C92BFB" w:rsidRDefault="00E2723D" w:rsidP="00FE0037">
            <w:pPr>
              <w:pStyle w:val="Requirement"/>
              <w:rPr>
                <w:strike/>
              </w:rPr>
            </w:pPr>
            <w:r w:rsidRPr="00C92BFB">
              <w:rPr>
                <w:strike/>
              </w:rPr>
              <w:t>Ability to prevent a property from going to auction if the DELM has expired (e.g., 3 years from the DELM creation date).</w:t>
            </w:r>
          </w:p>
        </w:tc>
        <w:tc>
          <w:tcPr>
            <w:tcW w:w="142" w:type="pct"/>
            <w:tcMar>
              <w:left w:w="43" w:type="dxa"/>
              <w:right w:w="43" w:type="dxa"/>
            </w:tcMar>
          </w:tcPr>
          <w:p w14:paraId="769A344D"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14D55D2B"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58640360" w14:textId="77777777" w:rsidR="00E2723D" w:rsidRPr="00D72B95" w:rsidRDefault="00E2723D" w:rsidP="00FE0037">
            <w:pPr>
              <w:rPr>
                <w:rFonts w:ascii="Arial Narrow" w:eastAsia="Times New Roman" w:hAnsi="Arial Narrow"/>
              </w:rPr>
            </w:pPr>
            <w:r w:rsidRPr="00B45BC2">
              <w:rPr>
                <w:rFonts w:ascii="Arial Narrow" w:eastAsia="Times New Roman" w:hAnsi="Arial Narrow"/>
              </w:rPr>
              <w:t>Add alert to Access</w:t>
            </w:r>
          </w:p>
        </w:tc>
        <w:tc>
          <w:tcPr>
            <w:tcW w:w="1865" w:type="pct"/>
            <w:tcMar>
              <w:left w:w="43" w:type="dxa"/>
              <w:right w:w="43" w:type="dxa"/>
            </w:tcMar>
          </w:tcPr>
          <w:p w14:paraId="0FE26207" w14:textId="77777777" w:rsidR="00E2723D" w:rsidRPr="00E20DD5" w:rsidRDefault="00E2723D" w:rsidP="00FE0037">
            <w:pPr>
              <w:rPr>
                <w:rFonts w:ascii="Arial Narrow" w:eastAsia="Times New Roman" w:hAnsi="Arial Narrow"/>
                <w:color w:val="000000" w:themeColor="text1"/>
              </w:rPr>
            </w:pPr>
            <w:r w:rsidRPr="00E20DD5">
              <w:rPr>
                <w:rFonts w:ascii="Arial Narrow" w:eastAsia="Times New Roman" w:hAnsi="Arial Narrow"/>
                <w:color w:val="000000" w:themeColor="text1"/>
              </w:rPr>
              <w:t xml:space="preserve">HK Merged this requirement with </w:t>
            </w:r>
            <w:r w:rsidRPr="00E20DD5">
              <w:rPr>
                <w:rFonts w:ascii="Arial Narrow" w:eastAsia="Times New Roman" w:hAnsi="Arial Narrow"/>
                <w:color w:val="000000" w:themeColor="text1"/>
              </w:rPr>
              <w:fldChar w:fldCharType="begin"/>
            </w:r>
            <w:r w:rsidRPr="00E20DD5">
              <w:rPr>
                <w:rFonts w:ascii="Arial Narrow" w:eastAsia="Times New Roman" w:hAnsi="Arial Narrow"/>
                <w:color w:val="000000" w:themeColor="text1"/>
              </w:rPr>
              <w:instrText xml:space="preserve"> REF _Ref509321291 \r \h </w:instrText>
            </w:r>
            <w:r w:rsidRPr="00E20DD5">
              <w:rPr>
                <w:rFonts w:ascii="Arial Narrow" w:eastAsia="Times New Roman" w:hAnsi="Arial Narrow"/>
                <w:color w:val="000000" w:themeColor="text1"/>
              </w:rPr>
            </w:r>
            <w:r w:rsidRPr="00E20DD5">
              <w:rPr>
                <w:rFonts w:ascii="Arial Narrow" w:eastAsia="Times New Roman" w:hAnsi="Arial Narrow"/>
                <w:color w:val="000000" w:themeColor="text1"/>
              </w:rPr>
              <w:fldChar w:fldCharType="separate"/>
            </w:r>
            <w:r>
              <w:rPr>
                <w:rFonts w:ascii="Arial Narrow" w:eastAsia="Times New Roman" w:hAnsi="Arial Narrow"/>
                <w:color w:val="000000" w:themeColor="text1"/>
              </w:rPr>
              <w:t>Req.156</w:t>
            </w:r>
            <w:r w:rsidRPr="00E20DD5">
              <w:rPr>
                <w:rFonts w:ascii="Arial Narrow" w:eastAsia="Times New Roman" w:hAnsi="Arial Narrow"/>
                <w:color w:val="000000" w:themeColor="text1"/>
              </w:rPr>
              <w:fldChar w:fldCharType="end"/>
            </w:r>
            <w:r w:rsidRPr="00E20DD5">
              <w:rPr>
                <w:rFonts w:ascii="Arial Narrow" w:eastAsia="Times New Roman" w:hAnsi="Arial Narrow"/>
                <w:color w:val="000000" w:themeColor="text1"/>
              </w:rPr>
              <w:t>.</w:t>
            </w:r>
          </w:p>
          <w:p w14:paraId="7AD76C73"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356863AD" w14:textId="77777777" w:rsidR="00E2723D" w:rsidRPr="00E20DD5" w:rsidRDefault="00E2723D" w:rsidP="00FE0037">
            <w:pPr>
              <w:rPr>
                <w:rFonts w:ascii="Arial Narrow" w:eastAsia="Times New Roman" w:hAnsi="Arial Narrow"/>
                <w:color w:val="000000" w:themeColor="text1"/>
              </w:rPr>
            </w:pPr>
            <w:r w:rsidRPr="00E20DD5">
              <w:rPr>
                <w:rFonts w:ascii="Arial Narrow" w:eastAsia="Times New Roman" w:hAnsi="Arial Narrow"/>
                <w:color w:val="000000" w:themeColor="text1"/>
              </w:rPr>
              <w:t>See Req. 22.</w:t>
            </w:r>
          </w:p>
        </w:tc>
      </w:tr>
      <w:tr w:rsidR="00E2723D" w:rsidRPr="00143E97" w14:paraId="2B7A163B" w14:textId="77777777" w:rsidTr="00FE0037">
        <w:tc>
          <w:tcPr>
            <w:tcW w:w="1274" w:type="pct"/>
            <w:shd w:val="clear" w:color="auto" w:fill="BFBFBF" w:themeFill="background1" w:themeFillShade="BF"/>
            <w:tcMar>
              <w:left w:w="43" w:type="dxa"/>
              <w:right w:w="43" w:type="dxa"/>
            </w:tcMar>
          </w:tcPr>
          <w:p w14:paraId="1429F795" w14:textId="77777777" w:rsidR="00E2723D" w:rsidRPr="00DC23EE" w:rsidRDefault="00E2723D" w:rsidP="00FE0037">
            <w:pPr>
              <w:keepNext/>
              <w:keepLines/>
              <w:rPr>
                <w:rFonts w:ascii="Arial Narrow" w:hAnsi="Arial Narrow"/>
                <w:b/>
              </w:rPr>
            </w:pPr>
            <w:r>
              <w:rPr>
                <w:rFonts w:ascii="Arial Narrow" w:hAnsi="Arial Narrow"/>
                <w:b/>
              </w:rPr>
              <w:t>Signatures</w:t>
            </w:r>
          </w:p>
        </w:tc>
        <w:tc>
          <w:tcPr>
            <w:tcW w:w="142" w:type="pct"/>
            <w:shd w:val="clear" w:color="auto" w:fill="BFBFBF" w:themeFill="background1" w:themeFillShade="BF"/>
            <w:tcMar>
              <w:left w:w="43" w:type="dxa"/>
              <w:right w:w="43" w:type="dxa"/>
            </w:tcMar>
          </w:tcPr>
          <w:p w14:paraId="290BC48E"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43804E1F"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2C41C4E1"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722AC427"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6DB3F2E4" w14:textId="77777777" w:rsidR="00E2723D" w:rsidRPr="00E20DD5" w:rsidRDefault="00E2723D" w:rsidP="00FE0037">
            <w:pPr>
              <w:keepNext/>
              <w:keepLines/>
              <w:rPr>
                <w:rFonts w:ascii="Arial Narrow" w:eastAsia="Times New Roman" w:hAnsi="Arial Narrow"/>
                <w:color w:val="000000" w:themeColor="text1"/>
              </w:rPr>
            </w:pPr>
          </w:p>
        </w:tc>
      </w:tr>
      <w:tr w:rsidR="00E2723D" w:rsidRPr="0023099D" w14:paraId="30A906FD" w14:textId="77777777" w:rsidTr="00FE0037">
        <w:tc>
          <w:tcPr>
            <w:tcW w:w="1274" w:type="pct"/>
            <w:tcMar>
              <w:left w:w="43" w:type="dxa"/>
              <w:right w:w="43" w:type="dxa"/>
            </w:tcMar>
          </w:tcPr>
          <w:p w14:paraId="05B3A396" w14:textId="77777777" w:rsidR="00E2723D" w:rsidRDefault="00E2723D" w:rsidP="00FE0037">
            <w:pPr>
              <w:pStyle w:val="Requirement"/>
            </w:pPr>
            <w:r>
              <w:t>Ability to capture digital</w:t>
            </w:r>
            <w:r w:rsidRPr="00480B49">
              <w:t xml:space="preserve"> signatures</w:t>
            </w:r>
            <w:r>
              <w:t xml:space="preserve"> (e.g., supervisor approvals)</w:t>
            </w:r>
            <w:r w:rsidRPr="00480B49">
              <w:t xml:space="preserve">. </w:t>
            </w:r>
          </w:p>
        </w:tc>
        <w:tc>
          <w:tcPr>
            <w:tcW w:w="142" w:type="pct"/>
            <w:tcMar>
              <w:left w:w="43" w:type="dxa"/>
              <w:right w:w="43" w:type="dxa"/>
            </w:tcMar>
          </w:tcPr>
          <w:p w14:paraId="5797764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68A151E4"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rPr>
              <w:t>Yes</w:t>
            </w:r>
          </w:p>
        </w:tc>
        <w:tc>
          <w:tcPr>
            <w:tcW w:w="321" w:type="pct"/>
            <w:tcMar>
              <w:left w:w="43" w:type="dxa"/>
              <w:right w:w="43" w:type="dxa"/>
            </w:tcMar>
          </w:tcPr>
          <w:p w14:paraId="0FCF7857" w14:textId="77777777" w:rsidR="00E2723D" w:rsidRDefault="00E2723D" w:rsidP="00FE0037">
            <w:pPr>
              <w:rPr>
                <w:rFonts w:ascii="Arial Narrow" w:hAnsi="Arial Narrow"/>
              </w:rPr>
            </w:pPr>
            <w:r>
              <w:rPr>
                <w:rFonts w:ascii="Arial Narrow" w:hAnsi="Arial Narrow"/>
              </w:rPr>
              <w:t>TBD</w:t>
            </w:r>
          </w:p>
        </w:tc>
        <w:tc>
          <w:tcPr>
            <w:tcW w:w="1865" w:type="pct"/>
            <w:tcMar>
              <w:left w:w="43" w:type="dxa"/>
              <w:right w:w="43" w:type="dxa"/>
            </w:tcMar>
          </w:tcPr>
          <w:p w14:paraId="25485349" w14:textId="77777777" w:rsidR="00E2723D" w:rsidRPr="00E20DD5" w:rsidRDefault="00E2723D" w:rsidP="00FE0037">
            <w:pPr>
              <w:rPr>
                <w:rFonts w:ascii="Arial Narrow" w:hAnsi="Arial Narrow"/>
                <w:color w:val="548DD4" w:themeColor="text2" w:themeTint="99"/>
              </w:rPr>
            </w:pPr>
            <w:r w:rsidRPr="00E20DD5">
              <w:rPr>
                <w:rFonts w:ascii="Arial Narrow" w:eastAsia="Times New Roman" w:hAnsi="Arial Narrow"/>
                <w:color w:val="548DD4" w:themeColor="text2" w:themeTint="99"/>
              </w:rPr>
              <w:t xml:space="preserve">JDW – ADOBE Standard and PRO have signature capture built in </w:t>
            </w:r>
            <w:proofErr w:type="gramStart"/>
            <w:r w:rsidRPr="00E20DD5">
              <w:rPr>
                <w:rFonts w:ascii="Arial Narrow" w:eastAsia="Times New Roman" w:hAnsi="Arial Narrow"/>
                <w:color w:val="548DD4" w:themeColor="text2" w:themeTint="99"/>
              </w:rPr>
              <w:t>3/13/18</w:t>
            </w:r>
            <w:proofErr w:type="gramEnd"/>
          </w:p>
          <w:p w14:paraId="62AFDB67" w14:textId="77777777" w:rsidR="00E2723D" w:rsidRPr="004B0279" w:rsidRDefault="00E2723D" w:rsidP="00FE0037">
            <w:pPr>
              <w:rPr>
                <w:rFonts w:ascii="Arial Narrow" w:hAnsi="Arial Narrow"/>
                <w:color w:val="FF0000"/>
              </w:rPr>
            </w:pPr>
            <w:r w:rsidRPr="004B0279">
              <w:rPr>
                <w:rFonts w:ascii="Arial Narrow" w:hAnsi="Arial Narrow"/>
                <w:color w:val="FF0000"/>
              </w:rPr>
              <w:t>Discuss 3/22: Legal will need to specify if an Adobe stylus signature is acceptable on a property sale document.</w:t>
            </w:r>
            <w:r>
              <w:rPr>
                <w:rFonts w:ascii="Arial Narrow" w:hAnsi="Arial Narrow"/>
                <w:color w:val="FF0000"/>
              </w:rPr>
              <w:t xml:space="preserve"> Is an actual ink signature needed?</w:t>
            </w:r>
          </w:p>
          <w:p w14:paraId="0F80EDFD" w14:textId="77777777" w:rsidR="00E2723D" w:rsidRDefault="00E2723D" w:rsidP="00FE0037">
            <w:pPr>
              <w:rPr>
                <w:rFonts w:ascii="Arial Narrow" w:eastAsia="Times New Roman" w:hAnsi="Arial Narrow"/>
              </w:rPr>
            </w:pPr>
            <w:r w:rsidRPr="00874469">
              <w:rPr>
                <w:rFonts w:ascii="Arial Narrow" w:eastAsia="Times New Roman" w:hAnsi="Arial Narrow"/>
              </w:rPr>
              <w:lastRenderedPageBreak/>
              <w:t>Source: 7/2017 Requirements Document.</w:t>
            </w:r>
          </w:p>
        </w:tc>
        <w:tc>
          <w:tcPr>
            <w:tcW w:w="1183" w:type="pct"/>
          </w:tcPr>
          <w:p w14:paraId="6036C824" w14:textId="77777777" w:rsidR="00E2723D" w:rsidRPr="00E20DD5" w:rsidRDefault="00E2723D" w:rsidP="00FE0037">
            <w:pPr>
              <w:rPr>
                <w:rFonts w:ascii="Arial Narrow" w:hAnsi="Arial Narrow"/>
                <w:color w:val="000000" w:themeColor="text1"/>
              </w:rPr>
            </w:pPr>
            <w:r w:rsidRPr="00E20DD5">
              <w:rPr>
                <w:rFonts w:ascii="Arial Narrow" w:hAnsi="Arial Narrow"/>
                <w:color w:val="000000" w:themeColor="text1"/>
              </w:rPr>
              <w:lastRenderedPageBreak/>
              <w:t xml:space="preserve">Use </w:t>
            </w:r>
            <w:proofErr w:type="spellStart"/>
            <w:r w:rsidRPr="00E20DD5">
              <w:rPr>
                <w:rFonts w:ascii="Arial Narrow" w:hAnsi="Arial Narrow"/>
                <w:color w:val="000000" w:themeColor="text1"/>
              </w:rPr>
              <w:t>Abobe</w:t>
            </w:r>
            <w:proofErr w:type="spellEnd"/>
            <w:r w:rsidRPr="00E20DD5">
              <w:rPr>
                <w:rFonts w:ascii="Arial Narrow" w:hAnsi="Arial Narrow"/>
                <w:color w:val="000000" w:themeColor="text1"/>
              </w:rPr>
              <w:t xml:space="preserve"> and “Apply Ink Signature” and sign with a stylus.</w:t>
            </w:r>
          </w:p>
        </w:tc>
      </w:tr>
      <w:tr w:rsidR="00E2723D" w:rsidRPr="00143E97" w14:paraId="0DC2BEC6" w14:textId="77777777" w:rsidTr="00FE0037">
        <w:tc>
          <w:tcPr>
            <w:tcW w:w="1274" w:type="pct"/>
            <w:shd w:val="clear" w:color="auto" w:fill="BFBFBF" w:themeFill="background1" w:themeFillShade="BF"/>
            <w:tcMar>
              <w:left w:w="43" w:type="dxa"/>
              <w:right w:w="43" w:type="dxa"/>
            </w:tcMar>
          </w:tcPr>
          <w:p w14:paraId="5F7DDFB1" w14:textId="77777777" w:rsidR="00E2723D" w:rsidRPr="00DC23EE" w:rsidRDefault="00E2723D" w:rsidP="00FE0037">
            <w:pPr>
              <w:keepNext/>
              <w:keepLines/>
              <w:rPr>
                <w:rFonts w:ascii="Arial Narrow" w:hAnsi="Arial Narrow"/>
                <w:b/>
              </w:rPr>
            </w:pPr>
            <w:r>
              <w:rPr>
                <w:rFonts w:ascii="Arial Narrow" w:hAnsi="Arial Narrow"/>
                <w:b/>
              </w:rPr>
              <w:t>Remote Use of the System</w:t>
            </w:r>
          </w:p>
        </w:tc>
        <w:tc>
          <w:tcPr>
            <w:tcW w:w="142" w:type="pct"/>
            <w:shd w:val="clear" w:color="auto" w:fill="BFBFBF" w:themeFill="background1" w:themeFillShade="BF"/>
            <w:tcMar>
              <w:left w:w="43" w:type="dxa"/>
              <w:right w:w="43" w:type="dxa"/>
            </w:tcMar>
          </w:tcPr>
          <w:p w14:paraId="7AFB6396"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19286CFA"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3EE9737C"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1D002C86"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2AB8C74E" w14:textId="77777777" w:rsidR="00E2723D" w:rsidRPr="00143E97" w:rsidRDefault="00E2723D" w:rsidP="00FE0037">
            <w:pPr>
              <w:keepNext/>
              <w:keepLines/>
              <w:rPr>
                <w:rFonts w:ascii="Arial Narrow" w:eastAsia="Times New Roman" w:hAnsi="Arial Narrow"/>
              </w:rPr>
            </w:pPr>
          </w:p>
        </w:tc>
      </w:tr>
      <w:tr w:rsidR="00E2723D" w:rsidRPr="0023099D" w14:paraId="0A4B9814" w14:textId="77777777" w:rsidTr="00FE0037">
        <w:tc>
          <w:tcPr>
            <w:tcW w:w="1274" w:type="pct"/>
            <w:tcMar>
              <w:left w:w="43" w:type="dxa"/>
              <w:right w:w="43" w:type="dxa"/>
            </w:tcMar>
          </w:tcPr>
          <w:p w14:paraId="031D77B1" w14:textId="77777777" w:rsidR="00E2723D" w:rsidRPr="009B7550" w:rsidRDefault="00E2723D" w:rsidP="00FE0037">
            <w:pPr>
              <w:pStyle w:val="Requirement"/>
            </w:pPr>
            <w:r>
              <w:t>Ability to use the system outside of the office, e.g., at an auction.</w:t>
            </w:r>
          </w:p>
        </w:tc>
        <w:tc>
          <w:tcPr>
            <w:tcW w:w="142" w:type="pct"/>
            <w:tcMar>
              <w:left w:w="43" w:type="dxa"/>
              <w:right w:w="43" w:type="dxa"/>
            </w:tcMar>
          </w:tcPr>
          <w:p w14:paraId="1C8578E6"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477BE0DB"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TBD</w:t>
            </w:r>
          </w:p>
        </w:tc>
        <w:tc>
          <w:tcPr>
            <w:tcW w:w="321" w:type="pct"/>
            <w:tcMar>
              <w:left w:w="43" w:type="dxa"/>
              <w:right w:w="43" w:type="dxa"/>
            </w:tcMar>
          </w:tcPr>
          <w:p w14:paraId="766DFF1B" w14:textId="77777777" w:rsidR="00E2723D" w:rsidRDefault="00E2723D" w:rsidP="00FE0037">
            <w:pPr>
              <w:rPr>
                <w:rFonts w:ascii="Arial Narrow" w:eastAsia="Times New Roman" w:hAnsi="Arial Narrow"/>
              </w:rPr>
            </w:pPr>
          </w:p>
        </w:tc>
        <w:tc>
          <w:tcPr>
            <w:tcW w:w="1865" w:type="pct"/>
            <w:tcMar>
              <w:left w:w="43" w:type="dxa"/>
              <w:right w:w="43" w:type="dxa"/>
            </w:tcMar>
          </w:tcPr>
          <w:p w14:paraId="74E0AEEF" w14:textId="77777777" w:rsidR="00E2723D" w:rsidRPr="004B0279" w:rsidRDefault="00E2723D" w:rsidP="00FE0037">
            <w:pPr>
              <w:rPr>
                <w:rFonts w:ascii="Arial Narrow" w:eastAsia="Times New Roman" w:hAnsi="Arial Narrow"/>
                <w:color w:val="FF0000"/>
              </w:rPr>
            </w:pPr>
            <w:r w:rsidRPr="004B0279">
              <w:rPr>
                <w:rFonts w:ascii="Arial Narrow" w:eastAsia="Times New Roman" w:hAnsi="Arial Narrow"/>
                <w:color w:val="FF0000"/>
              </w:rPr>
              <w:t>Discuss on 3/22 the options:</w:t>
            </w:r>
          </w:p>
          <w:p w14:paraId="6AA3F80A" w14:textId="77777777" w:rsidR="00E2723D" w:rsidRPr="004B0279" w:rsidRDefault="00E2723D" w:rsidP="00FE0037">
            <w:pPr>
              <w:rPr>
                <w:rFonts w:ascii="Arial Narrow" w:eastAsia="Times New Roman" w:hAnsi="Arial Narrow"/>
                <w:color w:val="FF0000"/>
              </w:rPr>
            </w:pPr>
            <w:r w:rsidRPr="004B0279">
              <w:rPr>
                <w:rFonts w:ascii="Arial Narrow" w:eastAsia="Times New Roman" w:hAnsi="Arial Narrow"/>
                <w:color w:val="FF0000"/>
              </w:rPr>
              <w:t xml:space="preserve"> - Use a hotspot and VPN</w:t>
            </w:r>
          </w:p>
          <w:p w14:paraId="2F6F8328" w14:textId="77777777" w:rsidR="00E2723D" w:rsidRPr="00944FE1" w:rsidRDefault="00E2723D" w:rsidP="00FE0037">
            <w:pPr>
              <w:rPr>
                <w:rFonts w:ascii="Arial Narrow" w:eastAsia="Times New Roman" w:hAnsi="Arial Narrow"/>
              </w:rPr>
            </w:pPr>
            <w:r w:rsidRPr="004B0279">
              <w:rPr>
                <w:rFonts w:ascii="Arial Narrow" w:eastAsia="Times New Roman" w:hAnsi="Arial Narrow"/>
                <w:color w:val="FF0000"/>
              </w:rPr>
              <w:t xml:space="preserve"> - User has temporary tables on laptop with data, tables sync with tables on shared drive</w:t>
            </w:r>
          </w:p>
        </w:tc>
        <w:tc>
          <w:tcPr>
            <w:tcW w:w="1183" w:type="pct"/>
          </w:tcPr>
          <w:p w14:paraId="6407621B" w14:textId="77777777" w:rsidR="00E2723D" w:rsidRPr="00EB45B3" w:rsidRDefault="00E2723D" w:rsidP="00FE0037">
            <w:pPr>
              <w:rPr>
                <w:rFonts w:ascii="Arial Narrow" w:hAnsi="Arial Narrow"/>
                <w:color w:val="FF0000"/>
              </w:rPr>
            </w:pPr>
          </w:p>
        </w:tc>
      </w:tr>
      <w:tr w:rsidR="00E2723D" w:rsidRPr="00143E97" w14:paraId="7D7C1507" w14:textId="77777777" w:rsidTr="00FE0037">
        <w:tc>
          <w:tcPr>
            <w:tcW w:w="1274" w:type="pct"/>
            <w:shd w:val="clear" w:color="auto" w:fill="BFBFBF" w:themeFill="background1" w:themeFillShade="BF"/>
            <w:tcMar>
              <w:left w:w="43" w:type="dxa"/>
              <w:right w:w="43" w:type="dxa"/>
            </w:tcMar>
          </w:tcPr>
          <w:p w14:paraId="1115EAD2" w14:textId="77777777" w:rsidR="00E2723D" w:rsidRPr="00DC23EE" w:rsidRDefault="00E2723D" w:rsidP="00FE0037">
            <w:pPr>
              <w:keepNext/>
              <w:keepLines/>
              <w:rPr>
                <w:rFonts w:ascii="Arial Narrow" w:hAnsi="Arial Narrow"/>
                <w:b/>
              </w:rPr>
            </w:pPr>
            <w:r>
              <w:rPr>
                <w:rFonts w:ascii="Arial Narrow" w:hAnsi="Arial Narrow"/>
                <w:b/>
              </w:rPr>
              <w:t>Archiving</w:t>
            </w:r>
          </w:p>
        </w:tc>
        <w:tc>
          <w:tcPr>
            <w:tcW w:w="142" w:type="pct"/>
            <w:shd w:val="clear" w:color="auto" w:fill="BFBFBF" w:themeFill="background1" w:themeFillShade="BF"/>
            <w:tcMar>
              <w:left w:w="43" w:type="dxa"/>
              <w:right w:w="43" w:type="dxa"/>
            </w:tcMar>
          </w:tcPr>
          <w:p w14:paraId="10DE2C92" w14:textId="77777777" w:rsidR="00E2723D" w:rsidRPr="00143E97" w:rsidRDefault="00E2723D" w:rsidP="00FE0037">
            <w:pPr>
              <w:keepNext/>
              <w:keepLines/>
              <w:rPr>
                <w:rFonts w:ascii="Arial Narrow" w:eastAsia="Times New Roman" w:hAnsi="Arial Narrow"/>
              </w:rPr>
            </w:pPr>
          </w:p>
        </w:tc>
        <w:tc>
          <w:tcPr>
            <w:tcW w:w="215" w:type="pct"/>
            <w:shd w:val="clear" w:color="auto" w:fill="BFBFBF" w:themeFill="background1" w:themeFillShade="BF"/>
            <w:tcMar>
              <w:left w:w="43" w:type="dxa"/>
              <w:right w:w="43" w:type="dxa"/>
            </w:tcMar>
          </w:tcPr>
          <w:p w14:paraId="36608BF2" w14:textId="77777777" w:rsidR="00E2723D" w:rsidRPr="00143E97" w:rsidRDefault="00E2723D" w:rsidP="00FE0037">
            <w:pPr>
              <w:keepNext/>
              <w:keepLines/>
              <w:jc w:val="center"/>
              <w:rPr>
                <w:rFonts w:ascii="Arial Narrow" w:eastAsia="Times New Roman" w:hAnsi="Arial Narrow"/>
              </w:rPr>
            </w:pPr>
          </w:p>
        </w:tc>
        <w:tc>
          <w:tcPr>
            <w:tcW w:w="321" w:type="pct"/>
            <w:shd w:val="clear" w:color="auto" w:fill="BFBFBF" w:themeFill="background1" w:themeFillShade="BF"/>
            <w:tcMar>
              <w:left w:w="43" w:type="dxa"/>
              <w:right w:w="43" w:type="dxa"/>
            </w:tcMar>
          </w:tcPr>
          <w:p w14:paraId="30E59184" w14:textId="77777777" w:rsidR="00E2723D" w:rsidRPr="00143E97" w:rsidRDefault="00E2723D" w:rsidP="00FE0037">
            <w:pPr>
              <w:keepNext/>
              <w:keepLines/>
              <w:rPr>
                <w:rFonts w:ascii="Arial Narrow" w:eastAsia="Times New Roman" w:hAnsi="Arial Narrow"/>
              </w:rPr>
            </w:pPr>
          </w:p>
        </w:tc>
        <w:tc>
          <w:tcPr>
            <w:tcW w:w="1865" w:type="pct"/>
            <w:shd w:val="clear" w:color="auto" w:fill="BFBFBF" w:themeFill="background1" w:themeFillShade="BF"/>
            <w:tcMar>
              <w:left w:w="43" w:type="dxa"/>
              <w:right w:w="43" w:type="dxa"/>
            </w:tcMar>
          </w:tcPr>
          <w:p w14:paraId="720C3D2E" w14:textId="77777777" w:rsidR="00E2723D" w:rsidRPr="00143E97" w:rsidRDefault="00E2723D" w:rsidP="00FE0037">
            <w:pPr>
              <w:keepNext/>
              <w:keepLines/>
              <w:rPr>
                <w:rFonts w:ascii="Arial Narrow" w:eastAsia="Times New Roman" w:hAnsi="Arial Narrow"/>
              </w:rPr>
            </w:pPr>
          </w:p>
        </w:tc>
        <w:tc>
          <w:tcPr>
            <w:tcW w:w="1183" w:type="pct"/>
            <w:shd w:val="clear" w:color="auto" w:fill="BFBFBF" w:themeFill="background1" w:themeFillShade="BF"/>
          </w:tcPr>
          <w:p w14:paraId="5A9411CF" w14:textId="77777777" w:rsidR="00E2723D" w:rsidRPr="00143E97" w:rsidRDefault="00E2723D" w:rsidP="00FE0037">
            <w:pPr>
              <w:keepNext/>
              <w:keepLines/>
              <w:rPr>
                <w:rFonts w:ascii="Arial Narrow" w:eastAsia="Times New Roman" w:hAnsi="Arial Narrow"/>
              </w:rPr>
            </w:pPr>
          </w:p>
        </w:tc>
      </w:tr>
      <w:tr w:rsidR="00E2723D" w:rsidRPr="0023099D" w14:paraId="4A65FEC3" w14:textId="77777777" w:rsidTr="00FE0037">
        <w:tc>
          <w:tcPr>
            <w:tcW w:w="1274" w:type="pct"/>
            <w:tcMar>
              <w:left w:w="43" w:type="dxa"/>
              <w:right w:w="43" w:type="dxa"/>
            </w:tcMar>
          </w:tcPr>
          <w:p w14:paraId="1C3F9DCA" w14:textId="77777777" w:rsidR="00E2723D" w:rsidRPr="009B7550" w:rsidRDefault="00E2723D" w:rsidP="00FE0037">
            <w:pPr>
              <w:pStyle w:val="Requirement"/>
            </w:pPr>
            <w:r>
              <w:t xml:space="preserve">Ability to </w:t>
            </w:r>
            <w:r w:rsidRPr="005E1122">
              <w:t>support archiving of old files</w:t>
            </w:r>
            <w:r>
              <w:t xml:space="preserve">. With the ability to </w:t>
            </w:r>
            <w:r w:rsidRPr="005E1122">
              <w:t>place Archived property files back into Active library at any time</w:t>
            </w:r>
            <w:r>
              <w:t>.</w:t>
            </w:r>
          </w:p>
        </w:tc>
        <w:tc>
          <w:tcPr>
            <w:tcW w:w="142" w:type="pct"/>
            <w:tcMar>
              <w:left w:w="43" w:type="dxa"/>
              <w:right w:w="43" w:type="dxa"/>
            </w:tcMar>
          </w:tcPr>
          <w:p w14:paraId="4F9505C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230A9FDF"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69A3F0EC" w14:textId="77777777" w:rsidR="00E2723D" w:rsidRDefault="00E2723D" w:rsidP="00FE0037">
            <w:pPr>
              <w:rPr>
                <w:rFonts w:ascii="Arial Narrow" w:eastAsia="Times New Roman" w:hAnsi="Arial Narrow"/>
              </w:rPr>
            </w:pPr>
            <w:r>
              <w:rPr>
                <w:rFonts w:ascii="Arial Narrow" w:eastAsia="Times New Roman" w:hAnsi="Arial Narrow"/>
              </w:rPr>
              <w:t>Access can move files and change status.</w:t>
            </w:r>
          </w:p>
        </w:tc>
        <w:tc>
          <w:tcPr>
            <w:tcW w:w="1865" w:type="pct"/>
            <w:tcMar>
              <w:left w:w="43" w:type="dxa"/>
              <w:right w:w="43" w:type="dxa"/>
            </w:tcMar>
          </w:tcPr>
          <w:p w14:paraId="515E6F71" w14:textId="77777777" w:rsidR="00E2723D" w:rsidRPr="00E20DD5" w:rsidRDefault="00E2723D" w:rsidP="00FE0037">
            <w:pPr>
              <w:rPr>
                <w:rFonts w:ascii="Arial Narrow" w:eastAsia="Times New Roman" w:hAnsi="Arial Narrow"/>
                <w:color w:val="002060"/>
              </w:rPr>
            </w:pPr>
            <w:r w:rsidRPr="00E20DD5">
              <w:rPr>
                <w:rFonts w:ascii="Arial Narrow" w:hAnsi="Arial Narrow"/>
                <w:color w:val="002060"/>
              </w:rPr>
              <w:t xml:space="preserve">For ORED: </w:t>
            </w:r>
            <w:r w:rsidRPr="00E20DD5">
              <w:rPr>
                <w:rFonts w:ascii="Arial Narrow" w:eastAsia="Times New Roman" w:hAnsi="Arial Narrow"/>
                <w:color w:val="002060"/>
              </w:rPr>
              <w:t xml:space="preserve">Please provide specifics on what you mean by archiving in terms of using the existing Access database as a short-term solution.  </w:t>
            </w:r>
            <w:r w:rsidRPr="004B0279">
              <w:rPr>
                <w:rFonts w:ascii="Arial Narrow" w:eastAsia="Times New Roman" w:hAnsi="Arial Narrow"/>
                <w:color w:val="00B0F0"/>
              </w:rPr>
              <w:t>J</w:t>
            </w:r>
            <w:r>
              <w:rPr>
                <w:rFonts w:ascii="Arial Narrow" w:eastAsia="Times New Roman" w:hAnsi="Arial Narrow"/>
                <w:color w:val="0070C0"/>
              </w:rPr>
              <w:t>DW – Use “Save As”, “Browse” capability 3/13/18.</w:t>
            </w:r>
          </w:p>
          <w:p w14:paraId="2EE6167F" w14:textId="77777777" w:rsidR="00E2723D" w:rsidRPr="00944FE1" w:rsidRDefault="00E2723D" w:rsidP="00FE0037">
            <w:pPr>
              <w:rPr>
                <w:rFonts w:ascii="Arial Narrow" w:eastAsia="Times New Roman" w:hAnsi="Arial Narrow"/>
              </w:rPr>
            </w:pPr>
            <w:r w:rsidRPr="00E20DD5">
              <w:rPr>
                <w:rFonts w:ascii="Arial Narrow" w:eastAsia="Times New Roman" w:hAnsi="Arial Narrow"/>
                <w:color w:val="002060"/>
              </w:rPr>
              <w:t xml:space="preserve">Source: 7/2017 Requirements Document. </w:t>
            </w:r>
          </w:p>
        </w:tc>
        <w:tc>
          <w:tcPr>
            <w:tcW w:w="1183" w:type="pct"/>
          </w:tcPr>
          <w:p w14:paraId="4BF9D4D0" w14:textId="77777777" w:rsidR="00E2723D" w:rsidRPr="00EB45B3" w:rsidRDefault="00E2723D" w:rsidP="00FE0037">
            <w:pPr>
              <w:rPr>
                <w:rFonts w:ascii="Arial Narrow" w:hAnsi="Arial Narrow"/>
                <w:color w:val="FF0000"/>
              </w:rPr>
            </w:pPr>
            <w:r w:rsidRPr="002E5B16">
              <w:rPr>
                <w:rFonts w:ascii="Arial Narrow" w:eastAsia="Times New Roman" w:hAnsi="Arial Narrow"/>
                <w:color w:val="000000" w:themeColor="text1"/>
              </w:rPr>
              <w:t>Access can move the property folder to the Closed folder on the shared drive. Disposition record status changed to Closed.</w:t>
            </w:r>
          </w:p>
        </w:tc>
      </w:tr>
      <w:tr w:rsidR="00E2723D" w:rsidRPr="0023099D" w14:paraId="079C712F" w14:textId="77777777" w:rsidTr="00FE0037">
        <w:tc>
          <w:tcPr>
            <w:tcW w:w="1274" w:type="pct"/>
            <w:tcMar>
              <w:left w:w="43" w:type="dxa"/>
              <w:right w:w="43" w:type="dxa"/>
            </w:tcMar>
          </w:tcPr>
          <w:p w14:paraId="45EB5874" w14:textId="77777777" w:rsidR="00E2723D" w:rsidRDefault="00E2723D" w:rsidP="00FE0037">
            <w:pPr>
              <w:pStyle w:val="Requirement"/>
            </w:pPr>
            <w:r>
              <w:t>Ability to search archived property records.</w:t>
            </w:r>
          </w:p>
        </w:tc>
        <w:tc>
          <w:tcPr>
            <w:tcW w:w="142" w:type="pct"/>
            <w:tcMar>
              <w:left w:w="43" w:type="dxa"/>
              <w:right w:w="43" w:type="dxa"/>
            </w:tcMar>
          </w:tcPr>
          <w:p w14:paraId="70AD3D45"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11465D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4692F68A" w14:textId="77777777" w:rsidR="00E2723D" w:rsidRDefault="00E2723D" w:rsidP="00FE0037">
            <w:pPr>
              <w:rPr>
                <w:rFonts w:ascii="Arial Narrow" w:eastAsia="Times New Roman" w:hAnsi="Arial Narrow"/>
              </w:rPr>
            </w:pPr>
            <w:r>
              <w:rPr>
                <w:rFonts w:ascii="Arial Narrow" w:eastAsia="Times New Roman" w:hAnsi="Arial Narrow"/>
              </w:rPr>
              <w:t>Archiving is just a status change</w:t>
            </w:r>
          </w:p>
        </w:tc>
        <w:tc>
          <w:tcPr>
            <w:tcW w:w="1865" w:type="pct"/>
            <w:tcMar>
              <w:left w:w="43" w:type="dxa"/>
              <w:right w:w="43" w:type="dxa"/>
            </w:tcMar>
          </w:tcPr>
          <w:p w14:paraId="0F08F064" w14:textId="77777777" w:rsidR="00E2723D" w:rsidRPr="00D72B95" w:rsidRDefault="00E2723D" w:rsidP="00FE0037">
            <w:pPr>
              <w:rPr>
                <w:rFonts w:ascii="Arial Narrow" w:eastAsia="Times New Roman" w:hAnsi="Arial Narrow"/>
              </w:rPr>
            </w:pPr>
            <w:r w:rsidRPr="00D72B95">
              <w:rPr>
                <w:rFonts w:ascii="Arial Narrow" w:eastAsia="Times New Roman" w:hAnsi="Arial Narrow"/>
              </w:rPr>
              <w:t>Source: 7/2017 Requirements Document.</w:t>
            </w:r>
          </w:p>
        </w:tc>
        <w:tc>
          <w:tcPr>
            <w:tcW w:w="1183" w:type="pct"/>
          </w:tcPr>
          <w:p w14:paraId="64FAE127" w14:textId="77777777" w:rsidR="00E2723D" w:rsidRDefault="00E2723D" w:rsidP="00FE0037">
            <w:pPr>
              <w:rPr>
                <w:rFonts w:ascii="Arial Narrow" w:eastAsia="Times New Roman" w:hAnsi="Arial Narrow"/>
              </w:rPr>
            </w:pPr>
            <w:r w:rsidRPr="001367D2">
              <w:rPr>
                <w:rFonts w:ascii="Arial Narrow" w:eastAsia="Times New Roman" w:hAnsi="Arial Narrow"/>
              </w:rPr>
              <w:t xml:space="preserve">Create "Archive" </w:t>
            </w:r>
            <w:r>
              <w:rPr>
                <w:rFonts w:ascii="Arial Narrow" w:eastAsia="Times New Roman" w:hAnsi="Arial Narrow"/>
              </w:rPr>
              <w:t>status for the disposition record.</w:t>
            </w:r>
          </w:p>
        </w:tc>
      </w:tr>
      <w:tr w:rsidR="00E2723D" w:rsidRPr="00615DEC" w14:paraId="13CD7D7E" w14:textId="77777777" w:rsidTr="00FE0037">
        <w:tc>
          <w:tcPr>
            <w:tcW w:w="1274" w:type="pct"/>
            <w:shd w:val="clear" w:color="auto" w:fill="000000" w:themeFill="text1"/>
            <w:tcMar>
              <w:left w:w="43" w:type="dxa"/>
              <w:right w:w="43" w:type="dxa"/>
            </w:tcMar>
          </w:tcPr>
          <w:p w14:paraId="17AECDA7"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 xml:space="preserve">II.  DATA MIGRATION </w:t>
            </w:r>
            <w:r w:rsidRPr="009031AC">
              <w:rPr>
                <w:rFonts w:ascii="Arial Narrow" w:eastAsia="Times New Roman" w:hAnsi="Arial Narrow" w:cs="Times New Roman"/>
                <w:b/>
              </w:rPr>
              <w:t>REQUIREMENTS</w:t>
            </w:r>
          </w:p>
        </w:tc>
        <w:tc>
          <w:tcPr>
            <w:tcW w:w="142" w:type="pct"/>
            <w:shd w:val="clear" w:color="auto" w:fill="000000" w:themeFill="text1"/>
            <w:tcMar>
              <w:left w:w="43" w:type="dxa"/>
              <w:right w:w="43" w:type="dxa"/>
            </w:tcMar>
          </w:tcPr>
          <w:p w14:paraId="28142E46"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29400C85"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192D2309"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73A5C624" w14:textId="77777777" w:rsidR="00E2723D" w:rsidRPr="00615DEC" w:rsidRDefault="00E2723D" w:rsidP="00FE0037">
            <w:pPr>
              <w:keepNext/>
              <w:keepLines/>
              <w:spacing w:line="247" w:lineRule="auto"/>
              <w:rPr>
                <w:rFonts w:ascii="Arial Narrow" w:eastAsia="Times New Roman" w:hAnsi="Arial Narrow" w:cs="Times New Roman"/>
                <w:b/>
              </w:rPr>
            </w:pPr>
          </w:p>
        </w:tc>
        <w:tc>
          <w:tcPr>
            <w:tcW w:w="1183" w:type="pct"/>
            <w:shd w:val="clear" w:color="auto" w:fill="000000" w:themeFill="text1"/>
          </w:tcPr>
          <w:p w14:paraId="39AF43EC"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23099D" w14:paraId="635BF9BD" w14:textId="77777777" w:rsidTr="00FE0037">
        <w:tc>
          <w:tcPr>
            <w:tcW w:w="1274" w:type="pct"/>
            <w:tcMar>
              <w:left w:w="43" w:type="dxa"/>
              <w:right w:w="43" w:type="dxa"/>
            </w:tcMar>
          </w:tcPr>
          <w:p w14:paraId="4D540C8F" w14:textId="77777777" w:rsidR="00E2723D" w:rsidRDefault="00E2723D" w:rsidP="00FE0037">
            <w:pPr>
              <w:pStyle w:val="Requirement"/>
            </w:pPr>
            <w:r>
              <w:t xml:space="preserve">Migrate the data from the existing database to the updated </w:t>
            </w:r>
            <w:proofErr w:type="gramStart"/>
            <w:r>
              <w:t>system, or</w:t>
            </w:r>
            <w:proofErr w:type="gramEnd"/>
            <w:r>
              <w:t xml:space="preserve"> migrate the updated database objects to the existing Access database.</w:t>
            </w:r>
          </w:p>
        </w:tc>
        <w:tc>
          <w:tcPr>
            <w:tcW w:w="142" w:type="pct"/>
            <w:tcMar>
              <w:left w:w="43" w:type="dxa"/>
              <w:right w:w="43" w:type="dxa"/>
            </w:tcMar>
          </w:tcPr>
          <w:p w14:paraId="2C72B63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47C56E3E" w14:textId="77777777" w:rsidR="00E2723D"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7C230993" w14:textId="77777777" w:rsidR="00E2723D" w:rsidRDefault="00E2723D" w:rsidP="00FE0037">
            <w:pPr>
              <w:rPr>
                <w:rFonts w:ascii="Arial Narrow" w:eastAsia="Times New Roman" w:hAnsi="Arial Narrow"/>
              </w:rPr>
            </w:pPr>
          </w:p>
        </w:tc>
        <w:tc>
          <w:tcPr>
            <w:tcW w:w="1865" w:type="pct"/>
            <w:tcMar>
              <w:left w:w="43" w:type="dxa"/>
              <w:right w:w="43" w:type="dxa"/>
            </w:tcMar>
          </w:tcPr>
          <w:p w14:paraId="6733506D" w14:textId="77777777" w:rsidR="00E2723D" w:rsidRDefault="00E2723D" w:rsidP="00FE0037">
            <w:pPr>
              <w:rPr>
                <w:rFonts w:ascii="Arial Narrow" w:eastAsia="Times New Roman" w:hAnsi="Arial Narrow"/>
              </w:rPr>
            </w:pPr>
          </w:p>
        </w:tc>
        <w:tc>
          <w:tcPr>
            <w:tcW w:w="1183" w:type="pct"/>
          </w:tcPr>
          <w:p w14:paraId="36A14189" w14:textId="77777777" w:rsidR="00E2723D" w:rsidRPr="00226138" w:rsidRDefault="00E2723D" w:rsidP="00FE0037">
            <w:pPr>
              <w:rPr>
                <w:rFonts w:ascii="Arial Narrow" w:eastAsia="Times New Roman" w:hAnsi="Arial Narrow"/>
                <w:color w:val="FF0000"/>
              </w:rPr>
            </w:pPr>
            <w:r>
              <w:rPr>
                <w:rFonts w:ascii="Arial Narrow" w:eastAsia="Times New Roman" w:hAnsi="Arial Narrow"/>
              </w:rPr>
              <w:t>Build system from scratch and migrate existing data to that system.</w:t>
            </w:r>
          </w:p>
        </w:tc>
      </w:tr>
      <w:tr w:rsidR="00E2723D" w:rsidRPr="0023099D" w14:paraId="48F7CC28" w14:textId="77777777" w:rsidTr="00FE0037">
        <w:tc>
          <w:tcPr>
            <w:tcW w:w="1274" w:type="pct"/>
            <w:tcMar>
              <w:left w:w="43" w:type="dxa"/>
              <w:right w:w="43" w:type="dxa"/>
            </w:tcMar>
          </w:tcPr>
          <w:p w14:paraId="5A88A0C0" w14:textId="77777777" w:rsidR="00E2723D" w:rsidRPr="00A344AD" w:rsidRDefault="00E2723D" w:rsidP="00FE0037">
            <w:pPr>
              <w:pStyle w:val="Requirement"/>
            </w:pPr>
            <w:r>
              <w:t xml:space="preserve">Migrate all the completed forms and graphics/photos on the ORED Shared drive. There </w:t>
            </w:r>
            <w:proofErr w:type="gramStart"/>
            <w:r>
              <w:t>are</w:t>
            </w:r>
            <w:proofErr w:type="gramEnd"/>
            <w:r>
              <w:t xml:space="preserve"> 15+ years of files stored on the Shared drive.</w:t>
            </w:r>
          </w:p>
        </w:tc>
        <w:tc>
          <w:tcPr>
            <w:tcW w:w="142" w:type="pct"/>
            <w:tcMar>
              <w:left w:w="43" w:type="dxa"/>
              <w:right w:w="43" w:type="dxa"/>
            </w:tcMar>
          </w:tcPr>
          <w:p w14:paraId="468BBE7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A16B777"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4894112"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30923EA9" w14:textId="77777777" w:rsidR="00E2723D" w:rsidRDefault="00E2723D" w:rsidP="00FE0037">
            <w:pPr>
              <w:rPr>
                <w:rFonts w:ascii="Arial Narrow" w:eastAsia="Times New Roman" w:hAnsi="Arial Narrow"/>
              </w:rPr>
            </w:pPr>
            <w:r>
              <w:rPr>
                <w:rFonts w:ascii="Arial Narrow" w:eastAsia="Times New Roman" w:hAnsi="Arial Narrow"/>
              </w:rPr>
              <w:t>Files will remain on the S drive.</w:t>
            </w:r>
          </w:p>
          <w:p w14:paraId="757A9B2E" w14:textId="77777777" w:rsidR="00E2723D" w:rsidRPr="00944FE1"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7BA01FFB" w14:textId="77777777" w:rsidR="00E2723D" w:rsidRDefault="00E2723D" w:rsidP="00FE0037">
            <w:pPr>
              <w:rPr>
                <w:rFonts w:ascii="Arial Narrow" w:eastAsia="Times New Roman" w:hAnsi="Arial Narrow"/>
              </w:rPr>
            </w:pPr>
          </w:p>
        </w:tc>
      </w:tr>
      <w:tr w:rsidR="00E2723D" w:rsidRPr="0023099D" w14:paraId="04A1C47F" w14:textId="77777777" w:rsidTr="00FE0037">
        <w:tc>
          <w:tcPr>
            <w:tcW w:w="1274" w:type="pct"/>
            <w:tcMar>
              <w:left w:w="43" w:type="dxa"/>
              <w:right w:w="43" w:type="dxa"/>
            </w:tcMar>
          </w:tcPr>
          <w:p w14:paraId="655FEAA1" w14:textId="77777777" w:rsidR="00E2723D" w:rsidRPr="00A344AD" w:rsidRDefault="00E2723D" w:rsidP="00FE0037">
            <w:pPr>
              <w:pStyle w:val="Requirement"/>
            </w:pPr>
            <w:r>
              <w:t xml:space="preserve">Migrate the </w:t>
            </w:r>
            <w:r w:rsidRPr="00480B49">
              <w:t xml:space="preserve">TBU Clearance </w:t>
            </w:r>
            <w:r w:rsidRPr="00480B49">
              <w:lastRenderedPageBreak/>
              <w:t>Representatives and</w:t>
            </w:r>
            <w:r>
              <w:t xml:space="preserve"> the</w:t>
            </w:r>
            <w:r w:rsidRPr="00480B49">
              <w:t xml:space="preserve"> External Clearance Contacts</w:t>
            </w:r>
            <w:r>
              <w:t xml:space="preserve"> list.</w:t>
            </w:r>
          </w:p>
        </w:tc>
        <w:tc>
          <w:tcPr>
            <w:tcW w:w="142" w:type="pct"/>
            <w:tcMar>
              <w:left w:w="43" w:type="dxa"/>
              <w:right w:w="43" w:type="dxa"/>
            </w:tcMar>
          </w:tcPr>
          <w:p w14:paraId="2BB902FF"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3B4C8A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9837F18" w14:textId="77777777" w:rsidR="00E2723D" w:rsidRDefault="00E2723D" w:rsidP="00FE0037">
            <w:pPr>
              <w:rPr>
                <w:rFonts w:ascii="Arial Narrow" w:eastAsia="Times New Roman" w:hAnsi="Arial Narrow"/>
              </w:rPr>
            </w:pPr>
            <w:r>
              <w:rPr>
                <w:rFonts w:ascii="Arial Narrow" w:eastAsia="Times New Roman" w:hAnsi="Arial Narrow"/>
              </w:rPr>
              <w:t>N/A</w:t>
            </w:r>
          </w:p>
        </w:tc>
        <w:tc>
          <w:tcPr>
            <w:tcW w:w="1865" w:type="pct"/>
            <w:tcMar>
              <w:left w:w="43" w:type="dxa"/>
              <w:right w:w="43" w:type="dxa"/>
            </w:tcMar>
          </w:tcPr>
          <w:p w14:paraId="44AFAB70" w14:textId="77777777" w:rsidR="00E2723D" w:rsidRDefault="00E2723D" w:rsidP="00FE0037">
            <w:pPr>
              <w:rPr>
                <w:rFonts w:ascii="Arial Narrow" w:eastAsia="Times New Roman" w:hAnsi="Arial Narrow"/>
              </w:rPr>
            </w:pPr>
            <w:r>
              <w:rPr>
                <w:rFonts w:ascii="Arial Narrow" w:eastAsia="Times New Roman" w:hAnsi="Arial Narrow"/>
              </w:rPr>
              <w:t>Decided these lists would remain outside of the system.</w:t>
            </w:r>
          </w:p>
          <w:p w14:paraId="2250BAEF" w14:textId="77777777" w:rsidR="00E2723D" w:rsidRPr="00944FE1" w:rsidRDefault="00E2723D" w:rsidP="00FE0037">
            <w:pPr>
              <w:rPr>
                <w:rFonts w:ascii="Arial Narrow" w:eastAsia="Times New Roman" w:hAnsi="Arial Narrow"/>
              </w:rPr>
            </w:pPr>
            <w:r>
              <w:rPr>
                <w:rFonts w:ascii="Arial Narrow" w:eastAsia="Times New Roman" w:hAnsi="Arial Narrow"/>
              </w:rPr>
              <w:lastRenderedPageBreak/>
              <w:t>Source: 7/2017 Requirements Document.</w:t>
            </w:r>
          </w:p>
        </w:tc>
        <w:tc>
          <w:tcPr>
            <w:tcW w:w="1183" w:type="pct"/>
          </w:tcPr>
          <w:p w14:paraId="0E203519" w14:textId="77777777" w:rsidR="00E2723D" w:rsidRDefault="00E2723D" w:rsidP="00FE0037">
            <w:pPr>
              <w:rPr>
                <w:rFonts w:ascii="Arial Narrow" w:eastAsia="Times New Roman" w:hAnsi="Arial Narrow"/>
              </w:rPr>
            </w:pPr>
          </w:p>
        </w:tc>
      </w:tr>
      <w:tr w:rsidR="00E2723D" w:rsidRPr="00615DEC" w14:paraId="1A9211E8" w14:textId="77777777" w:rsidTr="00FE0037">
        <w:tc>
          <w:tcPr>
            <w:tcW w:w="1274" w:type="pct"/>
            <w:shd w:val="clear" w:color="auto" w:fill="000000" w:themeFill="text1"/>
            <w:tcMar>
              <w:left w:w="43" w:type="dxa"/>
              <w:right w:w="43" w:type="dxa"/>
            </w:tcMar>
          </w:tcPr>
          <w:p w14:paraId="4CFBE965"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 xml:space="preserve">III.  SECURITY </w:t>
            </w:r>
            <w:r w:rsidRPr="009031AC">
              <w:rPr>
                <w:rFonts w:ascii="Arial Narrow" w:eastAsia="Times New Roman" w:hAnsi="Arial Narrow" w:cs="Times New Roman"/>
                <w:b/>
              </w:rPr>
              <w:t>REQUIREMENTS</w:t>
            </w:r>
          </w:p>
        </w:tc>
        <w:tc>
          <w:tcPr>
            <w:tcW w:w="142" w:type="pct"/>
            <w:shd w:val="clear" w:color="auto" w:fill="000000" w:themeFill="text1"/>
            <w:tcMar>
              <w:left w:w="43" w:type="dxa"/>
              <w:right w:w="43" w:type="dxa"/>
            </w:tcMar>
          </w:tcPr>
          <w:p w14:paraId="77359670"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5DD94338"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72F490FC"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2B6B04FD" w14:textId="77777777" w:rsidR="00E2723D" w:rsidRPr="00615DEC" w:rsidRDefault="00E2723D" w:rsidP="00FE0037">
            <w:pPr>
              <w:keepNext/>
              <w:keepLines/>
              <w:spacing w:line="247" w:lineRule="auto"/>
              <w:rPr>
                <w:rFonts w:ascii="Arial Narrow" w:eastAsia="Times New Roman" w:hAnsi="Arial Narrow" w:cs="Times New Roman"/>
                <w:b/>
              </w:rPr>
            </w:pPr>
          </w:p>
        </w:tc>
        <w:tc>
          <w:tcPr>
            <w:tcW w:w="1183" w:type="pct"/>
            <w:shd w:val="clear" w:color="auto" w:fill="000000" w:themeFill="text1"/>
          </w:tcPr>
          <w:p w14:paraId="43AB380D"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23099D" w14:paraId="62FC0F97" w14:textId="77777777" w:rsidTr="00FE0037">
        <w:tc>
          <w:tcPr>
            <w:tcW w:w="1274" w:type="pct"/>
            <w:tcMar>
              <w:left w:w="43" w:type="dxa"/>
              <w:right w:w="43" w:type="dxa"/>
            </w:tcMar>
          </w:tcPr>
          <w:p w14:paraId="70C5BA2F" w14:textId="77777777" w:rsidR="00E2723D" w:rsidRPr="00A344AD" w:rsidRDefault="00E2723D" w:rsidP="00FE0037">
            <w:pPr>
              <w:pStyle w:val="Requirement"/>
            </w:pPr>
            <w:r>
              <w:t>Ability to encrypt PII data.</w:t>
            </w:r>
          </w:p>
        </w:tc>
        <w:tc>
          <w:tcPr>
            <w:tcW w:w="142" w:type="pct"/>
            <w:tcMar>
              <w:left w:w="43" w:type="dxa"/>
              <w:right w:w="43" w:type="dxa"/>
            </w:tcMar>
          </w:tcPr>
          <w:p w14:paraId="6C84932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50E6FE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5E89D76" w14:textId="77777777" w:rsidR="00E2723D" w:rsidRDefault="00E2723D" w:rsidP="00FE0037">
            <w:pPr>
              <w:rPr>
                <w:rFonts w:ascii="Arial Narrow" w:eastAsia="Times New Roman" w:hAnsi="Arial Narrow"/>
              </w:rPr>
            </w:pPr>
          </w:p>
        </w:tc>
        <w:tc>
          <w:tcPr>
            <w:tcW w:w="1865" w:type="pct"/>
            <w:tcMar>
              <w:left w:w="43" w:type="dxa"/>
              <w:right w:w="43" w:type="dxa"/>
            </w:tcMar>
          </w:tcPr>
          <w:p w14:paraId="47ED5A7C" w14:textId="77777777" w:rsidR="00E2723D" w:rsidRPr="00E20DD5" w:rsidRDefault="00E2723D" w:rsidP="00FE0037">
            <w:pPr>
              <w:rPr>
                <w:rFonts w:ascii="Arial Narrow" w:eastAsia="Times New Roman" w:hAnsi="Arial Narrow"/>
                <w:color w:val="FF0000"/>
              </w:rPr>
            </w:pPr>
            <w:r w:rsidRPr="00E20DD5">
              <w:rPr>
                <w:rFonts w:ascii="Arial Narrow" w:eastAsia="Times New Roman" w:hAnsi="Arial Narrow"/>
                <w:color w:val="FF0000"/>
              </w:rPr>
              <w:t>Need to perform the process via Glenn Carr to determine what might be PII.</w:t>
            </w:r>
          </w:p>
          <w:p w14:paraId="77B51DBC" w14:textId="77777777" w:rsidR="00E2723D" w:rsidRPr="00E20DD5" w:rsidRDefault="00E2723D" w:rsidP="00FE0037">
            <w:pPr>
              <w:rPr>
                <w:rFonts w:ascii="Arial Narrow" w:eastAsia="Times New Roman" w:hAnsi="Arial Narrow"/>
                <w:color w:val="FF0000"/>
              </w:rPr>
            </w:pPr>
            <w:r w:rsidRPr="00E20DD5">
              <w:rPr>
                <w:rFonts w:ascii="Arial Narrow" w:eastAsia="Times New Roman" w:hAnsi="Arial Narrow"/>
                <w:color w:val="FF0000"/>
              </w:rPr>
              <w:t>Need to discuss what is meant by encryption of PII data.  Cannot store SSN in the interim system.</w:t>
            </w:r>
          </w:p>
          <w:p w14:paraId="7A42BB91" w14:textId="77777777" w:rsidR="00E2723D" w:rsidRPr="00944FE1" w:rsidRDefault="00E2723D" w:rsidP="00FE0037">
            <w:pPr>
              <w:rPr>
                <w:rFonts w:ascii="Arial Narrow" w:eastAsia="Times New Roman" w:hAnsi="Arial Narrow"/>
              </w:rPr>
            </w:pPr>
            <w:r>
              <w:rPr>
                <w:rFonts w:ascii="Arial Narrow" w:eastAsia="Times New Roman" w:hAnsi="Arial Narrow"/>
              </w:rPr>
              <w:t>Source: 7/2017 Requirements Document.</w:t>
            </w:r>
          </w:p>
        </w:tc>
        <w:tc>
          <w:tcPr>
            <w:tcW w:w="1183" w:type="pct"/>
          </w:tcPr>
          <w:p w14:paraId="6D2296B2" w14:textId="77777777" w:rsidR="00E2723D" w:rsidRDefault="00E2723D" w:rsidP="00FE0037">
            <w:pPr>
              <w:rPr>
                <w:rFonts w:ascii="Arial Narrow" w:eastAsia="Times New Roman" w:hAnsi="Arial Narrow"/>
              </w:rPr>
            </w:pPr>
          </w:p>
        </w:tc>
      </w:tr>
      <w:tr w:rsidR="00E2723D" w:rsidRPr="00615DEC" w14:paraId="14E6C281" w14:textId="77777777" w:rsidTr="00FE0037">
        <w:tc>
          <w:tcPr>
            <w:tcW w:w="1274" w:type="pct"/>
            <w:shd w:val="clear" w:color="auto" w:fill="000000" w:themeFill="text1"/>
            <w:tcMar>
              <w:left w:w="43" w:type="dxa"/>
              <w:right w:w="43" w:type="dxa"/>
            </w:tcMar>
          </w:tcPr>
          <w:p w14:paraId="7AEF0777"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IV. User Requirements</w:t>
            </w:r>
          </w:p>
        </w:tc>
        <w:tc>
          <w:tcPr>
            <w:tcW w:w="142" w:type="pct"/>
            <w:shd w:val="clear" w:color="auto" w:fill="000000" w:themeFill="text1"/>
            <w:tcMar>
              <w:left w:w="43" w:type="dxa"/>
              <w:right w:w="43" w:type="dxa"/>
            </w:tcMar>
          </w:tcPr>
          <w:p w14:paraId="3EFE6AD9"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4155E22B"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16D27593"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22F535BC" w14:textId="77777777" w:rsidR="00E2723D" w:rsidRPr="00615DEC" w:rsidRDefault="00E2723D" w:rsidP="00FE0037">
            <w:pPr>
              <w:keepNext/>
              <w:keepLines/>
              <w:spacing w:line="247" w:lineRule="auto"/>
              <w:rPr>
                <w:rFonts w:ascii="Arial Narrow" w:eastAsia="Times New Roman" w:hAnsi="Arial Narrow" w:cs="Times New Roman"/>
                <w:b/>
              </w:rPr>
            </w:pPr>
          </w:p>
        </w:tc>
        <w:tc>
          <w:tcPr>
            <w:tcW w:w="1183" w:type="pct"/>
            <w:shd w:val="clear" w:color="auto" w:fill="000000" w:themeFill="text1"/>
          </w:tcPr>
          <w:p w14:paraId="341B4304"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23099D" w14:paraId="7A0E81EC" w14:textId="77777777" w:rsidTr="00FE0037">
        <w:tc>
          <w:tcPr>
            <w:tcW w:w="1274" w:type="pct"/>
            <w:tcMar>
              <w:left w:w="43" w:type="dxa"/>
              <w:right w:w="43" w:type="dxa"/>
            </w:tcMar>
          </w:tcPr>
          <w:p w14:paraId="73C07E5D" w14:textId="77777777" w:rsidR="00E2723D" w:rsidRPr="00A344AD" w:rsidRDefault="00E2723D" w:rsidP="00FE0037">
            <w:pPr>
              <w:pStyle w:val="Requirement"/>
            </w:pPr>
            <w:r>
              <w:t>Ability for all ORED staff to be full users.</w:t>
            </w:r>
          </w:p>
        </w:tc>
        <w:tc>
          <w:tcPr>
            <w:tcW w:w="142" w:type="pct"/>
            <w:tcMar>
              <w:left w:w="43" w:type="dxa"/>
              <w:right w:w="43" w:type="dxa"/>
            </w:tcMar>
          </w:tcPr>
          <w:p w14:paraId="3ABCBC2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92D050"/>
            <w:tcMar>
              <w:left w:w="43" w:type="dxa"/>
              <w:right w:w="43" w:type="dxa"/>
            </w:tcMar>
          </w:tcPr>
          <w:p w14:paraId="758A320D"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Yes</w:t>
            </w:r>
          </w:p>
        </w:tc>
        <w:tc>
          <w:tcPr>
            <w:tcW w:w="321" w:type="pct"/>
            <w:tcMar>
              <w:left w:w="43" w:type="dxa"/>
              <w:right w:w="43" w:type="dxa"/>
            </w:tcMar>
          </w:tcPr>
          <w:p w14:paraId="51AF046C" w14:textId="77777777" w:rsidR="00E2723D" w:rsidRPr="00944FE1" w:rsidRDefault="00E2723D" w:rsidP="00FE0037">
            <w:pPr>
              <w:rPr>
                <w:rFonts w:ascii="Arial Narrow" w:eastAsia="Times New Roman" w:hAnsi="Arial Narrow"/>
              </w:rPr>
            </w:pPr>
          </w:p>
        </w:tc>
        <w:tc>
          <w:tcPr>
            <w:tcW w:w="1865" w:type="pct"/>
            <w:tcMar>
              <w:left w:w="43" w:type="dxa"/>
              <w:right w:w="43" w:type="dxa"/>
            </w:tcMar>
          </w:tcPr>
          <w:p w14:paraId="42498C0F" w14:textId="77777777" w:rsidR="00E2723D" w:rsidRPr="00944FE1" w:rsidRDefault="00E2723D" w:rsidP="00FE0037">
            <w:pPr>
              <w:rPr>
                <w:rFonts w:ascii="Arial Narrow" w:eastAsia="Times New Roman" w:hAnsi="Arial Narrow"/>
              </w:rPr>
            </w:pPr>
            <w:r>
              <w:rPr>
                <w:rFonts w:ascii="Arial Narrow" w:eastAsia="Times New Roman" w:hAnsi="Arial Narrow"/>
              </w:rPr>
              <w:t>Define what full users means.  Will ORED need an Administrator with additional capability?</w:t>
            </w:r>
          </w:p>
        </w:tc>
        <w:tc>
          <w:tcPr>
            <w:tcW w:w="1183" w:type="pct"/>
          </w:tcPr>
          <w:p w14:paraId="1A8EF9B6" w14:textId="77777777" w:rsidR="00E2723D" w:rsidRDefault="00E2723D" w:rsidP="00FE0037">
            <w:pPr>
              <w:rPr>
                <w:rFonts w:ascii="Arial Narrow" w:eastAsia="Times New Roman" w:hAnsi="Arial Narrow"/>
              </w:rPr>
            </w:pPr>
            <w:r w:rsidRPr="007777E1">
              <w:rPr>
                <w:rFonts w:ascii="Arial Narrow" w:eastAsia="Times New Roman" w:hAnsi="Arial Narrow"/>
              </w:rPr>
              <w:t xml:space="preserve">All </w:t>
            </w:r>
            <w:r>
              <w:rPr>
                <w:rFonts w:ascii="Arial Narrow" w:eastAsia="Times New Roman" w:hAnsi="Arial Narrow"/>
              </w:rPr>
              <w:t>users have the same permission level</w:t>
            </w:r>
            <w:r w:rsidRPr="007777E1">
              <w:rPr>
                <w:rFonts w:ascii="Arial Narrow" w:eastAsia="Times New Roman" w:hAnsi="Arial Narrow"/>
              </w:rPr>
              <w:t xml:space="preserve"> and access to data.</w:t>
            </w:r>
          </w:p>
        </w:tc>
      </w:tr>
      <w:tr w:rsidR="00E2723D" w:rsidRPr="0023099D" w14:paraId="21A50E71" w14:textId="77777777" w:rsidTr="00FE0037">
        <w:tc>
          <w:tcPr>
            <w:tcW w:w="1274" w:type="pct"/>
            <w:tcMar>
              <w:left w:w="43" w:type="dxa"/>
              <w:right w:w="43" w:type="dxa"/>
            </w:tcMar>
          </w:tcPr>
          <w:p w14:paraId="199B2D87" w14:textId="77777777" w:rsidR="00E2723D" w:rsidRPr="00A344AD" w:rsidRDefault="00E2723D" w:rsidP="00FE0037">
            <w:pPr>
              <w:pStyle w:val="Requirement"/>
            </w:pPr>
            <w:r>
              <w:t>Ability for TBU staff to be full users.</w:t>
            </w:r>
          </w:p>
        </w:tc>
        <w:tc>
          <w:tcPr>
            <w:tcW w:w="142" w:type="pct"/>
            <w:tcMar>
              <w:left w:w="43" w:type="dxa"/>
              <w:right w:w="43" w:type="dxa"/>
            </w:tcMar>
          </w:tcPr>
          <w:p w14:paraId="712E520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90CF8E3"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21B4CE25" w14:textId="77777777" w:rsidR="00E2723D" w:rsidRPr="00944FE1" w:rsidRDefault="00E2723D" w:rsidP="00FE0037">
            <w:pPr>
              <w:rPr>
                <w:rFonts w:ascii="Arial Narrow" w:eastAsia="Times New Roman" w:hAnsi="Arial Narrow"/>
              </w:rPr>
            </w:pPr>
          </w:p>
        </w:tc>
        <w:tc>
          <w:tcPr>
            <w:tcW w:w="1865" w:type="pct"/>
            <w:tcMar>
              <w:left w:w="43" w:type="dxa"/>
              <w:right w:w="43" w:type="dxa"/>
            </w:tcMar>
          </w:tcPr>
          <w:p w14:paraId="30552554" w14:textId="77777777" w:rsidR="00E2723D" w:rsidRPr="00944FE1" w:rsidRDefault="00E2723D" w:rsidP="00FE0037">
            <w:pPr>
              <w:rPr>
                <w:rFonts w:ascii="Arial Narrow" w:eastAsia="Times New Roman" w:hAnsi="Arial Narrow"/>
              </w:rPr>
            </w:pPr>
            <w:r>
              <w:rPr>
                <w:rFonts w:ascii="Arial Narrow" w:eastAsia="Times New Roman" w:hAnsi="Arial Narrow"/>
              </w:rPr>
              <w:t>Not in scope for the interim solution.</w:t>
            </w:r>
          </w:p>
        </w:tc>
        <w:tc>
          <w:tcPr>
            <w:tcW w:w="1183" w:type="pct"/>
          </w:tcPr>
          <w:p w14:paraId="4D85D0B8" w14:textId="77777777" w:rsidR="00E2723D" w:rsidRDefault="00E2723D" w:rsidP="00FE0037">
            <w:pPr>
              <w:rPr>
                <w:rFonts w:ascii="Arial Narrow" w:eastAsia="Times New Roman" w:hAnsi="Arial Narrow"/>
              </w:rPr>
            </w:pPr>
          </w:p>
        </w:tc>
      </w:tr>
      <w:tr w:rsidR="00E2723D" w:rsidRPr="0023099D" w14:paraId="6278DF68" w14:textId="77777777" w:rsidTr="00FE0037">
        <w:tc>
          <w:tcPr>
            <w:tcW w:w="1274" w:type="pct"/>
            <w:tcMar>
              <w:left w:w="43" w:type="dxa"/>
              <w:right w:w="43" w:type="dxa"/>
            </w:tcMar>
          </w:tcPr>
          <w:p w14:paraId="5427D898" w14:textId="77777777" w:rsidR="00E2723D" w:rsidRPr="00A344AD" w:rsidRDefault="00E2723D" w:rsidP="00FE0037">
            <w:pPr>
              <w:pStyle w:val="Requirement"/>
            </w:pPr>
            <w:r>
              <w:t>Ability for external County, State Clearinghouse individuals to be partial users.</w:t>
            </w:r>
          </w:p>
        </w:tc>
        <w:tc>
          <w:tcPr>
            <w:tcW w:w="142" w:type="pct"/>
            <w:tcMar>
              <w:left w:w="43" w:type="dxa"/>
              <w:right w:w="43" w:type="dxa"/>
            </w:tcMar>
          </w:tcPr>
          <w:p w14:paraId="17AD2D5E"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9B2231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1F86505" w14:textId="77777777" w:rsidR="00E2723D" w:rsidRPr="00194F83" w:rsidRDefault="00E2723D" w:rsidP="00FE0037">
            <w:pPr>
              <w:rPr>
                <w:rFonts w:ascii="Arial Narrow" w:eastAsia="Times New Roman" w:hAnsi="Arial Narrow"/>
              </w:rPr>
            </w:pPr>
          </w:p>
        </w:tc>
        <w:tc>
          <w:tcPr>
            <w:tcW w:w="1865" w:type="pct"/>
            <w:tcMar>
              <w:left w:w="43" w:type="dxa"/>
              <w:right w:w="43" w:type="dxa"/>
            </w:tcMar>
          </w:tcPr>
          <w:p w14:paraId="614857D7" w14:textId="77777777" w:rsidR="00E2723D" w:rsidRPr="00194F83" w:rsidRDefault="00E2723D" w:rsidP="00FE0037">
            <w:pPr>
              <w:rPr>
                <w:rFonts w:ascii="Arial Narrow" w:eastAsia="Times New Roman" w:hAnsi="Arial Narrow"/>
              </w:rPr>
            </w:pPr>
            <w:r>
              <w:rPr>
                <w:rFonts w:ascii="Arial Narrow" w:eastAsia="Times New Roman" w:hAnsi="Arial Narrow"/>
              </w:rPr>
              <w:t>Not in scope for the interim solution.</w:t>
            </w:r>
          </w:p>
        </w:tc>
        <w:tc>
          <w:tcPr>
            <w:tcW w:w="1183" w:type="pct"/>
          </w:tcPr>
          <w:p w14:paraId="2F5ECA05" w14:textId="77777777" w:rsidR="00E2723D" w:rsidRDefault="00E2723D" w:rsidP="00FE0037">
            <w:pPr>
              <w:rPr>
                <w:rFonts w:ascii="Arial Narrow" w:eastAsia="Times New Roman" w:hAnsi="Arial Narrow"/>
              </w:rPr>
            </w:pPr>
          </w:p>
        </w:tc>
      </w:tr>
      <w:tr w:rsidR="00E2723D" w:rsidRPr="0023099D" w14:paraId="7572E21F" w14:textId="77777777" w:rsidTr="00FE0037">
        <w:tc>
          <w:tcPr>
            <w:tcW w:w="1274" w:type="pct"/>
            <w:tcMar>
              <w:left w:w="43" w:type="dxa"/>
              <w:right w:w="43" w:type="dxa"/>
            </w:tcMar>
          </w:tcPr>
          <w:p w14:paraId="521F7E75" w14:textId="77777777" w:rsidR="00E2723D" w:rsidRPr="00A344AD" w:rsidRDefault="00E2723D" w:rsidP="00FE0037">
            <w:pPr>
              <w:pStyle w:val="Requirement"/>
            </w:pPr>
            <w:r>
              <w:t xml:space="preserve">Ability for </w:t>
            </w:r>
            <w:proofErr w:type="gramStart"/>
            <w:r>
              <w:t>general public</w:t>
            </w:r>
            <w:proofErr w:type="gramEnd"/>
            <w:r>
              <w:t xml:space="preserve"> individuals to be partial users.</w:t>
            </w:r>
          </w:p>
        </w:tc>
        <w:tc>
          <w:tcPr>
            <w:tcW w:w="142" w:type="pct"/>
            <w:tcMar>
              <w:left w:w="43" w:type="dxa"/>
              <w:right w:w="43" w:type="dxa"/>
            </w:tcMar>
          </w:tcPr>
          <w:p w14:paraId="1D433B01"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73B497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87D30BD" w14:textId="77777777" w:rsidR="00E2723D" w:rsidRDefault="00E2723D" w:rsidP="00FE0037">
            <w:pPr>
              <w:rPr>
                <w:rFonts w:ascii="Arial Narrow" w:eastAsia="Times New Roman" w:hAnsi="Arial Narrow"/>
              </w:rPr>
            </w:pPr>
          </w:p>
        </w:tc>
        <w:tc>
          <w:tcPr>
            <w:tcW w:w="1865" w:type="pct"/>
            <w:tcMar>
              <w:left w:w="43" w:type="dxa"/>
              <w:right w:w="43" w:type="dxa"/>
            </w:tcMar>
          </w:tcPr>
          <w:p w14:paraId="75C3C7CE" w14:textId="77777777" w:rsidR="00E2723D" w:rsidRPr="00944FE1" w:rsidRDefault="00E2723D" w:rsidP="00FE0037">
            <w:pPr>
              <w:rPr>
                <w:rFonts w:ascii="Arial Narrow" w:eastAsia="Times New Roman" w:hAnsi="Arial Narrow"/>
              </w:rPr>
            </w:pPr>
            <w:r>
              <w:rPr>
                <w:rFonts w:ascii="Arial Narrow" w:eastAsia="Times New Roman" w:hAnsi="Arial Narrow"/>
              </w:rPr>
              <w:t>Not in scope for the interim solution.</w:t>
            </w:r>
          </w:p>
        </w:tc>
        <w:tc>
          <w:tcPr>
            <w:tcW w:w="1183" w:type="pct"/>
          </w:tcPr>
          <w:p w14:paraId="72D5217E" w14:textId="77777777" w:rsidR="00E2723D" w:rsidRDefault="00E2723D" w:rsidP="00FE0037">
            <w:pPr>
              <w:rPr>
                <w:rFonts w:ascii="Arial Narrow" w:eastAsia="Times New Roman" w:hAnsi="Arial Narrow"/>
              </w:rPr>
            </w:pPr>
          </w:p>
        </w:tc>
      </w:tr>
      <w:tr w:rsidR="00E2723D" w:rsidRPr="0023099D" w14:paraId="0A38FFC0" w14:textId="77777777" w:rsidTr="00FE0037">
        <w:tc>
          <w:tcPr>
            <w:tcW w:w="1274" w:type="pct"/>
            <w:tcMar>
              <w:left w:w="43" w:type="dxa"/>
              <w:right w:w="43" w:type="dxa"/>
            </w:tcMar>
          </w:tcPr>
          <w:p w14:paraId="5359A922" w14:textId="77777777" w:rsidR="00E2723D" w:rsidRPr="00044983" w:rsidRDefault="00E2723D" w:rsidP="00FE0037">
            <w:pPr>
              <w:pStyle w:val="Requirement"/>
            </w:pPr>
            <w:r w:rsidRPr="00044983">
              <w:t>Ability for the system to be LDAP compatible so it can auto-populate the form with the preparer’s information when the form requires it.</w:t>
            </w:r>
          </w:p>
        </w:tc>
        <w:tc>
          <w:tcPr>
            <w:tcW w:w="142" w:type="pct"/>
            <w:tcMar>
              <w:left w:w="43" w:type="dxa"/>
              <w:right w:w="43" w:type="dxa"/>
            </w:tcMar>
          </w:tcPr>
          <w:p w14:paraId="31BA7084"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587B58C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F08FE65" w14:textId="77777777" w:rsidR="00E2723D" w:rsidRDefault="00E2723D" w:rsidP="00FE0037">
            <w:pPr>
              <w:rPr>
                <w:rFonts w:ascii="Arial Narrow" w:eastAsia="Times New Roman" w:hAnsi="Arial Narrow"/>
              </w:rPr>
            </w:pPr>
          </w:p>
        </w:tc>
        <w:tc>
          <w:tcPr>
            <w:tcW w:w="1865" w:type="pct"/>
            <w:tcMar>
              <w:left w:w="43" w:type="dxa"/>
              <w:right w:w="43" w:type="dxa"/>
            </w:tcMar>
          </w:tcPr>
          <w:p w14:paraId="67141C17" w14:textId="77777777" w:rsidR="00E2723D" w:rsidRDefault="00E2723D" w:rsidP="00FE0037">
            <w:pPr>
              <w:rPr>
                <w:rFonts w:ascii="Arial Narrow" w:eastAsia="Times New Roman" w:hAnsi="Arial Narrow"/>
              </w:rPr>
            </w:pPr>
            <w:r>
              <w:rPr>
                <w:rFonts w:ascii="Arial Narrow" w:eastAsia="Times New Roman" w:hAnsi="Arial Narrow"/>
              </w:rPr>
              <w:t>Not in scope for the interim solution.</w:t>
            </w:r>
          </w:p>
        </w:tc>
        <w:tc>
          <w:tcPr>
            <w:tcW w:w="1183" w:type="pct"/>
          </w:tcPr>
          <w:p w14:paraId="09868F6D" w14:textId="77777777" w:rsidR="00E2723D" w:rsidRPr="00226138" w:rsidRDefault="00E2723D" w:rsidP="00FE0037">
            <w:pPr>
              <w:rPr>
                <w:rFonts w:ascii="Arial Narrow" w:eastAsia="Times New Roman" w:hAnsi="Arial Narrow"/>
                <w:color w:val="FF0000"/>
              </w:rPr>
            </w:pPr>
          </w:p>
        </w:tc>
      </w:tr>
      <w:tr w:rsidR="00E2723D" w:rsidRPr="00615DEC" w14:paraId="3C332166" w14:textId="77777777" w:rsidTr="00FE0037">
        <w:tc>
          <w:tcPr>
            <w:tcW w:w="1274" w:type="pct"/>
            <w:shd w:val="clear" w:color="auto" w:fill="000000" w:themeFill="text1"/>
            <w:tcMar>
              <w:left w:w="43" w:type="dxa"/>
              <w:right w:w="43" w:type="dxa"/>
            </w:tcMar>
          </w:tcPr>
          <w:p w14:paraId="47B8103D" w14:textId="77777777" w:rsidR="00E2723D" w:rsidRPr="009031AC" w:rsidRDefault="00E2723D" w:rsidP="00FE0037">
            <w:pPr>
              <w:keepNext/>
              <w:keepLines/>
              <w:spacing w:line="247" w:lineRule="auto"/>
              <w:rPr>
                <w:rFonts w:ascii="Arial Narrow" w:eastAsia="Times New Roman" w:hAnsi="Arial Narrow" w:cs="Times New Roman"/>
                <w:b/>
              </w:rPr>
            </w:pPr>
            <w:r>
              <w:rPr>
                <w:rFonts w:ascii="Arial Narrow" w:eastAsia="Times New Roman" w:hAnsi="Arial Narrow" w:cs="Times New Roman"/>
                <w:b/>
              </w:rPr>
              <w:t>Future Requirements</w:t>
            </w:r>
          </w:p>
        </w:tc>
        <w:tc>
          <w:tcPr>
            <w:tcW w:w="142" w:type="pct"/>
            <w:shd w:val="clear" w:color="auto" w:fill="000000" w:themeFill="text1"/>
            <w:tcMar>
              <w:left w:w="43" w:type="dxa"/>
              <w:right w:w="43" w:type="dxa"/>
            </w:tcMar>
          </w:tcPr>
          <w:p w14:paraId="7B53C36E" w14:textId="77777777" w:rsidR="00E2723D" w:rsidRPr="00615DEC" w:rsidRDefault="00E2723D" w:rsidP="00FE0037">
            <w:pPr>
              <w:keepNext/>
              <w:keepLines/>
              <w:spacing w:line="247" w:lineRule="auto"/>
              <w:rPr>
                <w:rFonts w:ascii="Arial Narrow" w:eastAsia="Times New Roman" w:hAnsi="Arial Narrow" w:cs="Times New Roman"/>
                <w:b/>
              </w:rPr>
            </w:pPr>
          </w:p>
        </w:tc>
        <w:tc>
          <w:tcPr>
            <w:tcW w:w="215" w:type="pct"/>
            <w:shd w:val="clear" w:color="auto" w:fill="000000" w:themeFill="text1"/>
            <w:tcMar>
              <w:left w:w="43" w:type="dxa"/>
              <w:right w:w="43" w:type="dxa"/>
            </w:tcMar>
          </w:tcPr>
          <w:p w14:paraId="577D59E8" w14:textId="77777777" w:rsidR="00E2723D" w:rsidRPr="00615DEC" w:rsidRDefault="00E2723D" w:rsidP="00FE0037">
            <w:pPr>
              <w:keepNext/>
              <w:keepLines/>
              <w:spacing w:line="247" w:lineRule="auto"/>
              <w:jc w:val="center"/>
              <w:rPr>
                <w:rFonts w:ascii="Arial Narrow" w:eastAsia="Times New Roman" w:hAnsi="Arial Narrow" w:cs="Times New Roman"/>
                <w:b/>
              </w:rPr>
            </w:pPr>
          </w:p>
        </w:tc>
        <w:tc>
          <w:tcPr>
            <w:tcW w:w="321" w:type="pct"/>
            <w:shd w:val="clear" w:color="auto" w:fill="000000" w:themeFill="text1"/>
            <w:tcMar>
              <w:left w:w="43" w:type="dxa"/>
              <w:right w:w="43" w:type="dxa"/>
            </w:tcMar>
          </w:tcPr>
          <w:p w14:paraId="7EEEF85D" w14:textId="77777777" w:rsidR="00E2723D" w:rsidRPr="00615DEC" w:rsidRDefault="00E2723D" w:rsidP="00FE0037">
            <w:pPr>
              <w:keepNext/>
              <w:keepLines/>
              <w:spacing w:line="247" w:lineRule="auto"/>
              <w:rPr>
                <w:rFonts w:ascii="Arial Narrow" w:eastAsia="Times New Roman" w:hAnsi="Arial Narrow" w:cs="Times New Roman"/>
                <w:b/>
              </w:rPr>
            </w:pPr>
          </w:p>
        </w:tc>
        <w:tc>
          <w:tcPr>
            <w:tcW w:w="1865" w:type="pct"/>
            <w:shd w:val="clear" w:color="auto" w:fill="000000" w:themeFill="text1"/>
            <w:tcMar>
              <w:left w:w="43" w:type="dxa"/>
              <w:right w:w="43" w:type="dxa"/>
            </w:tcMar>
          </w:tcPr>
          <w:p w14:paraId="30BAF4E2" w14:textId="77777777" w:rsidR="00E2723D" w:rsidRPr="00615DEC" w:rsidRDefault="00E2723D" w:rsidP="00FE0037">
            <w:pPr>
              <w:keepNext/>
              <w:keepLines/>
              <w:spacing w:line="247" w:lineRule="auto"/>
              <w:rPr>
                <w:rFonts w:ascii="Arial Narrow" w:eastAsia="Times New Roman" w:hAnsi="Arial Narrow" w:cs="Times New Roman"/>
                <w:b/>
              </w:rPr>
            </w:pPr>
          </w:p>
        </w:tc>
        <w:tc>
          <w:tcPr>
            <w:tcW w:w="1183" w:type="pct"/>
            <w:shd w:val="clear" w:color="auto" w:fill="000000" w:themeFill="text1"/>
          </w:tcPr>
          <w:p w14:paraId="0F514790" w14:textId="77777777" w:rsidR="00E2723D" w:rsidRPr="00615DEC" w:rsidRDefault="00E2723D" w:rsidP="00FE0037">
            <w:pPr>
              <w:keepNext/>
              <w:keepLines/>
              <w:spacing w:line="247" w:lineRule="auto"/>
              <w:rPr>
                <w:rFonts w:ascii="Arial Narrow" w:eastAsia="Times New Roman" w:hAnsi="Arial Narrow" w:cs="Times New Roman"/>
                <w:b/>
              </w:rPr>
            </w:pPr>
          </w:p>
        </w:tc>
      </w:tr>
      <w:tr w:rsidR="00E2723D" w:rsidRPr="0023099D" w14:paraId="6F01100A" w14:textId="77777777" w:rsidTr="00FE0037">
        <w:tc>
          <w:tcPr>
            <w:tcW w:w="1274" w:type="pct"/>
            <w:tcMar>
              <w:left w:w="43" w:type="dxa"/>
              <w:right w:w="43" w:type="dxa"/>
            </w:tcMar>
          </w:tcPr>
          <w:p w14:paraId="109527D7" w14:textId="77777777" w:rsidR="00E2723D" w:rsidRPr="003B1095" w:rsidRDefault="00E2723D" w:rsidP="00FE0037">
            <w:pPr>
              <w:pStyle w:val="Requirement"/>
            </w:pPr>
            <w:r>
              <w:t>Ability of the system to track p</w:t>
            </w:r>
            <w:r w:rsidRPr="008966C1">
              <w:t>roperty acquisitions, not just dispositions</w:t>
            </w:r>
            <w:r>
              <w:t>.</w:t>
            </w:r>
          </w:p>
        </w:tc>
        <w:tc>
          <w:tcPr>
            <w:tcW w:w="142" w:type="pct"/>
            <w:tcMar>
              <w:left w:w="43" w:type="dxa"/>
              <w:right w:w="43" w:type="dxa"/>
            </w:tcMar>
          </w:tcPr>
          <w:p w14:paraId="4526182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1798115"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D59F892"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4FA1A8C5"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07D45C18"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78DDC5FA" w14:textId="77777777" w:rsidR="00E2723D" w:rsidRDefault="00E2723D" w:rsidP="00FE0037">
            <w:pPr>
              <w:rPr>
                <w:rFonts w:ascii="Arial Narrow" w:eastAsia="Times New Roman" w:hAnsi="Arial Narrow"/>
              </w:rPr>
            </w:pPr>
          </w:p>
        </w:tc>
      </w:tr>
      <w:tr w:rsidR="00E2723D" w:rsidRPr="0023099D" w14:paraId="5F686F65" w14:textId="77777777" w:rsidTr="00FE0037">
        <w:tc>
          <w:tcPr>
            <w:tcW w:w="1274" w:type="pct"/>
            <w:tcMar>
              <w:left w:w="43" w:type="dxa"/>
              <w:right w:w="43" w:type="dxa"/>
            </w:tcMar>
          </w:tcPr>
          <w:p w14:paraId="16D1322B" w14:textId="77777777" w:rsidR="00E2723D" w:rsidRPr="003B1095" w:rsidRDefault="00E2723D" w:rsidP="00FE0037">
            <w:pPr>
              <w:pStyle w:val="Requirement"/>
            </w:pPr>
            <w:r>
              <w:t xml:space="preserve">Ability of the system to be </w:t>
            </w:r>
            <w:r w:rsidRPr="008966C1">
              <w:t xml:space="preserve">organized by both Property </w:t>
            </w:r>
            <w:r w:rsidRPr="008966C1">
              <w:lastRenderedPageBreak/>
              <w:t>Name</w:t>
            </w:r>
            <w:r>
              <w:t>/Number</w:t>
            </w:r>
            <w:r w:rsidRPr="008966C1">
              <w:t xml:space="preserve"> and MC # (since only dispositions have MC #s)</w:t>
            </w:r>
            <w:r>
              <w:t>.</w:t>
            </w:r>
          </w:p>
        </w:tc>
        <w:tc>
          <w:tcPr>
            <w:tcW w:w="142" w:type="pct"/>
            <w:tcMar>
              <w:left w:w="43" w:type="dxa"/>
              <w:right w:w="43" w:type="dxa"/>
            </w:tcMar>
          </w:tcPr>
          <w:p w14:paraId="727E49B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1DE4D1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83F5486"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309A804F"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32391245"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lastRenderedPageBreak/>
              <w:t>Source: 7/2017 Requirements Document.</w:t>
            </w:r>
          </w:p>
        </w:tc>
        <w:tc>
          <w:tcPr>
            <w:tcW w:w="1183" w:type="pct"/>
          </w:tcPr>
          <w:p w14:paraId="527EA40D" w14:textId="77777777" w:rsidR="00E2723D" w:rsidRDefault="00E2723D" w:rsidP="00FE0037">
            <w:pPr>
              <w:rPr>
                <w:rFonts w:ascii="Arial Narrow" w:eastAsia="Times New Roman" w:hAnsi="Arial Narrow"/>
              </w:rPr>
            </w:pPr>
          </w:p>
        </w:tc>
      </w:tr>
      <w:tr w:rsidR="00E2723D" w:rsidRPr="0023099D" w14:paraId="43E13D7A" w14:textId="77777777" w:rsidTr="00FE0037">
        <w:tc>
          <w:tcPr>
            <w:tcW w:w="1274" w:type="pct"/>
            <w:tcMar>
              <w:left w:w="43" w:type="dxa"/>
              <w:right w:w="43" w:type="dxa"/>
            </w:tcMar>
          </w:tcPr>
          <w:p w14:paraId="44866C61" w14:textId="77777777" w:rsidR="00E2723D" w:rsidRPr="003B1095" w:rsidRDefault="00E2723D" w:rsidP="00FE0037">
            <w:pPr>
              <w:pStyle w:val="Requirement"/>
            </w:pPr>
            <w:r>
              <w:t>Ability of the system to t</w:t>
            </w:r>
            <w:r w:rsidRPr="008966C1">
              <w:t>rack leases</w:t>
            </w:r>
            <w:r>
              <w:t>.</w:t>
            </w:r>
          </w:p>
        </w:tc>
        <w:tc>
          <w:tcPr>
            <w:tcW w:w="142" w:type="pct"/>
            <w:tcMar>
              <w:left w:w="43" w:type="dxa"/>
              <w:right w:w="43" w:type="dxa"/>
            </w:tcMar>
          </w:tcPr>
          <w:p w14:paraId="73F8944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225DA690"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7DCBA778"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08E4998A"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44E2E8D2"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500AA824" w14:textId="77777777" w:rsidR="00E2723D" w:rsidRDefault="00E2723D" w:rsidP="00FE0037">
            <w:pPr>
              <w:rPr>
                <w:rFonts w:ascii="Arial Narrow" w:eastAsia="Times New Roman" w:hAnsi="Arial Narrow"/>
              </w:rPr>
            </w:pPr>
          </w:p>
        </w:tc>
      </w:tr>
      <w:tr w:rsidR="00E2723D" w:rsidRPr="0023099D" w14:paraId="072C0FBB" w14:textId="77777777" w:rsidTr="00FE0037">
        <w:tc>
          <w:tcPr>
            <w:tcW w:w="1274" w:type="pct"/>
            <w:tcMar>
              <w:left w:w="43" w:type="dxa"/>
              <w:right w:w="43" w:type="dxa"/>
            </w:tcMar>
          </w:tcPr>
          <w:p w14:paraId="33004757" w14:textId="77777777" w:rsidR="00E2723D" w:rsidRPr="00904333" w:rsidRDefault="00E2723D" w:rsidP="00FE0037">
            <w:pPr>
              <w:pStyle w:val="Requirement"/>
              <w:numPr>
                <w:ilvl w:val="0"/>
                <w:numId w:val="0"/>
              </w:numPr>
              <w:ind w:left="-18"/>
            </w:pPr>
            <w:r w:rsidRPr="00904333">
              <w:t>Ability to interface with all TBUs so they can use the same database for property disposition.</w:t>
            </w:r>
          </w:p>
          <w:p w14:paraId="2CBD9C2A" w14:textId="77777777" w:rsidR="00E2723D" w:rsidRPr="00904333" w:rsidRDefault="00E2723D" w:rsidP="00E2723D">
            <w:pPr>
              <w:pStyle w:val="ListParagraph"/>
              <w:numPr>
                <w:ilvl w:val="0"/>
                <w:numId w:val="39"/>
              </w:numPr>
              <w:spacing w:after="0"/>
              <w:contextualSpacing w:val="0"/>
              <w:rPr>
                <w:rFonts w:ascii="Arial Narrow" w:hAnsi="Arial Narrow"/>
              </w:rPr>
            </w:pPr>
            <w:r w:rsidRPr="00904333">
              <w:rPr>
                <w:rFonts w:ascii="Arial Narrow" w:hAnsi="Arial Narrow"/>
              </w:rPr>
              <w:t xml:space="preserve">MC # will be generated when the TBU submits DELM to ORED using this </w:t>
            </w:r>
            <w:proofErr w:type="gramStart"/>
            <w:r w:rsidRPr="00904333">
              <w:rPr>
                <w:rFonts w:ascii="Arial Narrow" w:hAnsi="Arial Narrow"/>
              </w:rPr>
              <w:t>database</w:t>
            </w:r>
            <w:proofErr w:type="gramEnd"/>
          </w:p>
          <w:p w14:paraId="011CBCA5" w14:textId="77777777" w:rsidR="00E2723D" w:rsidRPr="00904333" w:rsidRDefault="00E2723D" w:rsidP="00E2723D">
            <w:pPr>
              <w:pStyle w:val="ListParagraph"/>
              <w:numPr>
                <w:ilvl w:val="0"/>
                <w:numId w:val="39"/>
              </w:numPr>
              <w:spacing w:after="0"/>
              <w:contextualSpacing w:val="0"/>
              <w:rPr>
                <w:rFonts w:ascii="Arial Narrow" w:hAnsi="Arial Narrow"/>
              </w:rPr>
            </w:pPr>
            <w:r w:rsidRPr="00904333">
              <w:rPr>
                <w:rFonts w:ascii="Arial Narrow" w:hAnsi="Arial Narrow"/>
              </w:rPr>
              <w:t xml:space="preserve">Need to consider the different form templates and disposition </w:t>
            </w:r>
            <w:proofErr w:type="gramStart"/>
            <w:r w:rsidRPr="00904333">
              <w:rPr>
                <w:rFonts w:ascii="Arial Narrow" w:hAnsi="Arial Narrow"/>
              </w:rPr>
              <w:t>requirements</w:t>
            </w:r>
            <w:proofErr w:type="gramEnd"/>
          </w:p>
          <w:p w14:paraId="467DC10F" w14:textId="77777777" w:rsidR="00E2723D" w:rsidRPr="00904333" w:rsidRDefault="00E2723D" w:rsidP="00E2723D">
            <w:pPr>
              <w:pStyle w:val="ListParagraph"/>
              <w:numPr>
                <w:ilvl w:val="0"/>
                <w:numId w:val="39"/>
              </w:numPr>
              <w:spacing w:after="0"/>
              <w:contextualSpacing w:val="0"/>
              <w:rPr>
                <w:rFonts w:ascii="Arial Narrow" w:hAnsi="Arial Narrow"/>
              </w:rPr>
            </w:pPr>
            <w:r w:rsidRPr="00904333">
              <w:rPr>
                <w:rFonts w:ascii="Arial Narrow" w:hAnsi="Arial Narrow"/>
              </w:rPr>
              <w:t xml:space="preserve">Roll out one TBU at a time, order to be </w:t>
            </w:r>
            <w:proofErr w:type="gramStart"/>
            <w:r w:rsidRPr="00904333">
              <w:rPr>
                <w:rFonts w:ascii="Arial Narrow" w:hAnsi="Arial Narrow"/>
              </w:rPr>
              <w:t>determined</w:t>
            </w:r>
            <w:proofErr w:type="gramEnd"/>
          </w:p>
          <w:p w14:paraId="6164425A" w14:textId="77777777" w:rsidR="00E2723D" w:rsidRPr="00904333" w:rsidRDefault="00E2723D" w:rsidP="00E2723D">
            <w:pPr>
              <w:pStyle w:val="ListParagraph"/>
              <w:numPr>
                <w:ilvl w:val="0"/>
                <w:numId w:val="39"/>
              </w:numPr>
              <w:spacing w:after="0"/>
              <w:contextualSpacing w:val="0"/>
              <w:rPr>
                <w:rFonts w:ascii="Arial Narrow" w:hAnsi="Arial Narrow"/>
              </w:rPr>
            </w:pPr>
            <w:r w:rsidRPr="00904333">
              <w:rPr>
                <w:rFonts w:ascii="Arial Narrow" w:hAnsi="Arial Narrow"/>
              </w:rPr>
              <w:t>DGS Clearance process for MVA</w:t>
            </w:r>
          </w:p>
        </w:tc>
        <w:tc>
          <w:tcPr>
            <w:tcW w:w="142" w:type="pct"/>
            <w:tcMar>
              <w:left w:w="43" w:type="dxa"/>
              <w:right w:w="43" w:type="dxa"/>
            </w:tcMar>
          </w:tcPr>
          <w:p w14:paraId="5E525D32"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18CE3397"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399DD4F7"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76FFC88A"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4DBD5AE8"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74554B06" w14:textId="77777777" w:rsidR="00E2723D" w:rsidRDefault="00E2723D" w:rsidP="00FE0037">
            <w:pPr>
              <w:rPr>
                <w:rFonts w:ascii="Arial Narrow" w:eastAsia="Times New Roman" w:hAnsi="Arial Narrow"/>
              </w:rPr>
            </w:pPr>
          </w:p>
        </w:tc>
      </w:tr>
      <w:tr w:rsidR="00E2723D" w:rsidRPr="0023099D" w14:paraId="611BE1C3" w14:textId="77777777" w:rsidTr="00FE0037">
        <w:tc>
          <w:tcPr>
            <w:tcW w:w="1274" w:type="pct"/>
            <w:tcMar>
              <w:left w:w="43" w:type="dxa"/>
              <w:right w:w="43" w:type="dxa"/>
            </w:tcMar>
          </w:tcPr>
          <w:p w14:paraId="406437CC" w14:textId="77777777" w:rsidR="00E2723D" w:rsidRDefault="00E2723D" w:rsidP="00FE0037">
            <w:pPr>
              <w:pStyle w:val="Requirement"/>
            </w:pPr>
            <w:r>
              <w:t>Ability to i</w:t>
            </w:r>
            <w:r w:rsidRPr="00EC249C">
              <w:t xml:space="preserve">nterface with Counties/Municipalities, State Clearinghouse, and BPW so they can use the database or at least communicate with them </w:t>
            </w:r>
            <w:proofErr w:type="gramStart"/>
            <w:r w:rsidRPr="00EC249C">
              <w:t>in order to</w:t>
            </w:r>
            <w:proofErr w:type="gramEnd"/>
            <w:r w:rsidRPr="00EC249C">
              <w:t xml:space="preserve"> approve, deny and comment on form about properties</w:t>
            </w:r>
            <w:r>
              <w:t>.</w:t>
            </w:r>
          </w:p>
        </w:tc>
        <w:tc>
          <w:tcPr>
            <w:tcW w:w="142" w:type="pct"/>
            <w:tcMar>
              <w:left w:w="43" w:type="dxa"/>
              <w:right w:w="43" w:type="dxa"/>
            </w:tcMar>
          </w:tcPr>
          <w:p w14:paraId="5FBD7628"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26ACFB3"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6AEC078"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091AAF84"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5FCBFEFE"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30023E46" w14:textId="77777777" w:rsidR="00E2723D" w:rsidRDefault="00E2723D" w:rsidP="00FE0037">
            <w:pPr>
              <w:rPr>
                <w:rFonts w:ascii="Arial Narrow" w:eastAsia="Times New Roman" w:hAnsi="Arial Narrow"/>
              </w:rPr>
            </w:pPr>
          </w:p>
        </w:tc>
      </w:tr>
      <w:tr w:rsidR="00E2723D" w:rsidRPr="0023099D" w14:paraId="6967A02B" w14:textId="77777777" w:rsidTr="00FE0037">
        <w:tc>
          <w:tcPr>
            <w:tcW w:w="1274" w:type="pct"/>
            <w:tcMar>
              <w:left w:w="43" w:type="dxa"/>
              <w:right w:w="43" w:type="dxa"/>
            </w:tcMar>
          </w:tcPr>
          <w:p w14:paraId="05B0E9FC" w14:textId="77777777" w:rsidR="00E2723D" w:rsidRDefault="00E2723D" w:rsidP="00FE0037">
            <w:pPr>
              <w:pStyle w:val="Requirement"/>
            </w:pPr>
            <w:r>
              <w:t>Ability to a</w:t>
            </w:r>
            <w:r w:rsidRPr="00EC249C">
              <w:t>utomate the workflow of the form using the property information to determine which forms are necessary and in which order</w:t>
            </w:r>
            <w:r>
              <w:t>.</w:t>
            </w:r>
          </w:p>
          <w:p w14:paraId="6F0D0A7D" w14:textId="77777777" w:rsidR="00E2723D" w:rsidRPr="00CE4DC7" w:rsidRDefault="00E2723D" w:rsidP="00E2723D">
            <w:pPr>
              <w:pStyle w:val="ListParagraph"/>
              <w:numPr>
                <w:ilvl w:val="1"/>
                <w:numId w:val="41"/>
              </w:numPr>
              <w:spacing w:after="0" w:line="259" w:lineRule="auto"/>
              <w:ind w:left="457"/>
              <w:rPr>
                <w:rFonts w:ascii="Arial Narrow" w:hAnsi="Arial Narrow"/>
              </w:rPr>
            </w:pPr>
            <w:r w:rsidRPr="00CE4DC7">
              <w:rPr>
                <w:rFonts w:ascii="Arial Narrow" w:hAnsi="Arial Narrow"/>
              </w:rPr>
              <w:t xml:space="preserve">Must be able to validate if a property is 10-305 (non-transportation purpose) or 8-309 </w:t>
            </w:r>
            <w:r w:rsidRPr="00CE4DC7">
              <w:rPr>
                <w:rFonts w:ascii="Arial Narrow" w:hAnsi="Arial Narrow"/>
              </w:rPr>
              <w:lastRenderedPageBreak/>
              <w:t>(transportation purpose)</w:t>
            </w:r>
          </w:p>
          <w:p w14:paraId="6258421D" w14:textId="77777777" w:rsidR="00E2723D" w:rsidRPr="00CE4DC7" w:rsidRDefault="00E2723D" w:rsidP="00E2723D">
            <w:pPr>
              <w:pStyle w:val="ListParagraph"/>
              <w:numPr>
                <w:ilvl w:val="1"/>
                <w:numId w:val="41"/>
              </w:numPr>
              <w:spacing w:after="0" w:line="259" w:lineRule="auto"/>
              <w:ind w:left="457"/>
              <w:rPr>
                <w:rFonts w:ascii="Arial Narrow" w:hAnsi="Arial Narrow"/>
              </w:rPr>
            </w:pPr>
            <w:r w:rsidRPr="00CE4DC7">
              <w:rPr>
                <w:rFonts w:ascii="Arial Narrow" w:hAnsi="Arial Narrow"/>
              </w:rPr>
              <w:t>For 8-309 properties (properties that have a transportation purpose), must be able to validate acreage value from the acreage field:</w:t>
            </w:r>
          </w:p>
          <w:p w14:paraId="6EED312B" w14:textId="77777777" w:rsidR="00E2723D" w:rsidRPr="00CE4DC7" w:rsidRDefault="00E2723D" w:rsidP="00E2723D">
            <w:pPr>
              <w:pStyle w:val="ListParagraph"/>
              <w:numPr>
                <w:ilvl w:val="2"/>
                <w:numId w:val="41"/>
              </w:numPr>
              <w:spacing w:after="0" w:line="259" w:lineRule="auto"/>
              <w:ind w:left="817"/>
              <w:rPr>
                <w:rFonts w:ascii="Arial Narrow" w:hAnsi="Arial Narrow"/>
              </w:rPr>
            </w:pPr>
            <w:r w:rsidRPr="00CE4DC7">
              <w:rPr>
                <w:rFonts w:ascii="Arial Narrow" w:hAnsi="Arial Narrow"/>
              </w:rPr>
              <w:t xml:space="preserve">Under 3 acres: must send to Counties/Municipalities for clearance and not State </w:t>
            </w:r>
            <w:proofErr w:type="gramStart"/>
            <w:r w:rsidRPr="00CE4DC7">
              <w:rPr>
                <w:rFonts w:ascii="Arial Narrow" w:hAnsi="Arial Narrow"/>
              </w:rPr>
              <w:t>Clearinghouse</w:t>
            </w:r>
            <w:proofErr w:type="gramEnd"/>
          </w:p>
          <w:p w14:paraId="1C842846" w14:textId="77777777" w:rsidR="00E2723D" w:rsidRPr="00CE4DC7" w:rsidRDefault="00E2723D" w:rsidP="00E2723D">
            <w:pPr>
              <w:pStyle w:val="ListParagraph"/>
              <w:numPr>
                <w:ilvl w:val="2"/>
                <w:numId w:val="41"/>
              </w:numPr>
              <w:spacing w:after="0" w:line="259" w:lineRule="auto"/>
              <w:ind w:left="817"/>
              <w:rPr>
                <w:rFonts w:ascii="Arial Narrow" w:hAnsi="Arial Narrow"/>
              </w:rPr>
            </w:pPr>
            <w:r w:rsidRPr="00CE4DC7">
              <w:rPr>
                <w:rFonts w:ascii="Arial Narrow" w:hAnsi="Arial Narrow"/>
              </w:rPr>
              <w:t>Over 3 acres: must send to State Clearinghouse for clearance and not Counties/Municipalities (State Clearinghouse will deal with the County/Municipality clearance step)</w:t>
            </w:r>
          </w:p>
        </w:tc>
        <w:tc>
          <w:tcPr>
            <w:tcW w:w="142" w:type="pct"/>
            <w:tcMar>
              <w:left w:w="43" w:type="dxa"/>
              <w:right w:w="43" w:type="dxa"/>
            </w:tcMar>
          </w:tcPr>
          <w:p w14:paraId="1509BD67"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31B3E632"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D92D478"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64EDE44C"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155C163F"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08CE322D" w14:textId="77777777" w:rsidR="00E2723D" w:rsidRDefault="00E2723D" w:rsidP="00FE0037">
            <w:pPr>
              <w:rPr>
                <w:rFonts w:ascii="Arial Narrow" w:eastAsia="Times New Roman" w:hAnsi="Arial Narrow"/>
              </w:rPr>
            </w:pPr>
          </w:p>
        </w:tc>
      </w:tr>
      <w:tr w:rsidR="00E2723D" w:rsidRPr="0023099D" w14:paraId="6F596B14" w14:textId="77777777" w:rsidTr="00FE0037">
        <w:tc>
          <w:tcPr>
            <w:tcW w:w="1274" w:type="pct"/>
            <w:tcMar>
              <w:left w:w="43" w:type="dxa"/>
              <w:right w:w="43" w:type="dxa"/>
            </w:tcMar>
          </w:tcPr>
          <w:p w14:paraId="477877D3" w14:textId="77777777" w:rsidR="00E2723D" w:rsidRDefault="00E2723D" w:rsidP="00FE0037">
            <w:pPr>
              <w:pStyle w:val="Requirement"/>
            </w:pPr>
            <w:r>
              <w:t>Ability to capture d</w:t>
            </w:r>
            <w:r w:rsidRPr="00554EA2">
              <w:t>igital notary seals</w:t>
            </w:r>
            <w:r>
              <w:t>.</w:t>
            </w:r>
          </w:p>
        </w:tc>
        <w:tc>
          <w:tcPr>
            <w:tcW w:w="142" w:type="pct"/>
            <w:tcMar>
              <w:left w:w="43" w:type="dxa"/>
              <w:right w:w="43" w:type="dxa"/>
            </w:tcMar>
          </w:tcPr>
          <w:p w14:paraId="7399AA3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69234A7B"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09ED3684" w14:textId="77777777" w:rsidR="00E2723D" w:rsidRPr="00D04149" w:rsidRDefault="00E2723D" w:rsidP="00FE0037">
            <w:pPr>
              <w:rPr>
                <w:rFonts w:ascii="Arial Narrow" w:eastAsia="Times New Roman" w:hAnsi="Arial Narrow"/>
              </w:rPr>
            </w:pPr>
          </w:p>
        </w:tc>
        <w:tc>
          <w:tcPr>
            <w:tcW w:w="1865" w:type="pct"/>
            <w:tcMar>
              <w:left w:w="43" w:type="dxa"/>
              <w:right w:w="43" w:type="dxa"/>
            </w:tcMar>
          </w:tcPr>
          <w:p w14:paraId="6C5113A8"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7D6C0C96" w14:textId="77777777" w:rsidR="00E2723D" w:rsidRPr="00D81070"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352BE0BC" w14:textId="77777777" w:rsidR="00E2723D" w:rsidRDefault="00E2723D" w:rsidP="00FE0037">
            <w:pPr>
              <w:rPr>
                <w:rFonts w:ascii="Arial Narrow" w:eastAsia="Times New Roman" w:hAnsi="Arial Narrow"/>
              </w:rPr>
            </w:pPr>
          </w:p>
        </w:tc>
      </w:tr>
      <w:tr w:rsidR="00E2723D" w:rsidRPr="0023099D" w14:paraId="6A8FC717" w14:textId="77777777" w:rsidTr="00FE0037">
        <w:tc>
          <w:tcPr>
            <w:tcW w:w="1274" w:type="pct"/>
            <w:tcMar>
              <w:left w:w="43" w:type="dxa"/>
              <w:right w:w="43" w:type="dxa"/>
            </w:tcMar>
          </w:tcPr>
          <w:p w14:paraId="546DD5DA" w14:textId="77777777" w:rsidR="00E2723D" w:rsidRDefault="00E2723D" w:rsidP="00FE0037">
            <w:pPr>
              <w:pStyle w:val="Requirement"/>
            </w:pPr>
            <w:r>
              <w:t xml:space="preserve">Ability of the system to use </w:t>
            </w:r>
            <w:r w:rsidRPr="00554EA2">
              <w:t xml:space="preserve">Active Directory information </w:t>
            </w:r>
            <w:r>
              <w:t>to</w:t>
            </w:r>
            <w:r w:rsidRPr="00554EA2">
              <w:t xml:space="preserve"> auto-populate based on the preparer’s user</w:t>
            </w:r>
            <w:r>
              <w:t xml:space="preserve"> </w:t>
            </w:r>
            <w:r w:rsidRPr="00554EA2">
              <w:t xml:space="preserve">ID </w:t>
            </w:r>
          </w:p>
        </w:tc>
        <w:tc>
          <w:tcPr>
            <w:tcW w:w="142" w:type="pct"/>
            <w:tcMar>
              <w:left w:w="43" w:type="dxa"/>
              <w:right w:w="43" w:type="dxa"/>
            </w:tcMar>
          </w:tcPr>
          <w:p w14:paraId="14B1E224"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73D3FAC"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3C04CA0" w14:textId="77777777" w:rsidR="00E2723D" w:rsidRPr="00D04149" w:rsidRDefault="00E2723D" w:rsidP="00FE0037">
            <w:pPr>
              <w:rPr>
                <w:rFonts w:ascii="Arial Narrow" w:eastAsia="Times New Roman" w:hAnsi="Arial Narrow"/>
              </w:rPr>
            </w:pPr>
          </w:p>
        </w:tc>
        <w:tc>
          <w:tcPr>
            <w:tcW w:w="1865" w:type="pct"/>
            <w:tcMar>
              <w:left w:w="43" w:type="dxa"/>
              <w:right w:w="43" w:type="dxa"/>
            </w:tcMar>
          </w:tcPr>
          <w:p w14:paraId="1348773C"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5E12FBDB" w14:textId="77777777" w:rsidR="00E2723D" w:rsidRPr="00D81070"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1954F034" w14:textId="77777777" w:rsidR="00E2723D" w:rsidRDefault="00E2723D" w:rsidP="00FE0037">
            <w:pPr>
              <w:rPr>
                <w:rFonts w:ascii="Arial Narrow" w:eastAsia="Times New Roman" w:hAnsi="Arial Narrow"/>
              </w:rPr>
            </w:pPr>
          </w:p>
        </w:tc>
      </w:tr>
      <w:tr w:rsidR="00E2723D" w:rsidRPr="0023099D" w14:paraId="15F4F6FA" w14:textId="77777777" w:rsidTr="00FE0037">
        <w:tc>
          <w:tcPr>
            <w:tcW w:w="1274" w:type="pct"/>
            <w:tcMar>
              <w:left w:w="43" w:type="dxa"/>
              <w:right w:w="43" w:type="dxa"/>
            </w:tcMar>
          </w:tcPr>
          <w:p w14:paraId="28D5B325" w14:textId="77777777" w:rsidR="00E2723D" w:rsidRDefault="00E2723D" w:rsidP="00FE0037">
            <w:pPr>
              <w:pStyle w:val="Requirement"/>
            </w:pPr>
            <w:r>
              <w:t>Ability to p</w:t>
            </w:r>
            <w:r w:rsidRPr="00554EA2">
              <w:t>rovide a customer survey</w:t>
            </w:r>
            <w:r>
              <w:t>.</w:t>
            </w:r>
          </w:p>
        </w:tc>
        <w:tc>
          <w:tcPr>
            <w:tcW w:w="142" w:type="pct"/>
            <w:tcMar>
              <w:left w:w="43" w:type="dxa"/>
              <w:right w:w="43" w:type="dxa"/>
            </w:tcMar>
          </w:tcPr>
          <w:p w14:paraId="29465A99"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0B0E765A"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44DF1B35" w14:textId="77777777" w:rsidR="00E2723D" w:rsidRPr="00D04149" w:rsidRDefault="00E2723D" w:rsidP="00FE0037">
            <w:pPr>
              <w:rPr>
                <w:rFonts w:ascii="Arial Narrow" w:eastAsia="Times New Roman" w:hAnsi="Arial Narrow"/>
              </w:rPr>
            </w:pPr>
          </w:p>
        </w:tc>
        <w:tc>
          <w:tcPr>
            <w:tcW w:w="1865" w:type="pct"/>
            <w:tcMar>
              <w:left w:w="43" w:type="dxa"/>
              <w:right w:w="43" w:type="dxa"/>
            </w:tcMar>
          </w:tcPr>
          <w:p w14:paraId="3E23A927"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791D2265" w14:textId="77777777" w:rsidR="00E2723D" w:rsidRPr="00D81070"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6DBD65BD" w14:textId="77777777" w:rsidR="00E2723D" w:rsidRDefault="00E2723D" w:rsidP="00FE0037">
            <w:pPr>
              <w:rPr>
                <w:rFonts w:ascii="Arial Narrow" w:eastAsia="Times New Roman" w:hAnsi="Arial Narrow"/>
              </w:rPr>
            </w:pPr>
          </w:p>
        </w:tc>
      </w:tr>
      <w:tr w:rsidR="00E2723D" w:rsidRPr="0023099D" w14:paraId="17441855" w14:textId="77777777" w:rsidTr="00FE0037">
        <w:tc>
          <w:tcPr>
            <w:tcW w:w="1274" w:type="pct"/>
            <w:tcMar>
              <w:left w:w="43" w:type="dxa"/>
              <w:right w:w="43" w:type="dxa"/>
            </w:tcMar>
          </w:tcPr>
          <w:p w14:paraId="71B39D46" w14:textId="77777777" w:rsidR="00E2723D" w:rsidRDefault="00E2723D" w:rsidP="00FE0037">
            <w:pPr>
              <w:pStyle w:val="Requirement"/>
            </w:pPr>
            <w:r>
              <w:t xml:space="preserve">Ability to </w:t>
            </w:r>
            <w:r w:rsidRPr="00554EA2">
              <w:t>archiv</w:t>
            </w:r>
            <w:r>
              <w:t>e</w:t>
            </w:r>
            <w:r w:rsidRPr="00554EA2">
              <w:t xml:space="preserve"> the entire property file once the Request for Deed is added to the library</w:t>
            </w:r>
            <w:r>
              <w:t>.</w:t>
            </w:r>
          </w:p>
        </w:tc>
        <w:tc>
          <w:tcPr>
            <w:tcW w:w="142" w:type="pct"/>
            <w:tcMar>
              <w:left w:w="43" w:type="dxa"/>
              <w:right w:w="43" w:type="dxa"/>
            </w:tcMar>
          </w:tcPr>
          <w:p w14:paraId="12A57913" w14:textId="77777777" w:rsidR="00E2723D" w:rsidRPr="00DE74B7" w:rsidRDefault="00E2723D" w:rsidP="00FE0037">
            <w:pPr>
              <w:spacing w:line="247" w:lineRule="auto"/>
              <w:rPr>
                <w:rFonts w:ascii="Arial Narrow" w:eastAsia="Times New Roman" w:hAnsi="Arial Narrow" w:cs="Times New Roman"/>
              </w:rPr>
            </w:pPr>
          </w:p>
        </w:tc>
        <w:tc>
          <w:tcPr>
            <w:tcW w:w="215" w:type="pct"/>
            <w:shd w:val="clear" w:color="auto" w:fill="FFFF00"/>
            <w:tcMar>
              <w:left w:w="43" w:type="dxa"/>
              <w:right w:w="43" w:type="dxa"/>
            </w:tcMar>
          </w:tcPr>
          <w:p w14:paraId="71227E14" w14:textId="77777777" w:rsidR="00E2723D" w:rsidRPr="00DE74B7" w:rsidRDefault="00E2723D" w:rsidP="00FE0037">
            <w:pPr>
              <w:spacing w:line="247" w:lineRule="auto"/>
              <w:jc w:val="center"/>
              <w:rPr>
                <w:rFonts w:ascii="Arial Narrow" w:eastAsia="Times New Roman" w:hAnsi="Arial Narrow" w:cs="Times New Roman"/>
              </w:rPr>
            </w:pPr>
            <w:r>
              <w:rPr>
                <w:rFonts w:ascii="Arial Narrow" w:eastAsia="Times New Roman" w:hAnsi="Arial Narrow" w:cs="Times New Roman"/>
              </w:rPr>
              <w:t>No</w:t>
            </w:r>
          </w:p>
        </w:tc>
        <w:tc>
          <w:tcPr>
            <w:tcW w:w="321" w:type="pct"/>
            <w:tcMar>
              <w:left w:w="43" w:type="dxa"/>
              <w:right w:w="43" w:type="dxa"/>
            </w:tcMar>
          </w:tcPr>
          <w:p w14:paraId="534BBD9A" w14:textId="77777777" w:rsidR="00E2723D" w:rsidRPr="00D81070" w:rsidRDefault="00E2723D" w:rsidP="00FE0037">
            <w:pPr>
              <w:rPr>
                <w:rFonts w:ascii="Arial Narrow" w:eastAsia="Times New Roman" w:hAnsi="Arial Narrow"/>
              </w:rPr>
            </w:pPr>
          </w:p>
        </w:tc>
        <w:tc>
          <w:tcPr>
            <w:tcW w:w="1865" w:type="pct"/>
            <w:tcMar>
              <w:left w:w="43" w:type="dxa"/>
              <w:right w:w="43" w:type="dxa"/>
            </w:tcMar>
          </w:tcPr>
          <w:p w14:paraId="1BB58BFF" w14:textId="77777777" w:rsidR="00E2723D" w:rsidRDefault="00E2723D" w:rsidP="00FE0037">
            <w:pPr>
              <w:rPr>
                <w:rFonts w:ascii="Arial Narrow" w:eastAsia="Times New Roman" w:hAnsi="Arial Narrow"/>
              </w:rPr>
            </w:pPr>
            <w:r>
              <w:rPr>
                <w:rFonts w:ascii="Arial Narrow" w:eastAsia="Times New Roman" w:hAnsi="Arial Narrow"/>
              </w:rPr>
              <w:t xml:space="preserve">This is listed as a future requirement.  Not in scope. </w:t>
            </w:r>
          </w:p>
          <w:p w14:paraId="1EC88151" w14:textId="77777777" w:rsidR="00E2723D" w:rsidRPr="00944FE1" w:rsidRDefault="00E2723D" w:rsidP="00FE0037">
            <w:pPr>
              <w:rPr>
                <w:rFonts w:ascii="Arial Narrow" w:eastAsia="Times New Roman" w:hAnsi="Arial Narrow"/>
              </w:rPr>
            </w:pPr>
            <w:r w:rsidRPr="00D81070">
              <w:rPr>
                <w:rFonts w:ascii="Arial Narrow" w:eastAsia="Times New Roman" w:hAnsi="Arial Narrow"/>
              </w:rPr>
              <w:t>Source: 7/2017 Requirements Document.</w:t>
            </w:r>
          </w:p>
        </w:tc>
        <w:tc>
          <w:tcPr>
            <w:tcW w:w="1183" w:type="pct"/>
          </w:tcPr>
          <w:p w14:paraId="0D15C570" w14:textId="77777777" w:rsidR="00E2723D" w:rsidRDefault="00E2723D" w:rsidP="00FE0037">
            <w:pPr>
              <w:rPr>
                <w:rFonts w:ascii="Arial Narrow" w:eastAsia="Times New Roman" w:hAnsi="Arial Narrow"/>
              </w:rPr>
            </w:pPr>
          </w:p>
        </w:tc>
      </w:tr>
    </w:tbl>
    <w:p w14:paraId="2A6622A9" w14:textId="77777777" w:rsidR="00E2723D" w:rsidRDefault="00E2723D" w:rsidP="00E2723D">
      <w:pPr>
        <w:spacing w:after="0"/>
        <w:ind w:right="-20"/>
        <w:jc w:val="center"/>
        <w:rPr>
          <w:rFonts w:ascii="Times New Roman" w:eastAsia="Times New Roman" w:hAnsi="Times New Roman" w:cs="Times New Roman"/>
          <w:b/>
          <w:sz w:val="23"/>
          <w:szCs w:val="23"/>
        </w:rPr>
      </w:pPr>
    </w:p>
    <w:p w14:paraId="0710F691" w14:textId="77777777" w:rsidR="00E2723D" w:rsidRDefault="00E2723D" w:rsidP="00E2723D">
      <w:pPr>
        <w:spacing w:after="0"/>
        <w:ind w:right="-20"/>
        <w:rPr>
          <w:rFonts w:ascii="Times New Roman" w:eastAsia="Times New Roman" w:hAnsi="Times New Roman" w:cs="Times New Roman"/>
          <w:sz w:val="23"/>
          <w:szCs w:val="23"/>
        </w:rPr>
      </w:pPr>
    </w:p>
    <w:p w14:paraId="2EEBE4F0" w14:textId="0F8F06CE" w:rsidR="00E2723D" w:rsidRPr="0046742F" w:rsidRDefault="003F5718" w:rsidP="0046742F">
      <w:pPr>
        <w:pStyle w:val="Heading1"/>
      </w:pPr>
      <w:bookmarkStart w:id="53" w:name="_Toc71901636"/>
      <w:r w:rsidRPr="003F5718">
        <w:lastRenderedPageBreak/>
        <w:t>FUNCTIONAL REQUIREMENTS, USE CASES, ISSUES AND RESOLUTIONS</w:t>
      </w:r>
      <w:r w:rsidR="00E2723D">
        <w:t xml:space="preserve"> (PHASE II)</w:t>
      </w:r>
      <w:bookmarkEnd w:id="53"/>
    </w:p>
    <w:tbl>
      <w:tblPr>
        <w:tblW w:w="14832" w:type="dxa"/>
        <w:tblInd w:w="127" w:type="dxa"/>
        <w:tblLayout w:type="fixed"/>
        <w:tblCellMar>
          <w:left w:w="0" w:type="dxa"/>
          <w:right w:w="0" w:type="dxa"/>
        </w:tblCellMar>
        <w:tblLook w:val="01E0" w:firstRow="1" w:lastRow="1" w:firstColumn="1" w:lastColumn="1" w:noHBand="0" w:noVBand="0"/>
      </w:tblPr>
      <w:tblGrid>
        <w:gridCol w:w="1673"/>
        <w:gridCol w:w="4181"/>
        <w:gridCol w:w="1390"/>
        <w:gridCol w:w="1206"/>
        <w:gridCol w:w="504"/>
        <w:gridCol w:w="1131"/>
        <w:gridCol w:w="1529"/>
        <w:gridCol w:w="1247"/>
        <w:gridCol w:w="1971"/>
      </w:tblGrid>
      <w:tr w:rsidR="00E2723D" w14:paraId="2B91AE4F" w14:textId="77777777" w:rsidTr="00FE0037">
        <w:trPr>
          <w:trHeight w:val="359"/>
        </w:trPr>
        <w:tc>
          <w:tcPr>
            <w:tcW w:w="1673" w:type="dxa"/>
            <w:tcBorders>
              <w:top w:val="nil"/>
              <w:left w:val="nil"/>
              <w:bottom w:val="single" w:sz="6" w:space="0" w:color="CCCCCC"/>
              <w:right w:val="nil"/>
            </w:tcBorders>
            <w:hideMark/>
          </w:tcPr>
          <w:p w14:paraId="2ABA87BB" w14:textId="77777777" w:rsidR="00E2723D" w:rsidRDefault="00E2723D" w:rsidP="00FE0037">
            <w:pPr>
              <w:pStyle w:val="TableParagraph"/>
              <w:tabs>
                <w:tab w:val="left" w:pos="654"/>
              </w:tabs>
              <w:spacing w:line="233" w:lineRule="exact"/>
              <w:ind w:left="142"/>
              <w:rPr>
                <w:b/>
                <w:sz w:val="21"/>
              </w:rPr>
            </w:pPr>
            <w:bookmarkStart w:id="54" w:name="_Hlk71231732"/>
            <w:r>
              <w:rPr>
                <w:b/>
                <w:sz w:val="21"/>
              </w:rPr>
              <w:t>T</w:t>
            </w:r>
            <w:r>
              <w:rPr>
                <w:b/>
                <w:sz w:val="21"/>
              </w:rPr>
              <w:tab/>
              <w:t>Key</w:t>
            </w:r>
          </w:p>
        </w:tc>
        <w:tc>
          <w:tcPr>
            <w:tcW w:w="4181" w:type="dxa"/>
            <w:tcBorders>
              <w:top w:val="nil"/>
              <w:left w:val="nil"/>
              <w:bottom w:val="single" w:sz="6" w:space="0" w:color="CCCCCC"/>
              <w:right w:val="nil"/>
            </w:tcBorders>
            <w:hideMark/>
          </w:tcPr>
          <w:p w14:paraId="50F5E1C8" w14:textId="77777777" w:rsidR="00E2723D" w:rsidRDefault="00E2723D" w:rsidP="00FE0037">
            <w:pPr>
              <w:pStyle w:val="TableParagraph"/>
              <w:spacing w:line="233" w:lineRule="exact"/>
              <w:ind w:left="282"/>
              <w:rPr>
                <w:b/>
                <w:sz w:val="21"/>
              </w:rPr>
            </w:pPr>
            <w:r>
              <w:rPr>
                <w:b/>
                <w:sz w:val="21"/>
              </w:rPr>
              <w:t>Summary</w:t>
            </w:r>
          </w:p>
        </w:tc>
        <w:tc>
          <w:tcPr>
            <w:tcW w:w="1390" w:type="dxa"/>
            <w:tcBorders>
              <w:top w:val="nil"/>
              <w:left w:val="nil"/>
              <w:bottom w:val="single" w:sz="6" w:space="0" w:color="CCCCCC"/>
              <w:right w:val="nil"/>
            </w:tcBorders>
            <w:hideMark/>
          </w:tcPr>
          <w:p w14:paraId="03E38F20" w14:textId="77777777" w:rsidR="00E2723D" w:rsidRDefault="00E2723D" w:rsidP="00FE0037">
            <w:pPr>
              <w:pStyle w:val="TableParagraph"/>
              <w:spacing w:line="233" w:lineRule="exact"/>
              <w:ind w:left="142"/>
              <w:rPr>
                <w:b/>
                <w:sz w:val="21"/>
              </w:rPr>
            </w:pPr>
            <w:r>
              <w:rPr>
                <w:b/>
                <w:sz w:val="21"/>
              </w:rPr>
              <w:t>Assignee</w:t>
            </w:r>
          </w:p>
        </w:tc>
        <w:tc>
          <w:tcPr>
            <w:tcW w:w="1206" w:type="dxa"/>
            <w:tcBorders>
              <w:top w:val="nil"/>
              <w:left w:val="nil"/>
              <w:bottom w:val="single" w:sz="6" w:space="0" w:color="CCCCCC"/>
              <w:right w:val="nil"/>
            </w:tcBorders>
            <w:hideMark/>
          </w:tcPr>
          <w:p w14:paraId="4BF66D74" w14:textId="77777777" w:rsidR="00E2723D" w:rsidRDefault="00E2723D" w:rsidP="00FE0037">
            <w:pPr>
              <w:pStyle w:val="TableParagraph"/>
              <w:spacing w:line="233" w:lineRule="exact"/>
              <w:ind w:left="147"/>
              <w:rPr>
                <w:b/>
                <w:sz w:val="21"/>
              </w:rPr>
            </w:pPr>
            <w:r>
              <w:rPr>
                <w:b/>
                <w:sz w:val="21"/>
              </w:rPr>
              <w:t>Reporter</w:t>
            </w:r>
          </w:p>
        </w:tc>
        <w:tc>
          <w:tcPr>
            <w:tcW w:w="504" w:type="dxa"/>
            <w:tcBorders>
              <w:top w:val="nil"/>
              <w:left w:val="nil"/>
              <w:bottom w:val="single" w:sz="6" w:space="0" w:color="CCCCCC"/>
              <w:right w:val="nil"/>
            </w:tcBorders>
            <w:hideMark/>
          </w:tcPr>
          <w:p w14:paraId="47D1E923" w14:textId="77777777" w:rsidR="00E2723D" w:rsidRDefault="00E2723D" w:rsidP="00FE0037">
            <w:pPr>
              <w:pStyle w:val="TableParagraph"/>
              <w:spacing w:line="233" w:lineRule="exact"/>
              <w:ind w:right="4"/>
              <w:jc w:val="center"/>
              <w:rPr>
                <w:b/>
                <w:sz w:val="21"/>
              </w:rPr>
            </w:pPr>
            <w:r>
              <w:rPr>
                <w:b/>
                <w:w w:val="99"/>
                <w:sz w:val="21"/>
              </w:rPr>
              <w:t>P</w:t>
            </w:r>
          </w:p>
        </w:tc>
        <w:tc>
          <w:tcPr>
            <w:tcW w:w="1131" w:type="dxa"/>
            <w:tcBorders>
              <w:top w:val="nil"/>
              <w:left w:val="nil"/>
              <w:bottom w:val="single" w:sz="6" w:space="0" w:color="CCCCCC"/>
              <w:right w:val="nil"/>
            </w:tcBorders>
            <w:hideMark/>
          </w:tcPr>
          <w:p w14:paraId="5AE9B011" w14:textId="77777777" w:rsidR="00E2723D" w:rsidRDefault="00E2723D" w:rsidP="00FE0037">
            <w:pPr>
              <w:pStyle w:val="TableParagraph"/>
              <w:spacing w:line="233" w:lineRule="exact"/>
              <w:ind w:left="166" w:right="282"/>
              <w:jc w:val="center"/>
              <w:rPr>
                <w:b/>
                <w:sz w:val="21"/>
              </w:rPr>
            </w:pPr>
            <w:r>
              <w:rPr>
                <w:b/>
                <w:sz w:val="21"/>
              </w:rPr>
              <w:t>Status</w:t>
            </w:r>
          </w:p>
        </w:tc>
        <w:tc>
          <w:tcPr>
            <w:tcW w:w="1529" w:type="dxa"/>
            <w:tcBorders>
              <w:top w:val="nil"/>
              <w:left w:val="nil"/>
              <w:bottom w:val="single" w:sz="6" w:space="0" w:color="CCCCCC"/>
              <w:right w:val="nil"/>
            </w:tcBorders>
            <w:hideMark/>
          </w:tcPr>
          <w:p w14:paraId="52145989" w14:textId="77777777" w:rsidR="00E2723D" w:rsidRDefault="00E2723D" w:rsidP="00FE0037">
            <w:pPr>
              <w:pStyle w:val="TableParagraph"/>
              <w:spacing w:line="233" w:lineRule="exact"/>
              <w:ind w:left="308"/>
              <w:rPr>
                <w:b/>
                <w:sz w:val="21"/>
              </w:rPr>
            </w:pPr>
            <w:r>
              <w:rPr>
                <w:b/>
                <w:sz w:val="21"/>
              </w:rPr>
              <w:t>Resolution</w:t>
            </w:r>
          </w:p>
        </w:tc>
        <w:tc>
          <w:tcPr>
            <w:tcW w:w="1247" w:type="dxa"/>
            <w:tcBorders>
              <w:top w:val="nil"/>
              <w:left w:val="nil"/>
              <w:bottom w:val="single" w:sz="6" w:space="0" w:color="CCCCCC"/>
              <w:right w:val="nil"/>
            </w:tcBorders>
            <w:hideMark/>
          </w:tcPr>
          <w:p w14:paraId="71BBC30B" w14:textId="77777777" w:rsidR="00E2723D" w:rsidRDefault="00E2723D" w:rsidP="00FE0037">
            <w:pPr>
              <w:pStyle w:val="TableParagraph"/>
              <w:spacing w:line="233" w:lineRule="exact"/>
              <w:ind w:left="145"/>
              <w:rPr>
                <w:b/>
                <w:sz w:val="21"/>
              </w:rPr>
            </w:pPr>
            <w:r>
              <w:rPr>
                <w:b/>
                <w:sz w:val="21"/>
              </w:rPr>
              <w:t>Created</w:t>
            </w:r>
          </w:p>
        </w:tc>
        <w:tc>
          <w:tcPr>
            <w:tcW w:w="1971" w:type="dxa"/>
            <w:tcBorders>
              <w:top w:val="nil"/>
              <w:left w:val="nil"/>
              <w:bottom w:val="single" w:sz="6" w:space="0" w:color="CCCCCC"/>
              <w:right w:val="nil"/>
            </w:tcBorders>
            <w:hideMark/>
          </w:tcPr>
          <w:p w14:paraId="0414C336" w14:textId="54FF81E0" w:rsidR="00E2723D" w:rsidRDefault="00E2723D" w:rsidP="00E22590">
            <w:pPr>
              <w:pStyle w:val="TableParagraph"/>
              <w:tabs>
                <w:tab w:val="left" w:pos="1431"/>
              </w:tabs>
              <w:spacing w:line="233" w:lineRule="exact"/>
              <w:ind w:left="165"/>
              <w:rPr>
                <w:b/>
                <w:sz w:val="21"/>
              </w:rPr>
            </w:pPr>
            <w:r>
              <w:rPr>
                <w:b/>
                <w:sz w:val="21"/>
              </w:rPr>
              <w:t>Updated</w:t>
            </w:r>
            <w:r>
              <w:rPr>
                <w:b/>
                <w:sz w:val="21"/>
              </w:rPr>
              <w:tab/>
            </w:r>
          </w:p>
        </w:tc>
      </w:tr>
      <w:tr w:rsidR="00E2723D" w14:paraId="665B7617" w14:textId="77777777" w:rsidTr="00FE0037">
        <w:trPr>
          <w:trHeight w:val="382"/>
        </w:trPr>
        <w:tc>
          <w:tcPr>
            <w:tcW w:w="1673" w:type="dxa"/>
            <w:tcBorders>
              <w:top w:val="single" w:sz="6" w:space="0" w:color="CCCCCC"/>
              <w:left w:val="nil"/>
              <w:bottom w:val="nil"/>
              <w:right w:val="nil"/>
            </w:tcBorders>
            <w:hideMark/>
          </w:tcPr>
          <w:p w14:paraId="0ED8CF50" w14:textId="77777777" w:rsidR="00E2723D" w:rsidRDefault="00E2723D" w:rsidP="00FE0037">
            <w:pPr>
              <w:pStyle w:val="TableParagraph"/>
              <w:spacing w:before="113"/>
              <w:ind w:right="223"/>
              <w:jc w:val="right"/>
              <w:rPr>
                <w:sz w:val="21"/>
              </w:rPr>
            </w:pPr>
            <w:r>
              <w:rPr>
                <w:noProof/>
              </w:rPr>
              <w:drawing>
                <wp:inline distT="0" distB="0" distL="0" distR="0" wp14:anchorId="2B5DB466" wp14:editId="44DE71EA">
                  <wp:extent cx="123825" cy="123825"/>
                  <wp:effectExtent l="0" t="0" r="9525" b="9525"/>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6" w:history="1">
              <w:r>
                <w:rPr>
                  <w:rStyle w:val="Hyperlink"/>
                  <w:color w:val="0052CC"/>
                  <w:sz w:val="21"/>
                </w:rPr>
                <w:t>REF-1</w:t>
              </w:r>
            </w:hyperlink>
          </w:p>
        </w:tc>
        <w:tc>
          <w:tcPr>
            <w:tcW w:w="4181" w:type="dxa"/>
            <w:tcBorders>
              <w:top w:val="single" w:sz="6" w:space="0" w:color="CCCCCC"/>
              <w:left w:val="nil"/>
              <w:bottom w:val="nil"/>
              <w:right w:val="nil"/>
            </w:tcBorders>
            <w:hideMark/>
          </w:tcPr>
          <w:p w14:paraId="2E95F5E6" w14:textId="77777777" w:rsidR="00E2723D" w:rsidRDefault="00974803" w:rsidP="00FE0037">
            <w:pPr>
              <w:pStyle w:val="TableParagraph"/>
              <w:spacing w:before="115"/>
              <w:ind w:left="282"/>
              <w:rPr>
                <w:sz w:val="21"/>
              </w:rPr>
            </w:pPr>
            <w:hyperlink r:id="rId37" w:history="1">
              <w:r w:rsidR="00E2723D">
                <w:rPr>
                  <w:rStyle w:val="Hyperlink"/>
                  <w:color w:val="0052CC"/>
                  <w:sz w:val="21"/>
                </w:rPr>
                <w:t>Identify</w:t>
              </w:r>
              <w:r w:rsidR="00E2723D">
                <w:rPr>
                  <w:rStyle w:val="Hyperlink"/>
                  <w:color w:val="0052CC"/>
                  <w:spacing w:val="-3"/>
                  <w:sz w:val="21"/>
                </w:rPr>
                <w:t xml:space="preserve"> </w:t>
              </w:r>
              <w:r w:rsidR="00E2723D">
                <w:rPr>
                  <w:rStyle w:val="Hyperlink"/>
                  <w:color w:val="0052CC"/>
                  <w:sz w:val="21"/>
                </w:rPr>
                <w:t>tasks</w:t>
              </w:r>
              <w:r w:rsidR="00E2723D">
                <w:rPr>
                  <w:rStyle w:val="Hyperlink"/>
                  <w:color w:val="0052CC"/>
                  <w:spacing w:val="-3"/>
                  <w:sz w:val="21"/>
                </w:rPr>
                <w:t xml:space="preserve"> </w:t>
              </w:r>
              <w:r w:rsidR="00E2723D">
                <w:rPr>
                  <w:rStyle w:val="Hyperlink"/>
                  <w:color w:val="0052CC"/>
                  <w:sz w:val="21"/>
                </w:rPr>
                <w:t>for</w:t>
              </w:r>
              <w:r w:rsidR="00E2723D">
                <w:rPr>
                  <w:rStyle w:val="Hyperlink"/>
                  <w:color w:val="0052CC"/>
                  <w:spacing w:val="-3"/>
                  <w:sz w:val="21"/>
                </w:rPr>
                <w:t xml:space="preserve"> </w:t>
              </w:r>
              <w:r w:rsidR="00E2723D">
                <w:rPr>
                  <w:rStyle w:val="Hyperlink"/>
                  <w:color w:val="0052CC"/>
                  <w:sz w:val="21"/>
                </w:rPr>
                <w:t>Sprint</w:t>
              </w:r>
              <w:r w:rsidR="00E2723D">
                <w:rPr>
                  <w:rStyle w:val="Hyperlink"/>
                  <w:color w:val="0052CC"/>
                  <w:spacing w:val="-3"/>
                  <w:sz w:val="21"/>
                </w:rPr>
                <w:t xml:space="preserve"> </w:t>
              </w:r>
              <w:r w:rsidR="00E2723D">
                <w:rPr>
                  <w:rStyle w:val="Hyperlink"/>
                  <w:color w:val="0052CC"/>
                  <w:sz w:val="21"/>
                </w:rPr>
                <w:t>1</w:t>
              </w:r>
            </w:hyperlink>
          </w:p>
        </w:tc>
        <w:tc>
          <w:tcPr>
            <w:tcW w:w="1390" w:type="dxa"/>
            <w:tcBorders>
              <w:top w:val="single" w:sz="6" w:space="0" w:color="CCCCCC"/>
              <w:left w:val="nil"/>
              <w:bottom w:val="nil"/>
              <w:right w:val="nil"/>
            </w:tcBorders>
            <w:hideMark/>
          </w:tcPr>
          <w:p w14:paraId="4A07371F" w14:textId="77777777" w:rsidR="00E2723D" w:rsidRDefault="00E2723D" w:rsidP="00FE0037">
            <w:pPr>
              <w:pStyle w:val="TableParagraph"/>
              <w:spacing w:before="115"/>
              <w:ind w:left="142"/>
              <w:rPr>
                <w:i/>
                <w:sz w:val="21"/>
              </w:rPr>
            </w:pPr>
            <w:r>
              <w:rPr>
                <w:i/>
                <w:color w:val="333333"/>
                <w:sz w:val="21"/>
              </w:rPr>
              <w:t>Unassigned</w:t>
            </w:r>
          </w:p>
        </w:tc>
        <w:tc>
          <w:tcPr>
            <w:tcW w:w="1206" w:type="dxa"/>
            <w:tcBorders>
              <w:top w:val="single" w:sz="6" w:space="0" w:color="CCCCCC"/>
              <w:left w:val="nil"/>
              <w:bottom w:val="nil"/>
              <w:right w:val="nil"/>
            </w:tcBorders>
            <w:hideMark/>
          </w:tcPr>
          <w:p w14:paraId="11DA6D71" w14:textId="5FDB8F5D" w:rsidR="00E2723D" w:rsidRDefault="00E2723D" w:rsidP="00FE0037">
            <w:pPr>
              <w:pStyle w:val="TableParagraph"/>
              <w:spacing w:before="115"/>
              <w:ind w:left="147"/>
              <w:rPr>
                <w:sz w:val="21"/>
              </w:rPr>
            </w:pPr>
            <w:r w:rsidRPr="008B6CB7">
              <w:rPr>
                <w:sz w:val="21"/>
              </w:rPr>
              <w:t>Taiwo</w:t>
            </w:r>
          </w:p>
        </w:tc>
        <w:tc>
          <w:tcPr>
            <w:tcW w:w="504" w:type="dxa"/>
            <w:tcBorders>
              <w:top w:val="single" w:sz="6" w:space="0" w:color="CCCCCC"/>
              <w:left w:val="nil"/>
              <w:bottom w:val="nil"/>
              <w:right w:val="nil"/>
            </w:tcBorders>
          </w:tcPr>
          <w:p w14:paraId="03A53EFA" w14:textId="77777777" w:rsidR="00E2723D" w:rsidRDefault="00E2723D" w:rsidP="00FE0037">
            <w:pPr>
              <w:pStyle w:val="TableParagraph"/>
              <w:spacing w:before="11"/>
              <w:rPr>
                <w:b/>
                <w:sz w:val="10"/>
              </w:rPr>
            </w:pPr>
          </w:p>
          <w:p w14:paraId="756DB5C3"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4C4F514" wp14:editId="32FAB64A">
                  <wp:extent cx="85725" cy="104775"/>
                  <wp:effectExtent l="0" t="0" r="9525" b="952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0CE2FBD8" w14:textId="77777777" w:rsidR="00E2723D" w:rsidRDefault="00E2723D" w:rsidP="00FE0037">
            <w:pPr>
              <w:pStyle w:val="TableParagraph"/>
              <w:spacing w:before="8"/>
              <w:rPr>
                <w:b/>
                <w:sz w:val="13"/>
              </w:rPr>
            </w:pPr>
          </w:p>
          <w:p w14:paraId="7AE446A3"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2276CBC2" w14:textId="77777777" w:rsidR="00E2723D" w:rsidRDefault="00E2723D" w:rsidP="00FE0037">
            <w:pPr>
              <w:pStyle w:val="TableParagraph"/>
              <w:spacing w:before="115"/>
              <w:ind w:left="309"/>
              <w:rPr>
                <w:i/>
                <w:sz w:val="21"/>
              </w:rPr>
            </w:pPr>
            <w:r>
              <w:rPr>
                <w:i/>
                <w:color w:val="333333"/>
                <w:sz w:val="21"/>
              </w:rPr>
              <w:t>Unresolved</w:t>
            </w:r>
          </w:p>
        </w:tc>
        <w:tc>
          <w:tcPr>
            <w:tcW w:w="1247" w:type="dxa"/>
            <w:tcBorders>
              <w:top w:val="single" w:sz="6" w:space="0" w:color="CCCCCC"/>
              <w:left w:val="nil"/>
              <w:bottom w:val="nil"/>
              <w:right w:val="nil"/>
            </w:tcBorders>
            <w:hideMark/>
          </w:tcPr>
          <w:p w14:paraId="4273A4B9" w14:textId="77777777" w:rsidR="00E2723D" w:rsidRDefault="00E2723D" w:rsidP="00FE0037">
            <w:pPr>
              <w:pStyle w:val="TableParagraph"/>
              <w:spacing w:before="115"/>
              <w:ind w:left="146"/>
              <w:rPr>
                <w:sz w:val="21"/>
              </w:rPr>
            </w:pPr>
            <w:r>
              <w:rPr>
                <w:color w:val="333333"/>
                <w:sz w:val="21"/>
              </w:rPr>
              <w:t>26/Feb/19</w:t>
            </w:r>
          </w:p>
        </w:tc>
        <w:tc>
          <w:tcPr>
            <w:tcW w:w="1971" w:type="dxa"/>
            <w:tcBorders>
              <w:top w:val="single" w:sz="6" w:space="0" w:color="CCCCCC"/>
              <w:left w:val="nil"/>
              <w:bottom w:val="nil"/>
              <w:right w:val="nil"/>
            </w:tcBorders>
            <w:hideMark/>
          </w:tcPr>
          <w:p w14:paraId="69831F7A" w14:textId="77777777" w:rsidR="00E2723D" w:rsidRDefault="00E2723D" w:rsidP="00FE0037">
            <w:pPr>
              <w:pStyle w:val="TableParagraph"/>
              <w:spacing w:before="115"/>
              <w:ind w:left="165"/>
              <w:rPr>
                <w:sz w:val="21"/>
              </w:rPr>
            </w:pPr>
            <w:r>
              <w:rPr>
                <w:color w:val="333333"/>
                <w:sz w:val="21"/>
              </w:rPr>
              <w:t>04/Mar/21</w:t>
            </w:r>
          </w:p>
        </w:tc>
      </w:tr>
      <w:tr w:rsidR="00E2723D" w14:paraId="5C3889F2" w14:textId="77777777" w:rsidTr="00FE0037">
        <w:trPr>
          <w:trHeight w:val="385"/>
        </w:trPr>
        <w:tc>
          <w:tcPr>
            <w:tcW w:w="1673" w:type="dxa"/>
            <w:tcBorders>
              <w:top w:val="nil"/>
              <w:left w:val="nil"/>
              <w:bottom w:val="single" w:sz="6" w:space="0" w:color="CCCCCC"/>
              <w:right w:val="nil"/>
            </w:tcBorders>
          </w:tcPr>
          <w:p w14:paraId="5DCE4A56"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tcPr>
          <w:p w14:paraId="4E06BA5B" w14:textId="77777777" w:rsidR="00E2723D" w:rsidRDefault="00E2723D" w:rsidP="00FE0037">
            <w:pPr>
              <w:pStyle w:val="TableParagraph"/>
              <w:rPr>
                <w:rFonts w:ascii="Times New Roman"/>
                <w:sz w:val="20"/>
              </w:rPr>
            </w:pPr>
          </w:p>
        </w:tc>
        <w:tc>
          <w:tcPr>
            <w:tcW w:w="1390" w:type="dxa"/>
            <w:tcBorders>
              <w:top w:val="nil"/>
              <w:left w:val="nil"/>
              <w:bottom w:val="single" w:sz="6" w:space="0" w:color="CCCCCC"/>
              <w:right w:val="nil"/>
            </w:tcBorders>
          </w:tcPr>
          <w:p w14:paraId="73280B39"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2438590" w14:textId="7B419112" w:rsidR="00E2723D" w:rsidRDefault="00E2723D" w:rsidP="00FE0037">
            <w:pPr>
              <w:pStyle w:val="TableParagraph"/>
              <w:spacing w:before="17"/>
              <w:ind w:left="147"/>
              <w:rPr>
                <w:rFonts w:ascii="Arial"/>
                <w:sz w:val="21"/>
              </w:rPr>
            </w:pPr>
            <w:r w:rsidRPr="008B6CB7">
              <w:rPr>
                <w:sz w:val="21"/>
              </w:rPr>
              <w:t>Adenuga</w:t>
            </w:r>
          </w:p>
        </w:tc>
        <w:tc>
          <w:tcPr>
            <w:tcW w:w="504" w:type="dxa"/>
            <w:tcBorders>
              <w:top w:val="nil"/>
              <w:left w:val="nil"/>
              <w:bottom w:val="single" w:sz="6" w:space="0" w:color="CCCCCC"/>
              <w:right w:val="nil"/>
            </w:tcBorders>
          </w:tcPr>
          <w:p w14:paraId="5367C8E4"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4F92BC07"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B443348"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127029B9"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73FD6C81" w14:textId="77777777" w:rsidR="00E2723D" w:rsidRDefault="00E2723D" w:rsidP="00FE0037">
            <w:pPr>
              <w:pStyle w:val="TableParagraph"/>
              <w:rPr>
                <w:rFonts w:ascii="Times New Roman"/>
                <w:sz w:val="20"/>
              </w:rPr>
            </w:pPr>
          </w:p>
        </w:tc>
      </w:tr>
      <w:tr w:rsidR="00E2723D" w14:paraId="56BC0BF3" w14:textId="77777777" w:rsidTr="00FE0037">
        <w:trPr>
          <w:trHeight w:val="382"/>
        </w:trPr>
        <w:tc>
          <w:tcPr>
            <w:tcW w:w="1673" w:type="dxa"/>
            <w:tcBorders>
              <w:top w:val="single" w:sz="6" w:space="0" w:color="CCCCCC"/>
              <w:left w:val="nil"/>
              <w:bottom w:val="nil"/>
              <w:right w:val="nil"/>
            </w:tcBorders>
            <w:hideMark/>
          </w:tcPr>
          <w:p w14:paraId="0010F723" w14:textId="77777777" w:rsidR="00E2723D" w:rsidRDefault="00E2723D" w:rsidP="00FE0037">
            <w:pPr>
              <w:pStyle w:val="TableParagraph"/>
              <w:spacing w:before="113"/>
              <w:ind w:right="223"/>
              <w:jc w:val="center"/>
              <w:rPr>
                <w:rFonts w:ascii="Arial"/>
                <w:sz w:val="21"/>
              </w:rPr>
            </w:pPr>
            <w:r>
              <w:rPr>
                <w:noProof/>
              </w:rPr>
              <w:drawing>
                <wp:inline distT="0" distB="0" distL="0" distR="0" wp14:anchorId="57300D4C" wp14:editId="697B0355">
                  <wp:extent cx="123825" cy="123825"/>
                  <wp:effectExtent l="0" t="0" r="9525" b="9525"/>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40" w:history="1">
              <w:r>
                <w:rPr>
                  <w:rStyle w:val="Hyperlink"/>
                  <w:color w:val="0052CC"/>
                  <w:sz w:val="21"/>
                </w:rPr>
                <w:t>REF-2</w:t>
              </w:r>
            </w:hyperlink>
          </w:p>
        </w:tc>
        <w:tc>
          <w:tcPr>
            <w:tcW w:w="4181" w:type="dxa"/>
            <w:tcBorders>
              <w:top w:val="single" w:sz="6" w:space="0" w:color="CCCCCC"/>
              <w:left w:val="nil"/>
              <w:bottom w:val="nil"/>
              <w:right w:val="nil"/>
            </w:tcBorders>
            <w:hideMark/>
          </w:tcPr>
          <w:p w14:paraId="25E5B49C" w14:textId="77777777" w:rsidR="00E2723D" w:rsidRDefault="00974803" w:rsidP="00FE0037">
            <w:pPr>
              <w:pStyle w:val="TableParagraph"/>
              <w:spacing w:before="115"/>
              <w:ind w:left="282"/>
              <w:rPr>
                <w:sz w:val="21"/>
              </w:rPr>
            </w:pPr>
            <w:hyperlink r:id="rId41" w:history="1">
              <w:r w:rsidR="00E2723D">
                <w:rPr>
                  <w:rStyle w:val="Hyperlink"/>
                  <w:color w:val="0052CC"/>
                  <w:sz w:val="21"/>
                </w:rPr>
                <w:t>Re-position</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Second</w:t>
              </w:r>
              <w:r w:rsidR="00E2723D">
                <w:rPr>
                  <w:rStyle w:val="Hyperlink"/>
                  <w:color w:val="0052CC"/>
                  <w:spacing w:val="-4"/>
                  <w:sz w:val="21"/>
                </w:rPr>
                <w:t xml:space="preserve"> </w:t>
              </w:r>
              <w:r w:rsidR="00E2723D">
                <w:rPr>
                  <w:rStyle w:val="Hyperlink"/>
                  <w:color w:val="0052CC"/>
                  <w:sz w:val="21"/>
                </w:rPr>
                <w:t>Appraisal</w:t>
              </w:r>
            </w:hyperlink>
          </w:p>
        </w:tc>
        <w:tc>
          <w:tcPr>
            <w:tcW w:w="1390" w:type="dxa"/>
            <w:tcBorders>
              <w:top w:val="single" w:sz="6" w:space="0" w:color="CCCCCC"/>
              <w:left w:val="nil"/>
              <w:bottom w:val="nil"/>
              <w:right w:val="nil"/>
            </w:tcBorders>
            <w:hideMark/>
          </w:tcPr>
          <w:p w14:paraId="784E95AB" w14:textId="2E5F21E8"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79D0B628" w14:textId="1E613559"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56E9123E" w14:textId="77777777" w:rsidR="00E2723D" w:rsidRDefault="00E2723D" w:rsidP="00FE0037">
            <w:pPr>
              <w:pStyle w:val="TableParagraph"/>
              <w:spacing w:before="11"/>
              <w:rPr>
                <w:b/>
                <w:sz w:val="10"/>
              </w:rPr>
            </w:pPr>
          </w:p>
          <w:p w14:paraId="466DBC2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F3BD535" wp14:editId="256F195D">
                  <wp:extent cx="85725" cy="104775"/>
                  <wp:effectExtent l="0" t="0" r="9525" b="952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AD7DFA8" w14:textId="77777777" w:rsidR="00E2723D" w:rsidRDefault="00E2723D" w:rsidP="00FE0037">
            <w:pPr>
              <w:pStyle w:val="TableParagraph"/>
              <w:spacing w:before="8"/>
              <w:rPr>
                <w:b/>
                <w:sz w:val="13"/>
              </w:rPr>
            </w:pPr>
          </w:p>
          <w:p w14:paraId="46AC38C6"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580AF0CD"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36C4BF64"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34EF2DC7" w14:textId="77777777" w:rsidR="00E2723D" w:rsidRDefault="00E2723D" w:rsidP="00FE0037">
            <w:pPr>
              <w:pStyle w:val="TableParagraph"/>
              <w:spacing w:before="115"/>
              <w:ind w:left="165"/>
              <w:rPr>
                <w:sz w:val="21"/>
              </w:rPr>
            </w:pPr>
            <w:r>
              <w:rPr>
                <w:color w:val="333333"/>
                <w:sz w:val="21"/>
              </w:rPr>
              <w:t>06/Mar/20</w:t>
            </w:r>
          </w:p>
        </w:tc>
      </w:tr>
      <w:tr w:rsidR="00E2723D" w14:paraId="758C5266" w14:textId="77777777" w:rsidTr="00FE0037">
        <w:trPr>
          <w:trHeight w:val="284"/>
        </w:trPr>
        <w:tc>
          <w:tcPr>
            <w:tcW w:w="1673" w:type="dxa"/>
          </w:tcPr>
          <w:p w14:paraId="07234F42" w14:textId="77777777" w:rsidR="00E2723D" w:rsidRDefault="00E2723D" w:rsidP="00FE0037">
            <w:pPr>
              <w:pStyle w:val="TableParagraph"/>
              <w:rPr>
                <w:rFonts w:ascii="Times New Roman"/>
                <w:sz w:val="20"/>
              </w:rPr>
            </w:pPr>
          </w:p>
        </w:tc>
        <w:tc>
          <w:tcPr>
            <w:tcW w:w="4181" w:type="dxa"/>
            <w:hideMark/>
          </w:tcPr>
          <w:p w14:paraId="70A4529E" w14:textId="77777777" w:rsidR="00E2723D" w:rsidRDefault="00974803" w:rsidP="00FE0037">
            <w:pPr>
              <w:pStyle w:val="TableParagraph"/>
              <w:spacing w:before="17"/>
              <w:ind w:left="282"/>
              <w:rPr>
                <w:rFonts w:ascii="Arial"/>
                <w:sz w:val="21"/>
              </w:rPr>
            </w:pPr>
            <w:hyperlink r:id="rId42" w:history="1">
              <w:r w:rsidR="00E2723D">
                <w:rPr>
                  <w:rStyle w:val="Hyperlink"/>
                  <w:color w:val="0052CC"/>
                  <w:sz w:val="21"/>
                </w:rPr>
                <w:t>Information</w:t>
              </w:r>
              <w:r w:rsidR="00E2723D">
                <w:rPr>
                  <w:rStyle w:val="Hyperlink"/>
                  <w:color w:val="0052CC"/>
                  <w:spacing w:val="-6"/>
                  <w:sz w:val="21"/>
                </w:rPr>
                <w:t xml:space="preserve"> </w:t>
              </w:r>
              <w:r w:rsidR="00E2723D">
                <w:rPr>
                  <w:rStyle w:val="Hyperlink"/>
                  <w:color w:val="0052CC"/>
                  <w:sz w:val="21"/>
                </w:rPr>
                <w:t>in</w:t>
              </w:r>
              <w:r w:rsidR="00E2723D">
                <w:rPr>
                  <w:rStyle w:val="Hyperlink"/>
                  <w:color w:val="0052CC"/>
                  <w:spacing w:val="-6"/>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Appraisal</w:t>
              </w:r>
              <w:r w:rsidR="00E2723D">
                <w:rPr>
                  <w:rStyle w:val="Hyperlink"/>
                  <w:color w:val="0052CC"/>
                  <w:spacing w:val="-5"/>
                  <w:sz w:val="21"/>
                </w:rPr>
                <w:t xml:space="preserve"> </w:t>
              </w:r>
              <w:r w:rsidR="00E2723D">
                <w:rPr>
                  <w:rStyle w:val="Hyperlink"/>
                  <w:color w:val="0052CC"/>
                  <w:sz w:val="21"/>
                </w:rPr>
                <w:t>Tab</w:t>
              </w:r>
              <w:r w:rsidR="00E2723D">
                <w:rPr>
                  <w:rStyle w:val="Hyperlink"/>
                  <w:color w:val="0052CC"/>
                  <w:spacing w:val="-6"/>
                  <w:sz w:val="21"/>
                </w:rPr>
                <w:t xml:space="preserve"> </w:t>
              </w:r>
              <w:r w:rsidR="00E2723D">
                <w:rPr>
                  <w:rStyle w:val="Hyperlink"/>
                  <w:color w:val="0052CC"/>
                  <w:sz w:val="21"/>
                </w:rPr>
                <w:t>of</w:t>
              </w:r>
              <w:r w:rsidR="00E2723D">
                <w:rPr>
                  <w:rStyle w:val="Hyperlink"/>
                  <w:color w:val="0052CC"/>
                  <w:spacing w:val="-6"/>
                  <w:sz w:val="21"/>
                </w:rPr>
                <w:t xml:space="preserve"> </w:t>
              </w:r>
              <w:r w:rsidR="00E2723D">
                <w:rPr>
                  <w:rStyle w:val="Hyperlink"/>
                  <w:color w:val="0052CC"/>
                  <w:sz w:val="21"/>
                </w:rPr>
                <w:t>the</w:t>
              </w:r>
            </w:hyperlink>
          </w:p>
        </w:tc>
        <w:tc>
          <w:tcPr>
            <w:tcW w:w="1390" w:type="dxa"/>
          </w:tcPr>
          <w:p w14:paraId="6B0267B7" w14:textId="77777777" w:rsidR="00E2723D" w:rsidRDefault="00E2723D" w:rsidP="00FE0037">
            <w:pPr>
              <w:pStyle w:val="TableParagraph"/>
              <w:rPr>
                <w:rFonts w:ascii="Times New Roman"/>
                <w:sz w:val="20"/>
              </w:rPr>
            </w:pPr>
          </w:p>
        </w:tc>
        <w:tc>
          <w:tcPr>
            <w:tcW w:w="1206" w:type="dxa"/>
            <w:hideMark/>
          </w:tcPr>
          <w:p w14:paraId="5651BC1C" w14:textId="7AA71627"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18AA55EA" w14:textId="77777777" w:rsidR="00E2723D" w:rsidRDefault="00E2723D" w:rsidP="00FE0037">
            <w:pPr>
              <w:pStyle w:val="TableParagraph"/>
              <w:rPr>
                <w:rFonts w:ascii="Times New Roman"/>
                <w:sz w:val="20"/>
              </w:rPr>
            </w:pPr>
          </w:p>
        </w:tc>
        <w:tc>
          <w:tcPr>
            <w:tcW w:w="1131" w:type="dxa"/>
          </w:tcPr>
          <w:p w14:paraId="59AEC062" w14:textId="77777777" w:rsidR="00E2723D" w:rsidRDefault="00E2723D" w:rsidP="00FE0037">
            <w:pPr>
              <w:pStyle w:val="TableParagraph"/>
              <w:rPr>
                <w:rFonts w:ascii="Times New Roman"/>
                <w:sz w:val="20"/>
              </w:rPr>
            </w:pPr>
          </w:p>
        </w:tc>
        <w:tc>
          <w:tcPr>
            <w:tcW w:w="1529" w:type="dxa"/>
          </w:tcPr>
          <w:p w14:paraId="2017494B" w14:textId="77777777" w:rsidR="00E2723D" w:rsidRDefault="00E2723D" w:rsidP="00FE0037">
            <w:pPr>
              <w:pStyle w:val="TableParagraph"/>
              <w:rPr>
                <w:rFonts w:ascii="Times New Roman"/>
                <w:sz w:val="20"/>
              </w:rPr>
            </w:pPr>
          </w:p>
        </w:tc>
        <w:tc>
          <w:tcPr>
            <w:tcW w:w="1247" w:type="dxa"/>
          </w:tcPr>
          <w:p w14:paraId="386385FB" w14:textId="77777777" w:rsidR="00E2723D" w:rsidRDefault="00E2723D" w:rsidP="00FE0037">
            <w:pPr>
              <w:pStyle w:val="TableParagraph"/>
              <w:rPr>
                <w:rFonts w:ascii="Times New Roman"/>
                <w:sz w:val="20"/>
              </w:rPr>
            </w:pPr>
          </w:p>
        </w:tc>
        <w:tc>
          <w:tcPr>
            <w:tcW w:w="1971" w:type="dxa"/>
          </w:tcPr>
          <w:p w14:paraId="5D17CFD0" w14:textId="77777777" w:rsidR="00E2723D" w:rsidRDefault="00E2723D" w:rsidP="00FE0037">
            <w:pPr>
              <w:pStyle w:val="TableParagraph"/>
              <w:rPr>
                <w:rFonts w:ascii="Times New Roman"/>
                <w:sz w:val="20"/>
              </w:rPr>
            </w:pPr>
          </w:p>
        </w:tc>
      </w:tr>
      <w:tr w:rsidR="00E2723D" w14:paraId="4E34FFEB" w14:textId="77777777" w:rsidTr="00FE0037">
        <w:trPr>
          <w:trHeight w:val="385"/>
        </w:trPr>
        <w:tc>
          <w:tcPr>
            <w:tcW w:w="1673" w:type="dxa"/>
            <w:tcBorders>
              <w:top w:val="nil"/>
              <w:left w:val="nil"/>
              <w:bottom w:val="single" w:sz="6" w:space="0" w:color="CCCCCC"/>
              <w:right w:val="nil"/>
            </w:tcBorders>
          </w:tcPr>
          <w:p w14:paraId="23420C37"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37DB68E1" w14:textId="77777777" w:rsidR="00E2723D" w:rsidRDefault="00974803" w:rsidP="00FE0037">
            <w:pPr>
              <w:pStyle w:val="TableParagraph"/>
              <w:spacing w:before="17"/>
              <w:ind w:left="282"/>
              <w:rPr>
                <w:rFonts w:ascii="Arial"/>
                <w:sz w:val="21"/>
              </w:rPr>
            </w:pPr>
            <w:hyperlink r:id="rId43" w:history="1">
              <w:r w:rsidR="00E2723D">
                <w:rPr>
                  <w:rStyle w:val="Hyperlink"/>
                  <w:color w:val="0052CC"/>
                  <w:sz w:val="21"/>
                </w:rPr>
                <w:t>Master</w:t>
              </w:r>
              <w:r w:rsidR="00E2723D">
                <w:rPr>
                  <w:rStyle w:val="Hyperlink"/>
                  <w:color w:val="0052CC"/>
                  <w:spacing w:val="-4"/>
                  <w:sz w:val="21"/>
                </w:rPr>
                <w:t xml:space="preserve"> </w:t>
              </w:r>
              <w:r w:rsidR="00E2723D">
                <w:rPr>
                  <w:rStyle w:val="Hyperlink"/>
                  <w:color w:val="0052CC"/>
                  <w:sz w:val="21"/>
                </w:rPr>
                <w:t>Property</w:t>
              </w:r>
              <w:r w:rsidR="00E2723D">
                <w:rPr>
                  <w:rStyle w:val="Hyperlink"/>
                  <w:color w:val="0052CC"/>
                  <w:spacing w:val="-4"/>
                  <w:sz w:val="21"/>
                </w:rPr>
                <w:t xml:space="preserve"> </w:t>
              </w:r>
              <w:r w:rsidR="00E2723D">
                <w:rPr>
                  <w:rStyle w:val="Hyperlink"/>
                  <w:color w:val="0052CC"/>
                  <w:sz w:val="21"/>
                </w:rPr>
                <w:t>Record.</w:t>
              </w:r>
            </w:hyperlink>
          </w:p>
        </w:tc>
        <w:tc>
          <w:tcPr>
            <w:tcW w:w="1390" w:type="dxa"/>
            <w:tcBorders>
              <w:top w:val="nil"/>
              <w:left w:val="nil"/>
              <w:bottom w:val="single" w:sz="6" w:space="0" w:color="CCCCCC"/>
              <w:right w:val="nil"/>
            </w:tcBorders>
          </w:tcPr>
          <w:p w14:paraId="775363D7"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552A22B8" w14:textId="37BB8F56" w:rsidR="00E2723D" w:rsidRDefault="00E2723D" w:rsidP="00FE0037">
            <w:pPr>
              <w:pStyle w:val="TableParagraph"/>
              <w:spacing w:before="17"/>
              <w:ind w:left="147"/>
              <w:rPr>
                <w:rFonts w:ascii="Arial"/>
                <w:sz w:val="21"/>
              </w:rPr>
            </w:pPr>
          </w:p>
        </w:tc>
        <w:tc>
          <w:tcPr>
            <w:tcW w:w="504" w:type="dxa"/>
            <w:tcBorders>
              <w:top w:val="nil"/>
              <w:left w:val="nil"/>
              <w:bottom w:val="single" w:sz="6" w:space="0" w:color="CCCCCC"/>
              <w:right w:val="nil"/>
            </w:tcBorders>
          </w:tcPr>
          <w:p w14:paraId="4C82D12C"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19F6724"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6B44A7F7"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43ECB168"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6A5EB43A" w14:textId="77777777" w:rsidR="00E2723D" w:rsidRDefault="00E2723D" w:rsidP="00FE0037">
            <w:pPr>
              <w:pStyle w:val="TableParagraph"/>
              <w:rPr>
                <w:rFonts w:ascii="Times New Roman"/>
                <w:sz w:val="20"/>
              </w:rPr>
            </w:pPr>
          </w:p>
        </w:tc>
      </w:tr>
      <w:tr w:rsidR="00E2723D" w14:paraId="1CBC47FE" w14:textId="77777777" w:rsidTr="00FE0037">
        <w:trPr>
          <w:trHeight w:val="382"/>
        </w:trPr>
        <w:tc>
          <w:tcPr>
            <w:tcW w:w="1673" w:type="dxa"/>
            <w:tcBorders>
              <w:top w:val="single" w:sz="6" w:space="0" w:color="CCCCCC"/>
              <w:left w:val="nil"/>
              <w:bottom w:val="nil"/>
              <w:right w:val="nil"/>
            </w:tcBorders>
            <w:hideMark/>
          </w:tcPr>
          <w:p w14:paraId="624AB4F5" w14:textId="77777777" w:rsidR="00E2723D" w:rsidRDefault="00E2723D" w:rsidP="00FE0037">
            <w:pPr>
              <w:pStyle w:val="TableParagraph"/>
              <w:spacing w:before="113"/>
              <w:ind w:right="223"/>
              <w:jc w:val="center"/>
              <w:rPr>
                <w:rFonts w:ascii="Arial"/>
                <w:sz w:val="21"/>
              </w:rPr>
            </w:pPr>
            <w:r>
              <w:rPr>
                <w:noProof/>
              </w:rPr>
              <w:drawing>
                <wp:inline distT="0" distB="0" distL="0" distR="0" wp14:anchorId="322CC6B9" wp14:editId="7AD07B0C">
                  <wp:extent cx="123825" cy="123825"/>
                  <wp:effectExtent l="0" t="0" r="9525" b="952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45" w:history="1">
              <w:r>
                <w:rPr>
                  <w:rStyle w:val="Hyperlink"/>
                  <w:color w:val="0052CC"/>
                  <w:sz w:val="21"/>
                </w:rPr>
                <w:t>REF-3</w:t>
              </w:r>
            </w:hyperlink>
          </w:p>
        </w:tc>
        <w:tc>
          <w:tcPr>
            <w:tcW w:w="4181" w:type="dxa"/>
            <w:tcBorders>
              <w:top w:val="single" w:sz="6" w:space="0" w:color="CCCCCC"/>
              <w:left w:val="nil"/>
              <w:bottom w:val="nil"/>
              <w:right w:val="nil"/>
            </w:tcBorders>
            <w:hideMark/>
          </w:tcPr>
          <w:p w14:paraId="670D0BFE" w14:textId="77777777" w:rsidR="00E2723D" w:rsidRDefault="00974803" w:rsidP="00FE0037">
            <w:pPr>
              <w:pStyle w:val="TableParagraph"/>
              <w:spacing w:before="115"/>
              <w:ind w:left="282"/>
              <w:rPr>
                <w:sz w:val="21"/>
              </w:rPr>
            </w:pPr>
            <w:hyperlink r:id="rId46" w:history="1">
              <w:r w:rsidR="00E2723D">
                <w:rPr>
                  <w:rStyle w:val="Hyperlink"/>
                  <w:color w:val="0052CC"/>
                  <w:sz w:val="21"/>
                </w:rPr>
                <w:t>ADMIN</w:t>
              </w:r>
              <w:r w:rsidR="00E2723D">
                <w:rPr>
                  <w:rStyle w:val="Hyperlink"/>
                  <w:color w:val="0052CC"/>
                  <w:spacing w:val="-7"/>
                  <w:sz w:val="21"/>
                </w:rPr>
                <w:t xml:space="preserve"> </w:t>
              </w:r>
              <w:r w:rsidR="00E2723D">
                <w:rPr>
                  <w:rStyle w:val="Hyperlink"/>
                  <w:color w:val="0052CC"/>
                  <w:sz w:val="21"/>
                </w:rPr>
                <w:t>FACT</w:t>
              </w:r>
              <w:r w:rsidR="00E2723D">
                <w:rPr>
                  <w:rStyle w:val="Hyperlink"/>
                  <w:color w:val="0052CC"/>
                  <w:spacing w:val="-6"/>
                  <w:sz w:val="21"/>
                </w:rPr>
                <w:t xml:space="preserve"> </w:t>
              </w:r>
              <w:r w:rsidR="00E2723D">
                <w:rPr>
                  <w:rStyle w:val="Hyperlink"/>
                  <w:color w:val="0052CC"/>
                  <w:sz w:val="21"/>
                </w:rPr>
                <w:t>SHEET-</w:t>
              </w:r>
              <w:r w:rsidR="00E2723D">
                <w:rPr>
                  <w:rStyle w:val="Hyperlink"/>
                  <w:color w:val="0052CC"/>
                  <w:spacing w:val="-7"/>
                  <w:sz w:val="21"/>
                </w:rPr>
                <w:t xml:space="preserve"> </w:t>
              </w:r>
              <w:r w:rsidR="00E2723D">
                <w:rPr>
                  <w:rStyle w:val="Hyperlink"/>
                  <w:color w:val="0052CC"/>
                  <w:sz w:val="21"/>
                </w:rPr>
                <w:t>As</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7"/>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7"/>
                  <w:sz w:val="21"/>
                </w:rPr>
                <w:t xml:space="preserve"> </w:t>
              </w:r>
              <w:r w:rsidR="00E2723D">
                <w:rPr>
                  <w:rStyle w:val="Hyperlink"/>
                  <w:color w:val="0052CC"/>
                  <w:sz w:val="21"/>
                </w:rPr>
                <w:t>need</w:t>
              </w:r>
            </w:hyperlink>
          </w:p>
        </w:tc>
        <w:tc>
          <w:tcPr>
            <w:tcW w:w="1390" w:type="dxa"/>
            <w:tcBorders>
              <w:top w:val="single" w:sz="6" w:space="0" w:color="CCCCCC"/>
              <w:left w:val="nil"/>
              <w:bottom w:val="nil"/>
              <w:right w:val="nil"/>
            </w:tcBorders>
            <w:hideMark/>
          </w:tcPr>
          <w:p w14:paraId="7A920C2D" w14:textId="50304250"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4FEA12AF" w14:textId="15DE6B55"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61DB929F" w14:textId="77777777" w:rsidR="00E2723D" w:rsidRDefault="00E2723D" w:rsidP="00FE0037">
            <w:pPr>
              <w:pStyle w:val="TableParagraph"/>
              <w:spacing w:before="11"/>
              <w:rPr>
                <w:b/>
                <w:sz w:val="10"/>
              </w:rPr>
            </w:pPr>
          </w:p>
          <w:p w14:paraId="3F94CFCE"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B0D8561" wp14:editId="40C2A431">
                  <wp:extent cx="85725" cy="104775"/>
                  <wp:effectExtent l="0" t="0" r="9525" b="9525"/>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4AF4D6D8" w14:textId="77777777" w:rsidR="00E2723D" w:rsidRDefault="00E2723D" w:rsidP="00FE0037">
            <w:pPr>
              <w:pStyle w:val="TableParagraph"/>
              <w:spacing w:before="8"/>
              <w:rPr>
                <w:b/>
                <w:sz w:val="13"/>
              </w:rPr>
            </w:pPr>
          </w:p>
          <w:p w14:paraId="2DE30179"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78BC5319"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6BCCE59C"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2E917182" w14:textId="77777777" w:rsidR="00E2723D" w:rsidRDefault="00E2723D" w:rsidP="00FE0037">
            <w:pPr>
              <w:pStyle w:val="TableParagraph"/>
              <w:spacing w:before="115"/>
              <w:ind w:left="165"/>
              <w:rPr>
                <w:sz w:val="21"/>
              </w:rPr>
            </w:pPr>
            <w:r>
              <w:rPr>
                <w:color w:val="333333"/>
                <w:sz w:val="21"/>
              </w:rPr>
              <w:t>06/Mar/20</w:t>
            </w:r>
          </w:p>
        </w:tc>
      </w:tr>
      <w:tr w:rsidR="00E2723D" w14:paraId="59585598" w14:textId="77777777" w:rsidTr="00FE0037">
        <w:trPr>
          <w:trHeight w:val="284"/>
        </w:trPr>
        <w:tc>
          <w:tcPr>
            <w:tcW w:w="1673" w:type="dxa"/>
          </w:tcPr>
          <w:p w14:paraId="7E22A4D9" w14:textId="77777777" w:rsidR="00E2723D" w:rsidRDefault="00E2723D" w:rsidP="00FE0037">
            <w:pPr>
              <w:pStyle w:val="TableParagraph"/>
              <w:rPr>
                <w:rFonts w:ascii="Times New Roman"/>
                <w:sz w:val="20"/>
              </w:rPr>
            </w:pPr>
          </w:p>
        </w:tc>
        <w:tc>
          <w:tcPr>
            <w:tcW w:w="4181" w:type="dxa"/>
            <w:hideMark/>
          </w:tcPr>
          <w:p w14:paraId="121B2746" w14:textId="77777777" w:rsidR="00E2723D" w:rsidRDefault="00974803" w:rsidP="00FE0037">
            <w:pPr>
              <w:pStyle w:val="TableParagraph"/>
              <w:spacing w:before="17"/>
              <w:ind w:left="282"/>
              <w:rPr>
                <w:rFonts w:ascii="Arial"/>
                <w:sz w:val="21"/>
              </w:rPr>
            </w:pPr>
            <w:hyperlink r:id="rId47" w:history="1">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re-positioned</w:t>
              </w:r>
              <w:r w:rsidR="00E2723D">
                <w:rPr>
                  <w:rStyle w:val="Hyperlink"/>
                  <w:color w:val="0052CC"/>
                  <w:spacing w:val="-4"/>
                  <w:sz w:val="21"/>
                </w:rPr>
                <w:t xml:space="preserve"> </w:t>
              </w:r>
              <w:r w:rsidR="00E2723D">
                <w:rPr>
                  <w:rStyle w:val="Hyperlink"/>
                  <w:color w:val="0052CC"/>
                  <w:sz w:val="21"/>
                </w:rPr>
                <w:t>Second</w:t>
              </w:r>
            </w:hyperlink>
          </w:p>
        </w:tc>
        <w:tc>
          <w:tcPr>
            <w:tcW w:w="1390" w:type="dxa"/>
          </w:tcPr>
          <w:p w14:paraId="36BE6772" w14:textId="77777777" w:rsidR="00E2723D" w:rsidRDefault="00E2723D" w:rsidP="00FE0037">
            <w:pPr>
              <w:pStyle w:val="TableParagraph"/>
              <w:rPr>
                <w:rFonts w:ascii="Times New Roman"/>
                <w:sz w:val="20"/>
              </w:rPr>
            </w:pPr>
          </w:p>
        </w:tc>
        <w:tc>
          <w:tcPr>
            <w:tcW w:w="1206" w:type="dxa"/>
            <w:hideMark/>
          </w:tcPr>
          <w:p w14:paraId="4193510A" w14:textId="704B5FB6"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4B98B131" w14:textId="77777777" w:rsidR="00E2723D" w:rsidRDefault="00E2723D" w:rsidP="00FE0037">
            <w:pPr>
              <w:pStyle w:val="TableParagraph"/>
              <w:rPr>
                <w:rFonts w:ascii="Times New Roman"/>
                <w:sz w:val="20"/>
              </w:rPr>
            </w:pPr>
          </w:p>
        </w:tc>
        <w:tc>
          <w:tcPr>
            <w:tcW w:w="1131" w:type="dxa"/>
          </w:tcPr>
          <w:p w14:paraId="3BD2865C" w14:textId="77777777" w:rsidR="00E2723D" w:rsidRDefault="00E2723D" w:rsidP="00FE0037">
            <w:pPr>
              <w:pStyle w:val="TableParagraph"/>
              <w:rPr>
                <w:rFonts w:ascii="Times New Roman"/>
                <w:sz w:val="20"/>
              </w:rPr>
            </w:pPr>
          </w:p>
        </w:tc>
        <w:tc>
          <w:tcPr>
            <w:tcW w:w="1529" w:type="dxa"/>
          </w:tcPr>
          <w:p w14:paraId="16793DEF" w14:textId="77777777" w:rsidR="00E2723D" w:rsidRDefault="00E2723D" w:rsidP="00FE0037">
            <w:pPr>
              <w:pStyle w:val="TableParagraph"/>
              <w:rPr>
                <w:rFonts w:ascii="Times New Roman"/>
                <w:sz w:val="20"/>
              </w:rPr>
            </w:pPr>
          </w:p>
        </w:tc>
        <w:tc>
          <w:tcPr>
            <w:tcW w:w="1247" w:type="dxa"/>
          </w:tcPr>
          <w:p w14:paraId="4449AA61" w14:textId="77777777" w:rsidR="00E2723D" w:rsidRDefault="00E2723D" w:rsidP="00FE0037">
            <w:pPr>
              <w:pStyle w:val="TableParagraph"/>
              <w:rPr>
                <w:rFonts w:ascii="Times New Roman"/>
                <w:sz w:val="20"/>
              </w:rPr>
            </w:pPr>
          </w:p>
        </w:tc>
        <w:tc>
          <w:tcPr>
            <w:tcW w:w="1971" w:type="dxa"/>
          </w:tcPr>
          <w:p w14:paraId="591A19B0" w14:textId="77777777" w:rsidR="00E2723D" w:rsidRDefault="00E2723D" w:rsidP="00FE0037">
            <w:pPr>
              <w:pStyle w:val="TableParagraph"/>
              <w:rPr>
                <w:rFonts w:ascii="Times New Roman"/>
                <w:sz w:val="20"/>
              </w:rPr>
            </w:pPr>
          </w:p>
        </w:tc>
      </w:tr>
      <w:tr w:rsidR="00E2723D" w14:paraId="412BDA79" w14:textId="77777777" w:rsidTr="00FE0037">
        <w:trPr>
          <w:trHeight w:val="284"/>
        </w:trPr>
        <w:tc>
          <w:tcPr>
            <w:tcW w:w="1673" w:type="dxa"/>
          </w:tcPr>
          <w:p w14:paraId="2CD88E33" w14:textId="77777777" w:rsidR="00E2723D" w:rsidRDefault="00E2723D" w:rsidP="00FE0037">
            <w:pPr>
              <w:pStyle w:val="TableParagraph"/>
              <w:rPr>
                <w:rFonts w:ascii="Times New Roman"/>
                <w:sz w:val="20"/>
              </w:rPr>
            </w:pPr>
          </w:p>
        </w:tc>
        <w:tc>
          <w:tcPr>
            <w:tcW w:w="4181" w:type="dxa"/>
            <w:hideMark/>
          </w:tcPr>
          <w:p w14:paraId="0AD3F62D" w14:textId="77777777" w:rsidR="00E2723D" w:rsidRDefault="00974803" w:rsidP="00FE0037">
            <w:pPr>
              <w:pStyle w:val="TableParagraph"/>
              <w:spacing w:before="17"/>
              <w:ind w:left="282"/>
              <w:rPr>
                <w:rFonts w:ascii="Arial"/>
                <w:sz w:val="21"/>
              </w:rPr>
            </w:pPr>
            <w:hyperlink r:id="rId48" w:history="1">
              <w:r w:rsidR="00E2723D">
                <w:rPr>
                  <w:rStyle w:val="Hyperlink"/>
                  <w:color w:val="0052CC"/>
                  <w:sz w:val="21"/>
                </w:rPr>
                <w:t>Appraisal</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3"/>
                  <w:sz w:val="21"/>
                </w:rPr>
                <w:t xml:space="preserve"> </w:t>
              </w:r>
              <w:r w:rsidR="00E2723D">
                <w:rPr>
                  <w:rStyle w:val="Hyperlink"/>
                  <w:color w:val="0052CC"/>
                  <w:sz w:val="21"/>
                </w:rPr>
                <w:t>so</w:t>
              </w:r>
              <w:r w:rsidR="00E2723D">
                <w:rPr>
                  <w:rStyle w:val="Hyperlink"/>
                  <w:color w:val="0052CC"/>
                  <w:spacing w:val="-3"/>
                  <w:sz w:val="21"/>
                </w:rPr>
                <w:t xml:space="preserve"> </w:t>
              </w:r>
              <w:r w:rsidR="00E2723D">
                <w:rPr>
                  <w:rStyle w:val="Hyperlink"/>
                  <w:color w:val="0052CC"/>
                  <w:sz w:val="21"/>
                </w:rPr>
                <w:t>that</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can</w:t>
              </w:r>
              <w:r w:rsidR="00E2723D">
                <w:rPr>
                  <w:rStyle w:val="Hyperlink"/>
                  <w:color w:val="0052CC"/>
                  <w:spacing w:val="-3"/>
                  <w:sz w:val="21"/>
                </w:rPr>
                <w:t xml:space="preserve"> </w:t>
              </w:r>
              <w:r w:rsidR="00E2723D">
                <w:rPr>
                  <w:rStyle w:val="Hyperlink"/>
                  <w:color w:val="0052CC"/>
                  <w:sz w:val="21"/>
                </w:rPr>
                <w:t>populate</w:t>
              </w:r>
              <w:r w:rsidR="00E2723D">
                <w:rPr>
                  <w:rStyle w:val="Hyperlink"/>
                  <w:color w:val="0052CC"/>
                  <w:spacing w:val="-3"/>
                  <w:sz w:val="21"/>
                </w:rPr>
                <w:t xml:space="preserve"> </w:t>
              </w:r>
              <w:r w:rsidR="00E2723D">
                <w:rPr>
                  <w:rStyle w:val="Hyperlink"/>
                  <w:color w:val="0052CC"/>
                  <w:sz w:val="21"/>
                </w:rPr>
                <w:t>a</w:t>
              </w:r>
            </w:hyperlink>
          </w:p>
        </w:tc>
        <w:tc>
          <w:tcPr>
            <w:tcW w:w="1390" w:type="dxa"/>
          </w:tcPr>
          <w:p w14:paraId="0097BFF1" w14:textId="77777777" w:rsidR="00E2723D" w:rsidRDefault="00E2723D" w:rsidP="00FE0037">
            <w:pPr>
              <w:pStyle w:val="TableParagraph"/>
              <w:rPr>
                <w:rFonts w:ascii="Times New Roman"/>
                <w:sz w:val="20"/>
              </w:rPr>
            </w:pPr>
          </w:p>
        </w:tc>
        <w:tc>
          <w:tcPr>
            <w:tcW w:w="1206" w:type="dxa"/>
            <w:hideMark/>
          </w:tcPr>
          <w:p w14:paraId="58AB3EBD" w14:textId="16A3AF8C" w:rsidR="00E2723D" w:rsidRDefault="00974803" w:rsidP="00FE0037">
            <w:pPr>
              <w:pStyle w:val="TableParagraph"/>
              <w:spacing w:before="17"/>
              <w:ind w:left="147"/>
              <w:rPr>
                <w:rFonts w:ascii="Arial"/>
                <w:sz w:val="21"/>
              </w:rPr>
            </w:pPr>
            <w:hyperlink r:id="rId49" w:history="1"/>
          </w:p>
        </w:tc>
        <w:tc>
          <w:tcPr>
            <w:tcW w:w="504" w:type="dxa"/>
          </w:tcPr>
          <w:p w14:paraId="3C92CFB9" w14:textId="77777777" w:rsidR="00E2723D" w:rsidRDefault="00E2723D" w:rsidP="00FE0037">
            <w:pPr>
              <w:pStyle w:val="TableParagraph"/>
              <w:rPr>
                <w:rFonts w:ascii="Times New Roman"/>
                <w:sz w:val="20"/>
              </w:rPr>
            </w:pPr>
          </w:p>
        </w:tc>
        <w:tc>
          <w:tcPr>
            <w:tcW w:w="1131" w:type="dxa"/>
          </w:tcPr>
          <w:p w14:paraId="6737C332" w14:textId="77777777" w:rsidR="00E2723D" w:rsidRDefault="00E2723D" w:rsidP="00FE0037">
            <w:pPr>
              <w:pStyle w:val="TableParagraph"/>
              <w:rPr>
                <w:rFonts w:ascii="Times New Roman"/>
                <w:sz w:val="20"/>
              </w:rPr>
            </w:pPr>
          </w:p>
        </w:tc>
        <w:tc>
          <w:tcPr>
            <w:tcW w:w="1529" w:type="dxa"/>
          </w:tcPr>
          <w:p w14:paraId="614850F2" w14:textId="77777777" w:rsidR="00E2723D" w:rsidRDefault="00E2723D" w:rsidP="00FE0037">
            <w:pPr>
              <w:pStyle w:val="TableParagraph"/>
              <w:rPr>
                <w:rFonts w:ascii="Times New Roman"/>
                <w:sz w:val="20"/>
              </w:rPr>
            </w:pPr>
          </w:p>
        </w:tc>
        <w:tc>
          <w:tcPr>
            <w:tcW w:w="1247" w:type="dxa"/>
          </w:tcPr>
          <w:p w14:paraId="2E563074" w14:textId="77777777" w:rsidR="00E2723D" w:rsidRDefault="00E2723D" w:rsidP="00FE0037">
            <w:pPr>
              <w:pStyle w:val="TableParagraph"/>
              <w:rPr>
                <w:rFonts w:ascii="Times New Roman"/>
                <w:sz w:val="20"/>
              </w:rPr>
            </w:pPr>
          </w:p>
        </w:tc>
        <w:tc>
          <w:tcPr>
            <w:tcW w:w="1971" w:type="dxa"/>
          </w:tcPr>
          <w:p w14:paraId="3B8D9221" w14:textId="77777777" w:rsidR="00E2723D" w:rsidRDefault="00E2723D" w:rsidP="00FE0037">
            <w:pPr>
              <w:pStyle w:val="TableParagraph"/>
              <w:rPr>
                <w:rFonts w:ascii="Times New Roman"/>
                <w:sz w:val="20"/>
              </w:rPr>
            </w:pPr>
          </w:p>
        </w:tc>
      </w:tr>
      <w:tr w:rsidR="00E2723D" w14:paraId="10729CF4" w14:textId="77777777" w:rsidTr="00FE0037">
        <w:trPr>
          <w:trHeight w:val="385"/>
        </w:trPr>
        <w:tc>
          <w:tcPr>
            <w:tcW w:w="1673" w:type="dxa"/>
            <w:tcBorders>
              <w:top w:val="nil"/>
              <w:left w:val="nil"/>
              <w:bottom w:val="single" w:sz="6" w:space="0" w:color="CCCCCC"/>
              <w:right w:val="nil"/>
            </w:tcBorders>
          </w:tcPr>
          <w:p w14:paraId="4A692FAB"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4056998C" w14:textId="77777777" w:rsidR="00E2723D" w:rsidRDefault="00974803" w:rsidP="00FE0037">
            <w:pPr>
              <w:pStyle w:val="TableParagraph"/>
              <w:spacing w:before="17"/>
              <w:ind w:left="282"/>
              <w:rPr>
                <w:rFonts w:ascii="Arial"/>
                <w:sz w:val="21"/>
              </w:rPr>
            </w:pPr>
            <w:hyperlink r:id="rId50" w:history="1">
              <w:r w:rsidR="00E2723D">
                <w:rPr>
                  <w:rStyle w:val="Hyperlink"/>
                  <w:color w:val="0052CC"/>
                  <w:sz w:val="21"/>
                </w:rPr>
                <w:t>date</w:t>
              </w:r>
              <w:r w:rsidR="00E2723D">
                <w:rPr>
                  <w:rStyle w:val="Hyperlink"/>
                  <w:color w:val="0052CC"/>
                  <w:spacing w:val="-4"/>
                  <w:sz w:val="21"/>
                </w:rPr>
                <w:t xml:space="preserve"> </w:t>
              </w:r>
              <w:r w:rsidR="00E2723D">
                <w:rPr>
                  <w:rStyle w:val="Hyperlink"/>
                  <w:color w:val="0052CC"/>
                  <w:sz w:val="21"/>
                </w:rPr>
                <w:t>information.</w:t>
              </w:r>
            </w:hyperlink>
          </w:p>
        </w:tc>
        <w:tc>
          <w:tcPr>
            <w:tcW w:w="1390" w:type="dxa"/>
            <w:tcBorders>
              <w:top w:val="nil"/>
              <w:left w:val="nil"/>
              <w:bottom w:val="single" w:sz="6" w:space="0" w:color="CCCCCC"/>
              <w:right w:val="nil"/>
            </w:tcBorders>
          </w:tcPr>
          <w:p w14:paraId="554D7550"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179A55A8" w14:textId="77777777" w:rsidR="00E2723D" w:rsidRDefault="00E2723D" w:rsidP="00FE0037">
            <w:pPr>
              <w:pStyle w:val="TableParagraph"/>
              <w:rPr>
                <w:rFonts w:ascii="Times New Roman"/>
                <w:sz w:val="20"/>
              </w:rPr>
            </w:pPr>
          </w:p>
        </w:tc>
        <w:tc>
          <w:tcPr>
            <w:tcW w:w="504" w:type="dxa"/>
            <w:tcBorders>
              <w:top w:val="nil"/>
              <w:left w:val="nil"/>
              <w:bottom w:val="single" w:sz="6" w:space="0" w:color="CCCCCC"/>
              <w:right w:val="nil"/>
            </w:tcBorders>
          </w:tcPr>
          <w:p w14:paraId="16D4CE79"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7D01B386"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5510507"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503AC65E"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79D8E268" w14:textId="77777777" w:rsidR="00E2723D" w:rsidRDefault="00E2723D" w:rsidP="00FE0037">
            <w:pPr>
              <w:pStyle w:val="TableParagraph"/>
              <w:rPr>
                <w:rFonts w:ascii="Times New Roman"/>
                <w:sz w:val="20"/>
              </w:rPr>
            </w:pPr>
          </w:p>
        </w:tc>
      </w:tr>
      <w:tr w:rsidR="00E2723D" w14:paraId="0342D9CE" w14:textId="77777777" w:rsidTr="00FE0037">
        <w:trPr>
          <w:trHeight w:val="382"/>
        </w:trPr>
        <w:tc>
          <w:tcPr>
            <w:tcW w:w="1673" w:type="dxa"/>
            <w:tcBorders>
              <w:top w:val="single" w:sz="6" w:space="0" w:color="CCCCCC"/>
              <w:left w:val="nil"/>
              <w:bottom w:val="nil"/>
              <w:right w:val="nil"/>
            </w:tcBorders>
            <w:hideMark/>
          </w:tcPr>
          <w:p w14:paraId="17FC0925" w14:textId="77777777" w:rsidR="00E2723D" w:rsidRDefault="00E2723D" w:rsidP="00FE0037">
            <w:pPr>
              <w:pStyle w:val="TableParagraph"/>
              <w:spacing w:before="113"/>
              <w:ind w:right="313"/>
              <w:jc w:val="center"/>
              <w:rPr>
                <w:rFonts w:ascii="Arial"/>
                <w:sz w:val="21"/>
              </w:rPr>
            </w:pPr>
            <w:r>
              <w:rPr>
                <w:noProof/>
              </w:rPr>
              <w:drawing>
                <wp:inline distT="0" distB="0" distL="0" distR="0" wp14:anchorId="0621D05C" wp14:editId="5A4303C1">
                  <wp:extent cx="123825" cy="123825"/>
                  <wp:effectExtent l="0" t="0" r="9525" b="9525"/>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52" w:history="1">
              <w:r>
                <w:rPr>
                  <w:rStyle w:val="Hyperlink"/>
                  <w:color w:val="0052CC"/>
                  <w:sz w:val="21"/>
                </w:rPr>
                <w:t>REF-</w:t>
              </w:r>
            </w:hyperlink>
            <w:r>
              <w:rPr>
                <w:rStyle w:val="Hyperlink"/>
                <w:color w:val="0052CC"/>
                <w:sz w:val="21"/>
              </w:rPr>
              <w:t>4</w:t>
            </w:r>
          </w:p>
        </w:tc>
        <w:tc>
          <w:tcPr>
            <w:tcW w:w="4181" w:type="dxa"/>
            <w:tcBorders>
              <w:top w:val="single" w:sz="6" w:space="0" w:color="CCCCCC"/>
              <w:left w:val="nil"/>
              <w:bottom w:val="nil"/>
              <w:right w:val="nil"/>
            </w:tcBorders>
            <w:hideMark/>
          </w:tcPr>
          <w:p w14:paraId="3AF79560" w14:textId="77777777" w:rsidR="00E2723D" w:rsidRDefault="00974803" w:rsidP="00FE0037">
            <w:pPr>
              <w:pStyle w:val="TableParagraph"/>
              <w:spacing w:before="115"/>
              <w:ind w:left="282"/>
              <w:rPr>
                <w:sz w:val="21"/>
              </w:rPr>
            </w:pPr>
            <w:hyperlink r:id="rId5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positioned</w:t>
              </w:r>
            </w:hyperlink>
          </w:p>
        </w:tc>
        <w:tc>
          <w:tcPr>
            <w:tcW w:w="1390" w:type="dxa"/>
            <w:tcBorders>
              <w:top w:val="single" w:sz="6" w:space="0" w:color="CCCCCC"/>
              <w:left w:val="nil"/>
              <w:bottom w:val="nil"/>
              <w:right w:val="nil"/>
            </w:tcBorders>
            <w:hideMark/>
          </w:tcPr>
          <w:p w14:paraId="472A61E9" w14:textId="777A40E1"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3FFAFFE9" w14:textId="2DDB6F01"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1B386670" w14:textId="77777777" w:rsidR="00E2723D" w:rsidRDefault="00E2723D" w:rsidP="00FE0037">
            <w:pPr>
              <w:pStyle w:val="TableParagraph"/>
              <w:spacing w:before="11"/>
              <w:rPr>
                <w:b/>
                <w:sz w:val="10"/>
              </w:rPr>
            </w:pPr>
          </w:p>
          <w:p w14:paraId="5DBE9387"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7F3F501" wp14:editId="450B04CD">
                  <wp:extent cx="85725" cy="104775"/>
                  <wp:effectExtent l="0" t="0" r="9525" b="9525"/>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32E8EC3" w14:textId="77777777" w:rsidR="00E2723D" w:rsidRDefault="00E2723D" w:rsidP="00FE0037">
            <w:pPr>
              <w:pStyle w:val="TableParagraph"/>
              <w:spacing w:before="8"/>
              <w:rPr>
                <w:b/>
                <w:sz w:val="13"/>
              </w:rPr>
            </w:pPr>
          </w:p>
          <w:p w14:paraId="5C27BE2F"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7BB7E7EA"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5948E9DA"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5D40351F" w14:textId="77777777" w:rsidR="00E2723D" w:rsidRDefault="00E2723D" w:rsidP="00FE0037">
            <w:pPr>
              <w:pStyle w:val="TableParagraph"/>
              <w:spacing w:before="115"/>
              <w:ind w:left="165"/>
              <w:rPr>
                <w:sz w:val="21"/>
              </w:rPr>
            </w:pPr>
            <w:r>
              <w:rPr>
                <w:color w:val="333333"/>
                <w:sz w:val="21"/>
              </w:rPr>
              <w:t>06/Mar/20</w:t>
            </w:r>
          </w:p>
        </w:tc>
      </w:tr>
      <w:tr w:rsidR="00E2723D" w14:paraId="3E6843DF" w14:textId="77777777" w:rsidTr="00FE0037">
        <w:trPr>
          <w:trHeight w:val="284"/>
        </w:trPr>
        <w:tc>
          <w:tcPr>
            <w:tcW w:w="1673" w:type="dxa"/>
          </w:tcPr>
          <w:p w14:paraId="36AA6AC2" w14:textId="77777777" w:rsidR="00E2723D" w:rsidRDefault="00E2723D" w:rsidP="00FE0037">
            <w:pPr>
              <w:pStyle w:val="TableParagraph"/>
              <w:rPr>
                <w:rFonts w:ascii="Times New Roman"/>
                <w:sz w:val="20"/>
              </w:rPr>
            </w:pPr>
          </w:p>
        </w:tc>
        <w:tc>
          <w:tcPr>
            <w:tcW w:w="4181" w:type="dxa"/>
            <w:hideMark/>
          </w:tcPr>
          <w:p w14:paraId="42CE73CA" w14:textId="77777777" w:rsidR="00E2723D" w:rsidRDefault="00974803" w:rsidP="00FE0037">
            <w:pPr>
              <w:pStyle w:val="TableParagraph"/>
              <w:spacing w:before="17"/>
              <w:ind w:left="282"/>
              <w:rPr>
                <w:rFonts w:ascii="Arial"/>
                <w:sz w:val="21"/>
              </w:rPr>
            </w:pPr>
            <w:hyperlink r:id="rId54" w:history="1">
              <w:r w:rsidR="00E2723D">
                <w:rPr>
                  <w:rStyle w:val="Hyperlink"/>
                  <w:color w:val="0052CC"/>
                  <w:sz w:val="21"/>
                </w:rPr>
                <w:t>Second</w:t>
              </w:r>
              <w:r w:rsidR="00E2723D">
                <w:rPr>
                  <w:rStyle w:val="Hyperlink"/>
                  <w:color w:val="0052CC"/>
                  <w:spacing w:val="-5"/>
                  <w:sz w:val="21"/>
                </w:rPr>
                <w:t xml:space="preserve"> </w:t>
              </w:r>
              <w:r w:rsidR="00E2723D">
                <w:rPr>
                  <w:rStyle w:val="Hyperlink"/>
                  <w:color w:val="0052CC"/>
                  <w:sz w:val="21"/>
                </w:rPr>
                <w:t>Appraisal</w:t>
              </w:r>
              <w:r w:rsidR="00E2723D">
                <w:rPr>
                  <w:rStyle w:val="Hyperlink"/>
                  <w:color w:val="0052CC"/>
                  <w:spacing w:val="-5"/>
                  <w:sz w:val="21"/>
                </w:rPr>
                <w:t xml:space="preserve"> </w:t>
              </w:r>
              <w:r w:rsidR="00E2723D">
                <w:rPr>
                  <w:rStyle w:val="Hyperlink"/>
                  <w:color w:val="0052CC"/>
                  <w:sz w:val="21"/>
                </w:rPr>
                <w:t>Value</w:t>
              </w:r>
              <w:r w:rsidR="00E2723D">
                <w:rPr>
                  <w:rStyle w:val="Hyperlink"/>
                  <w:color w:val="0052CC"/>
                  <w:spacing w:val="-5"/>
                  <w:sz w:val="21"/>
                </w:rPr>
                <w:t xml:space="preserve"> </w:t>
              </w:r>
              <w:r w:rsidR="00E2723D">
                <w:rPr>
                  <w:rStyle w:val="Hyperlink"/>
                  <w:color w:val="0052CC"/>
                  <w:sz w:val="21"/>
                </w:rPr>
                <w:t>so</w:t>
              </w:r>
              <w:r w:rsidR="00E2723D">
                <w:rPr>
                  <w:rStyle w:val="Hyperlink"/>
                  <w:color w:val="0052CC"/>
                  <w:spacing w:val="-5"/>
                  <w:sz w:val="21"/>
                </w:rPr>
                <w:t xml:space="preserve"> </w:t>
              </w:r>
              <w:r w:rsidR="00E2723D">
                <w:rPr>
                  <w:rStyle w:val="Hyperlink"/>
                  <w:color w:val="0052CC"/>
                  <w:sz w:val="21"/>
                </w:rPr>
                <w:t>that</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5"/>
                  <w:sz w:val="21"/>
                </w:rPr>
                <w:t xml:space="preserve"> </w:t>
              </w:r>
              <w:r w:rsidR="00E2723D">
                <w:rPr>
                  <w:rStyle w:val="Hyperlink"/>
                  <w:color w:val="0052CC"/>
                  <w:sz w:val="21"/>
                </w:rPr>
                <w:t>can</w:t>
              </w:r>
            </w:hyperlink>
          </w:p>
        </w:tc>
        <w:tc>
          <w:tcPr>
            <w:tcW w:w="1390" w:type="dxa"/>
          </w:tcPr>
          <w:p w14:paraId="053CD8AA" w14:textId="77777777" w:rsidR="00E2723D" w:rsidRDefault="00E2723D" w:rsidP="00FE0037">
            <w:pPr>
              <w:pStyle w:val="TableParagraph"/>
              <w:rPr>
                <w:rFonts w:ascii="Times New Roman"/>
                <w:sz w:val="20"/>
              </w:rPr>
            </w:pPr>
          </w:p>
        </w:tc>
        <w:tc>
          <w:tcPr>
            <w:tcW w:w="1206" w:type="dxa"/>
            <w:hideMark/>
          </w:tcPr>
          <w:p w14:paraId="0A50A1CA" w14:textId="2FD9E5C3"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525B866B" w14:textId="77777777" w:rsidR="00E2723D" w:rsidRDefault="00E2723D" w:rsidP="00FE0037">
            <w:pPr>
              <w:pStyle w:val="TableParagraph"/>
              <w:rPr>
                <w:rFonts w:ascii="Times New Roman"/>
                <w:sz w:val="20"/>
              </w:rPr>
            </w:pPr>
          </w:p>
        </w:tc>
        <w:tc>
          <w:tcPr>
            <w:tcW w:w="1131" w:type="dxa"/>
          </w:tcPr>
          <w:p w14:paraId="1C408E04" w14:textId="77777777" w:rsidR="00E2723D" w:rsidRDefault="00E2723D" w:rsidP="00FE0037">
            <w:pPr>
              <w:pStyle w:val="TableParagraph"/>
              <w:rPr>
                <w:rFonts w:ascii="Times New Roman"/>
                <w:sz w:val="20"/>
              </w:rPr>
            </w:pPr>
          </w:p>
        </w:tc>
        <w:tc>
          <w:tcPr>
            <w:tcW w:w="1529" w:type="dxa"/>
          </w:tcPr>
          <w:p w14:paraId="7394EC71" w14:textId="77777777" w:rsidR="00E2723D" w:rsidRDefault="00E2723D" w:rsidP="00FE0037">
            <w:pPr>
              <w:pStyle w:val="TableParagraph"/>
              <w:rPr>
                <w:rFonts w:ascii="Times New Roman"/>
                <w:sz w:val="20"/>
              </w:rPr>
            </w:pPr>
          </w:p>
        </w:tc>
        <w:tc>
          <w:tcPr>
            <w:tcW w:w="1247" w:type="dxa"/>
          </w:tcPr>
          <w:p w14:paraId="333FA5B6" w14:textId="77777777" w:rsidR="00E2723D" w:rsidRDefault="00E2723D" w:rsidP="00FE0037">
            <w:pPr>
              <w:pStyle w:val="TableParagraph"/>
              <w:rPr>
                <w:rFonts w:ascii="Times New Roman"/>
                <w:sz w:val="20"/>
              </w:rPr>
            </w:pPr>
          </w:p>
        </w:tc>
        <w:tc>
          <w:tcPr>
            <w:tcW w:w="1971" w:type="dxa"/>
          </w:tcPr>
          <w:p w14:paraId="2BC4F7EF" w14:textId="77777777" w:rsidR="00E2723D" w:rsidRDefault="00E2723D" w:rsidP="00FE0037">
            <w:pPr>
              <w:pStyle w:val="TableParagraph"/>
              <w:rPr>
                <w:rFonts w:ascii="Times New Roman"/>
                <w:sz w:val="20"/>
              </w:rPr>
            </w:pPr>
          </w:p>
        </w:tc>
      </w:tr>
      <w:tr w:rsidR="00E2723D" w14:paraId="616FA4CB" w14:textId="77777777" w:rsidTr="00FE0037">
        <w:trPr>
          <w:trHeight w:val="385"/>
        </w:trPr>
        <w:tc>
          <w:tcPr>
            <w:tcW w:w="1673" w:type="dxa"/>
            <w:tcBorders>
              <w:top w:val="nil"/>
              <w:left w:val="nil"/>
              <w:bottom w:val="single" w:sz="6" w:space="0" w:color="CCCCCC"/>
              <w:right w:val="nil"/>
            </w:tcBorders>
          </w:tcPr>
          <w:p w14:paraId="410096C2"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4EA454A9" w14:textId="77777777" w:rsidR="00E2723D" w:rsidRDefault="00974803" w:rsidP="00FE0037">
            <w:pPr>
              <w:pStyle w:val="TableParagraph"/>
              <w:spacing w:before="17"/>
              <w:ind w:left="282"/>
              <w:rPr>
                <w:rFonts w:ascii="Arial"/>
                <w:sz w:val="21"/>
              </w:rPr>
            </w:pPr>
            <w:hyperlink r:id="rId55" w:history="1">
              <w:r w:rsidR="00E2723D">
                <w:rPr>
                  <w:rStyle w:val="Hyperlink"/>
                  <w:color w:val="0052CC"/>
                  <w:sz w:val="21"/>
                </w:rPr>
                <w:t>populate</w:t>
              </w:r>
              <w:r w:rsidR="00E2723D">
                <w:rPr>
                  <w:rStyle w:val="Hyperlink"/>
                  <w:color w:val="0052CC"/>
                  <w:spacing w:val="-4"/>
                  <w:sz w:val="21"/>
                </w:rPr>
                <w:t xml:space="preserve"> </w:t>
              </w:r>
              <w:r w:rsidR="00E2723D">
                <w:rPr>
                  <w:rStyle w:val="Hyperlink"/>
                  <w:color w:val="0052CC"/>
                  <w:sz w:val="21"/>
                </w:rPr>
                <w:t>information.</w:t>
              </w:r>
            </w:hyperlink>
          </w:p>
        </w:tc>
        <w:tc>
          <w:tcPr>
            <w:tcW w:w="1390" w:type="dxa"/>
            <w:tcBorders>
              <w:top w:val="nil"/>
              <w:left w:val="nil"/>
              <w:bottom w:val="single" w:sz="6" w:space="0" w:color="CCCCCC"/>
              <w:right w:val="nil"/>
            </w:tcBorders>
          </w:tcPr>
          <w:p w14:paraId="1150BC7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15B4911" w14:textId="20924D07" w:rsidR="00E2723D" w:rsidRDefault="00974803" w:rsidP="00FE0037">
            <w:pPr>
              <w:pStyle w:val="TableParagraph"/>
              <w:spacing w:before="17"/>
              <w:ind w:left="147"/>
              <w:rPr>
                <w:rFonts w:ascii="Arial"/>
                <w:sz w:val="21"/>
              </w:rPr>
            </w:pPr>
            <w:hyperlink r:id="rId56" w:history="1"/>
          </w:p>
        </w:tc>
        <w:tc>
          <w:tcPr>
            <w:tcW w:w="504" w:type="dxa"/>
            <w:tcBorders>
              <w:top w:val="nil"/>
              <w:left w:val="nil"/>
              <w:bottom w:val="single" w:sz="6" w:space="0" w:color="CCCCCC"/>
              <w:right w:val="nil"/>
            </w:tcBorders>
          </w:tcPr>
          <w:p w14:paraId="060F0C96"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0A629031"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2425609"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45EB4D85"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6F09AE46" w14:textId="77777777" w:rsidR="00E2723D" w:rsidRDefault="00E2723D" w:rsidP="00FE0037">
            <w:pPr>
              <w:pStyle w:val="TableParagraph"/>
              <w:rPr>
                <w:rFonts w:ascii="Times New Roman"/>
                <w:sz w:val="20"/>
              </w:rPr>
            </w:pPr>
          </w:p>
        </w:tc>
      </w:tr>
      <w:tr w:rsidR="00E2723D" w14:paraId="7D555D15" w14:textId="77777777" w:rsidTr="00FE0037">
        <w:trPr>
          <w:trHeight w:val="382"/>
        </w:trPr>
        <w:tc>
          <w:tcPr>
            <w:tcW w:w="1673" w:type="dxa"/>
            <w:tcBorders>
              <w:top w:val="single" w:sz="6" w:space="0" w:color="CCCCCC"/>
              <w:left w:val="nil"/>
              <w:bottom w:val="nil"/>
              <w:right w:val="nil"/>
            </w:tcBorders>
            <w:hideMark/>
          </w:tcPr>
          <w:p w14:paraId="1311F935" w14:textId="77777777" w:rsidR="00E2723D" w:rsidRDefault="00E2723D" w:rsidP="00FE0037">
            <w:pPr>
              <w:pStyle w:val="TableParagraph"/>
              <w:spacing w:before="113"/>
              <w:ind w:right="279"/>
              <w:jc w:val="right"/>
              <w:rPr>
                <w:rFonts w:ascii="Arial"/>
                <w:sz w:val="21"/>
              </w:rPr>
            </w:pPr>
            <w:r>
              <w:rPr>
                <w:noProof/>
              </w:rPr>
              <w:drawing>
                <wp:inline distT="0" distB="0" distL="0" distR="0" wp14:anchorId="52C3F35B" wp14:editId="425BBD74">
                  <wp:extent cx="123825" cy="123825"/>
                  <wp:effectExtent l="0" t="0" r="9525" b="9525"/>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58" w:history="1">
              <w:r>
                <w:rPr>
                  <w:rStyle w:val="Hyperlink"/>
                  <w:color w:val="0052CC"/>
                  <w:sz w:val="21"/>
                </w:rPr>
                <w:t>REF-5</w:t>
              </w:r>
            </w:hyperlink>
          </w:p>
        </w:tc>
        <w:tc>
          <w:tcPr>
            <w:tcW w:w="4181" w:type="dxa"/>
            <w:tcBorders>
              <w:top w:val="single" w:sz="6" w:space="0" w:color="CCCCCC"/>
              <w:left w:val="nil"/>
              <w:bottom w:val="nil"/>
              <w:right w:val="nil"/>
            </w:tcBorders>
            <w:hideMark/>
          </w:tcPr>
          <w:p w14:paraId="33922A97" w14:textId="77777777" w:rsidR="00E2723D" w:rsidRDefault="00974803" w:rsidP="00FE0037">
            <w:pPr>
              <w:pStyle w:val="TableParagraph"/>
              <w:spacing w:before="115"/>
              <w:ind w:left="282"/>
              <w:rPr>
                <w:sz w:val="21"/>
              </w:rPr>
            </w:pPr>
            <w:hyperlink r:id="rId59"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positioned</w:t>
              </w:r>
            </w:hyperlink>
          </w:p>
        </w:tc>
        <w:tc>
          <w:tcPr>
            <w:tcW w:w="1390" w:type="dxa"/>
            <w:tcBorders>
              <w:top w:val="single" w:sz="6" w:space="0" w:color="CCCCCC"/>
              <w:left w:val="nil"/>
              <w:bottom w:val="nil"/>
              <w:right w:val="nil"/>
            </w:tcBorders>
            <w:hideMark/>
          </w:tcPr>
          <w:p w14:paraId="0978AF83" w14:textId="3AEBA629"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75F1E118" w14:textId="0230282C"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5B5551E0" w14:textId="77777777" w:rsidR="00E2723D" w:rsidRDefault="00E2723D" w:rsidP="00FE0037">
            <w:pPr>
              <w:pStyle w:val="TableParagraph"/>
              <w:spacing w:before="11"/>
              <w:rPr>
                <w:b/>
                <w:sz w:val="10"/>
              </w:rPr>
            </w:pPr>
          </w:p>
          <w:p w14:paraId="7332D77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47FEB59" wp14:editId="4A7497DD">
                  <wp:extent cx="85725" cy="104775"/>
                  <wp:effectExtent l="0" t="0" r="9525" b="952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0080C8F3" w14:textId="77777777" w:rsidR="00E2723D" w:rsidRDefault="00E2723D" w:rsidP="00FE0037">
            <w:pPr>
              <w:pStyle w:val="TableParagraph"/>
              <w:spacing w:before="8"/>
              <w:rPr>
                <w:b/>
                <w:sz w:val="13"/>
              </w:rPr>
            </w:pPr>
          </w:p>
          <w:p w14:paraId="67A9C826"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77704AA5"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29EC9660"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7451B338" w14:textId="77777777" w:rsidR="00E2723D" w:rsidRDefault="00E2723D" w:rsidP="00FE0037">
            <w:pPr>
              <w:pStyle w:val="TableParagraph"/>
              <w:spacing w:before="115"/>
              <w:ind w:left="165"/>
              <w:rPr>
                <w:sz w:val="21"/>
              </w:rPr>
            </w:pPr>
            <w:r>
              <w:rPr>
                <w:color w:val="333333"/>
                <w:sz w:val="21"/>
              </w:rPr>
              <w:t>06/Mar/20</w:t>
            </w:r>
          </w:p>
        </w:tc>
      </w:tr>
      <w:tr w:rsidR="00E2723D" w14:paraId="1B40AFD3" w14:textId="77777777" w:rsidTr="00FE0037">
        <w:trPr>
          <w:trHeight w:val="284"/>
        </w:trPr>
        <w:tc>
          <w:tcPr>
            <w:tcW w:w="1673" w:type="dxa"/>
          </w:tcPr>
          <w:p w14:paraId="4EE0E4A4" w14:textId="77777777" w:rsidR="00E2723D" w:rsidRDefault="00E2723D" w:rsidP="00FE0037">
            <w:pPr>
              <w:pStyle w:val="TableParagraph"/>
              <w:rPr>
                <w:rFonts w:ascii="Times New Roman"/>
                <w:sz w:val="20"/>
              </w:rPr>
            </w:pPr>
          </w:p>
        </w:tc>
        <w:tc>
          <w:tcPr>
            <w:tcW w:w="4181" w:type="dxa"/>
            <w:hideMark/>
          </w:tcPr>
          <w:p w14:paraId="24B044B7" w14:textId="77777777" w:rsidR="00E2723D" w:rsidRDefault="00974803" w:rsidP="00FE0037">
            <w:pPr>
              <w:pStyle w:val="TableParagraph"/>
              <w:spacing w:before="17"/>
              <w:ind w:left="282"/>
              <w:rPr>
                <w:rFonts w:ascii="Arial"/>
                <w:sz w:val="21"/>
              </w:rPr>
            </w:pPr>
            <w:hyperlink r:id="rId60" w:history="1">
              <w:r w:rsidR="00E2723D">
                <w:rPr>
                  <w:rStyle w:val="Hyperlink"/>
                  <w:color w:val="0052CC"/>
                  <w:sz w:val="21"/>
                </w:rPr>
                <w:t>Second</w:t>
              </w:r>
              <w:r w:rsidR="00E2723D">
                <w:rPr>
                  <w:rStyle w:val="Hyperlink"/>
                  <w:color w:val="0052CC"/>
                  <w:spacing w:val="-4"/>
                  <w:sz w:val="21"/>
                </w:rPr>
                <w:t xml:space="preserve"> </w:t>
              </w:r>
              <w:r w:rsidR="00E2723D">
                <w:rPr>
                  <w:rStyle w:val="Hyperlink"/>
                  <w:color w:val="0052CC"/>
                  <w:sz w:val="21"/>
                </w:rPr>
                <w:t>Appraiser</w:t>
              </w:r>
              <w:r w:rsidR="00E2723D">
                <w:rPr>
                  <w:rStyle w:val="Hyperlink"/>
                  <w:color w:val="0052CC"/>
                  <w:spacing w:val="-3"/>
                  <w:sz w:val="21"/>
                </w:rPr>
                <w:t xml:space="preserve"> </w:t>
              </w:r>
              <w:r w:rsidR="00E2723D">
                <w:rPr>
                  <w:rStyle w:val="Hyperlink"/>
                  <w:color w:val="0052CC"/>
                  <w:sz w:val="21"/>
                </w:rPr>
                <w:t>field</w:t>
              </w:r>
              <w:r w:rsidR="00E2723D">
                <w:rPr>
                  <w:rStyle w:val="Hyperlink"/>
                  <w:color w:val="0052CC"/>
                  <w:spacing w:val="-3"/>
                  <w:sz w:val="21"/>
                </w:rPr>
                <w:t xml:space="preserve"> </w:t>
              </w:r>
              <w:r w:rsidR="00E2723D">
                <w:rPr>
                  <w:rStyle w:val="Hyperlink"/>
                  <w:color w:val="0052CC"/>
                  <w:sz w:val="21"/>
                </w:rPr>
                <w:t>so</w:t>
              </w:r>
              <w:r w:rsidR="00E2723D">
                <w:rPr>
                  <w:rStyle w:val="Hyperlink"/>
                  <w:color w:val="0052CC"/>
                  <w:spacing w:val="-3"/>
                  <w:sz w:val="21"/>
                </w:rPr>
                <w:t xml:space="preserve"> </w:t>
              </w:r>
              <w:r w:rsidR="00E2723D">
                <w:rPr>
                  <w:rStyle w:val="Hyperlink"/>
                  <w:color w:val="0052CC"/>
                  <w:sz w:val="21"/>
                </w:rPr>
                <w:t>that</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can</w:t>
              </w:r>
            </w:hyperlink>
          </w:p>
        </w:tc>
        <w:tc>
          <w:tcPr>
            <w:tcW w:w="1390" w:type="dxa"/>
          </w:tcPr>
          <w:p w14:paraId="1948F1DB" w14:textId="77777777" w:rsidR="00E2723D" w:rsidRDefault="00E2723D" w:rsidP="00FE0037">
            <w:pPr>
              <w:pStyle w:val="TableParagraph"/>
              <w:rPr>
                <w:rFonts w:ascii="Times New Roman"/>
                <w:sz w:val="20"/>
              </w:rPr>
            </w:pPr>
          </w:p>
        </w:tc>
        <w:tc>
          <w:tcPr>
            <w:tcW w:w="1206" w:type="dxa"/>
            <w:hideMark/>
          </w:tcPr>
          <w:p w14:paraId="1E731C14" w14:textId="6CB6BABC"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4108E39D" w14:textId="77777777" w:rsidR="00E2723D" w:rsidRDefault="00E2723D" w:rsidP="00FE0037">
            <w:pPr>
              <w:pStyle w:val="TableParagraph"/>
              <w:rPr>
                <w:rFonts w:ascii="Times New Roman"/>
                <w:sz w:val="20"/>
              </w:rPr>
            </w:pPr>
          </w:p>
        </w:tc>
        <w:tc>
          <w:tcPr>
            <w:tcW w:w="1131" w:type="dxa"/>
          </w:tcPr>
          <w:p w14:paraId="0D10C84B" w14:textId="77777777" w:rsidR="00E2723D" w:rsidRDefault="00E2723D" w:rsidP="00FE0037">
            <w:pPr>
              <w:pStyle w:val="TableParagraph"/>
              <w:rPr>
                <w:rFonts w:ascii="Times New Roman"/>
                <w:sz w:val="20"/>
              </w:rPr>
            </w:pPr>
          </w:p>
        </w:tc>
        <w:tc>
          <w:tcPr>
            <w:tcW w:w="1529" w:type="dxa"/>
          </w:tcPr>
          <w:p w14:paraId="57E098F2" w14:textId="77777777" w:rsidR="00E2723D" w:rsidRDefault="00E2723D" w:rsidP="00FE0037">
            <w:pPr>
              <w:pStyle w:val="TableParagraph"/>
              <w:rPr>
                <w:rFonts w:ascii="Times New Roman"/>
                <w:sz w:val="20"/>
              </w:rPr>
            </w:pPr>
          </w:p>
        </w:tc>
        <w:tc>
          <w:tcPr>
            <w:tcW w:w="1247" w:type="dxa"/>
          </w:tcPr>
          <w:p w14:paraId="5E58627D" w14:textId="77777777" w:rsidR="00E2723D" w:rsidRDefault="00E2723D" w:rsidP="00FE0037">
            <w:pPr>
              <w:pStyle w:val="TableParagraph"/>
              <w:rPr>
                <w:rFonts w:ascii="Times New Roman"/>
                <w:sz w:val="20"/>
              </w:rPr>
            </w:pPr>
          </w:p>
        </w:tc>
        <w:tc>
          <w:tcPr>
            <w:tcW w:w="1971" w:type="dxa"/>
          </w:tcPr>
          <w:p w14:paraId="7FC748CC" w14:textId="77777777" w:rsidR="00E2723D" w:rsidRDefault="00E2723D" w:rsidP="00FE0037">
            <w:pPr>
              <w:pStyle w:val="TableParagraph"/>
              <w:rPr>
                <w:rFonts w:ascii="Times New Roman"/>
                <w:sz w:val="20"/>
              </w:rPr>
            </w:pPr>
          </w:p>
        </w:tc>
      </w:tr>
      <w:tr w:rsidR="00E2723D" w14:paraId="3CC4A192" w14:textId="77777777" w:rsidTr="00FE0037">
        <w:trPr>
          <w:trHeight w:val="385"/>
        </w:trPr>
        <w:tc>
          <w:tcPr>
            <w:tcW w:w="1673" w:type="dxa"/>
            <w:tcBorders>
              <w:top w:val="nil"/>
              <w:left w:val="nil"/>
              <w:bottom w:val="single" w:sz="6" w:space="0" w:color="CCCCCC"/>
              <w:right w:val="nil"/>
            </w:tcBorders>
          </w:tcPr>
          <w:p w14:paraId="1BA5F2EB"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4864DCDD" w14:textId="77777777" w:rsidR="00E2723D" w:rsidRDefault="00974803" w:rsidP="00FE0037">
            <w:pPr>
              <w:pStyle w:val="TableParagraph"/>
              <w:spacing w:before="17"/>
              <w:ind w:left="282"/>
              <w:rPr>
                <w:rFonts w:ascii="Arial"/>
                <w:sz w:val="21"/>
              </w:rPr>
            </w:pPr>
            <w:hyperlink r:id="rId61" w:history="1">
              <w:r w:rsidR="00E2723D">
                <w:rPr>
                  <w:rStyle w:val="Hyperlink"/>
                  <w:color w:val="0052CC"/>
                  <w:sz w:val="21"/>
                </w:rPr>
                <w:t>populate</w:t>
              </w:r>
              <w:r w:rsidR="00E2723D">
                <w:rPr>
                  <w:rStyle w:val="Hyperlink"/>
                  <w:color w:val="0052CC"/>
                  <w:spacing w:val="-4"/>
                  <w:sz w:val="21"/>
                </w:rPr>
                <w:t xml:space="preserve"> </w:t>
              </w:r>
              <w:r w:rsidR="00E2723D">
                <w:rPr>
                  <w:rStyle w:val="Hyperlink"/>
                  <w:color w:val="0052CC"/>
                  <w:sz w:val="21"/>
                </w:rPr>
                <w:t>information.</w:t>
              </w:r>
            </w:hyperlink>
          </w:p>
        </w:tc>
        <w:tc>
          <w:tcPr>
            <w:tcW w:w="1390" w:type="dxa"/>
            <w:tcBorders>
              <w:top w:val="nil"/>
              <w:left w:val="nil"/>
              <w:bottom w:val="single" w:sz="6" w:space="0" w:color="CCCCCC"/>
              <w:right w:val="nil"/>
            </w:tcBorders>
          </w:tcPr>
          <w:p w14:paraId="6079ECA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079228E" w14:textId="7FC87D79" w:rsidR="00E2723D" w:rsidRDefault="00974803" w:rsidP="00FE0037">
            <w:pPr>
              <w:pStyle w:val="TableParagraph"/>
              <w:spacing w:before="17"/>
              <w:ind w:left="147"/>
              <w:rPr>
                <w:rFonts w:ascii="Arial"/>
                <w:sz w:val="21"/>
              </w:rPr>
            </w:pPr>
            <w:hyperlink r:id="rId62" w:history="1"/>
          </w:p>
        </w:tc>
        <w:tc>
          <w:tcPr>
            <w:tcW w:w="504" w:type="dxa"/>
            <w:tcBorders>
              <w:top w:val="nil"/>
              <w:left w:val="nil"/>
              <w:bottom w:val="single" w:sz="6" w:space="0" w:color="CCCCCC"/>
              <w:right w:val="nil"/>
            </w:tcBorders>
          </w:tcPr>
          <w:p w14:paraId="022F718A"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71236756"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764054E3"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1D0588F8"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78645959" w14:textId="77777777" w:rsidR="00E2723D" w:rsidRDefault="00E2723D" w:rsidP="00FE0037">
            <w:pPr>
              <w:pStyle w:val="TableParagraph"/>
              <w:rPr>
                <w:rFonts w:ascii="Times New Roman"/>
                <w:sz w:val="20"/>
              </w:rPr>
            </w:pPr>
          </w:p>
        </w:tc>
      </w:tr>
      <w:tr w:rsidR="00E2723D" w14:paraId="1F36CEE9" w14:textId="77777777" w:rsidTr="00FE0037">
        <w:trPr>
          <w:trHeight w:val="382"/>
        </w:trPr>
        <w:tc>
          <w:tcPr>
            <w:tcW w:w="1673" w:type="dxa"/>
            <w:tcBorders>
              <w:top w:val="single" w:sz="6" w:space="0" w:color="CCCCCC"/>
              <w:left w:val="nil"/>
              <w:bottom w:val="nil"/>
              <w:right w:val="nil"/>
            </w:tcBorders>
            <w:hideMark/>
          </w:tcPr>
          <w:p w14:paraId="5E7729CA" w14:textId="77777777" w:rsidR="00E2723D" w:rsidRDefault="00E2723D" w:rsidP="00FE0037">
            <w:pPr>
              <w:pStyle w:val="TableParagraph"/>
              <w:spacing w:before="113"/>
              <w:ind w:right="279"/>
              <w:jc w:val="right"/>
              <w:rPr>
                <w:rFonts w:ascii="Arial"/>
                <w:sz w:val="21"/>
              </w:rPr>
            </w:pPr>
            <w:r>
              <w:rPr>
                <w:noProof/>
              </w:rPr>
              <w:drawing>
                <wp:inline distT="0" distB="0" distL="0" distR="0" wp14:anchorId="75F2CDA7" wp14:editId="7EC86DBC">
                  <wp:extent cx="123825" cy="123825"/>
                  <wp:effectExtent l="0" t="0" r="9525" b="9525"/>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64" w:history="1">
              <w:r>
                <w:rPr>
                  <w:rStyle w:val="Hyperlink"/>
                  <w:color w:val="0052CC"/>
                  <w:sz w:val="21"/>
                </w:rPr>
                <w:t>REF-6</w:t>
              </w:r>
            </w:hyperlink>
          </w:p>
        </w:tc>
        <w:tc>
          <w:tcPr>
            <w:tcW w:w="4181" w:type="dxa"/>
            <w:tcBorders>
              <w:top w:val="single" w:sz="6" w:space="0" w:color="CCCCCC"/>
              <w:left w:val="nil"/>
              <w:bottom w:val="nil"/>
              <w:right w:val="nil"/>
            </w:tcBorders>
            <w:hideMark/>
          </w:tcPr>
          <w:p w14:paraId="1C8B1CBA" w14:textId="77777777" w:rsidR="00E2723D" w:rsidRDefault="00974803" w:rsidP="00FE0037">
            <w:pPr>
              <w:pStyle w:val="TableParagraph"/>
              <w:spacing w:before="115"/>
              <w:ind w:left="282"/>
              <w:rPr>
                <w:sz w:val="21"/>
              </w:rPr>
            </w:pPr>
            <w:hyperlink r:id="rId65"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positioned</w:t>
              </w:r>
            </w:hyperlink>
          </w:p>
        </w:tc>
        <w:tc>
          <w:tcPr>
            <w:tcW w:w="1390" w:type="dxa"/>
            <w:tcBorders>
              <w:top w:val="single" w:sz="6" w:space="0" w:color="CCCCCC"/>
              <w:left w:val="nil"/>
              <w:bottom w:val="nil"/>
              <w:right w:val="nil"/>
            </w:tcBorders>
            <w:hideMark/>
          </w:tcPr>
          <w:p w14:paraId="1FD9C617" w14:textId="57CCCBAF" w:rsidR="00E2723D" w:rsidRDefault="00E2723D" w:rsidP="00FE0037">
            <w:pPr>
              <w:pStyle w:val="TableParagraph"/>
              <w:spacing w:before="115"/>
              <w:ind w:left="142"/>
              <w:rPr>
                <w:sz w:val="21"/>
              </w:rPr>
            </w:pPr>
            <w:proofErr w:type="spellStart"/>
            <w:r w:rsidRPr="008B6CB7">
              <w:rPr>
                <w:sz w:val="21"/>
              </w:rPr>
              <w:t>rbeaton</w:t>
            </w:r>
            <w:proofErr w:type="spellEnd"/>
          </w:p>
        </w:tc>
        <w:tc>
          <w:tcPr>
            <w:tcW w:w="1206" w:type="dxa"/>
            <w:tcBorders>
              <w:top w:val="single" w:sz="6" w:space="0" w:color="CCCCCC"/>
              <w:left w:val="nil"/>
              <w:bottom w:val="nil"/>
              <w:right w:val="nil"/>
            </w:tcBorders>
            <w:hideMark/>
          </w:tcPr>
          <w:p w14:paraId="009134E1" w14:textId="1E21AD57"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5DA64B04" w14:textId="77777777" w:rsidR="00E2723D" w:rsidRDefault="00E2723D" w:rsidP="00FE0037">
            <w:pPr>
              <w:pStyle w:val="TableParagraph"/>
              <w:spacing w:before="11"/>
              <w:rPr>
                <w:b/>
                <w:sz w:val="10"/>
              </w:rPr>
            </w:pPr>
          </w:p>
          <w:p w14:paraId="4F98C9E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6A26BF0E" wp14:editId="6B7C5C5E">
                  <wp:extent cx="85725" cy="104775"/>
                  <wp:effectExtent l="0" t="0" r="9525" b="9525"/>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3863BA5" w14:textId="77777777" w:rsidR="00E2723D" w:rsidRDefault="00E2723D" w:rsidP="00FE0037">
            <w:pPr>
              <w:pStyle w:val="TableParagraph"/>
              <w:spacing w:before="8"/>
              <w:rPr>
                <w:b/>
                <w:sz w:val="13"/>
              </w:rPr>
            </w:pPr>
          </w:p>
          <w:p w14:paraId="3FAB0088"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1E404836" w14:textId="77777777" w:rsidR="00E2723D" w:rsidRDefault="00E2723D" w:rsidP="00FE0037">
            <w:pPr>
              <w:pStyle w:val="TableParagraph"/>
              <w:spacing w:before="115"/>
              <w:ind w:left="309"/>
              <w:rPr>
                <w:sz w:val="21"/>
              </w:rPr>
            </w:pPr>
            <w:r>
              <w:rPr>
                <w:color w:val="333333"/>
                <w:sz w:val="21"/>
              </w:rPr>
              <w:t>Done</w:t>
            </w:r>
          </w:p>
        </w:tc>
        <w:tc>
          <w:tcPr>
            <w:tcW w:w="1247" w:type="dxa"/>
            <w:tcBorders>
              <w:top w:val="single" w:sz="6" w:space="0" w:color="CCCCCC"/>
              <w:left w:val="nil"/>
              <w:bottom w:val="nil"/>
              <w:right w:val="nil"/>
            </w:tcBorders>
            <w:hideMark/>
          </w:tcPr>
          <w:p w14:paraId="231EFB30"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7697236C" w14:textId="77777777" w:rsidR="00E2723D" w:rsidRDefault="00E2723D" w:rsidP="00FE0037">
            <w:pPr>
              <w:pStyle w:val="TableParagraph"/>
              <w:spacing w:before="115"/>
              <w:ind w:left="165"/>
              <w:rPr>
                <w:sz w:val="21"/>
              </w:rPr>
            </w:pPr>
            <w:r>
              <w:rPr>
                <w:color w:val="333333"/>
                <w:sz w:val="21"/>
              </w:rPr>
              <w:t>31/Mar/21</w:t>
            </w:r>
          </w:p>
        </w:tc>
      </w:tr>
      <w:tr w:rsidR="00E2723D" w14:paraId="384A7F23" w14:textId="77777777" w:rsidTr="00FE0037">
        <w:trPr>
          <w:trHeight w:val="284"/>
        </w:trPr>
        <w:tc>
          <w:tcPr>
            <w:tcW w:w="1673" w:type="dxa"/>
          </w:tcPr>
          <w:p w14:paraId="14AC910C" w14:textId="77777777" w:rsidR="00E2723D" w:rsidRDefault="00E2723D" w:rsidP="00FE0037">
            <w:pPr>
              <w:pStyle w:val="TableParagraph"/>
              <w:rPr>
                <w:rFonts w:ascii="Times New Roman"/>
                <w:sz w:val="20"/>
              </w:rPr>
            </w:pPr>
          </w:p>
        </w:tc>
        <w:tc>
          <w:tcPr>
            <w:tcW w:w="4181" w:type="dxa"/>
            <w:hideMark/>
          </w:tcPr>
          <w:p w14:paraId="3B452904" w14:textId="77777777" w:rsidR="00E2723D" w:rsidRDefault="00974803" w:rsidP="00FE0037">
            <w:pPr>
              <w:pStyle w:val="TableParagraph"/>
              <w:spacing w:before="17"/>
              <w:ind w:left="282"/>
              <w:rPr>
                <w:rFonts w:ascii="Arial"/>
                <w:sz w:val="21"/>
              </w:rPr>
            </w:pPr>
            <w:hyperlink r:id="rId66" w:history="1">
              <w:r w:rsidR="00E2723D">
                <w:rPr>
                  <w:rStyle w:val="Hyperlink"/>
                  <w:color w:val="0052CC"/>
                  <w:sz w:val="21"/>
                </w:rPr>
                <w:t>Second</w:t>
              </w:r>
              <w:r w:rsidR="00E2723D">
                <w:rPr>
                  <w:rStyle w:val="Hyperlink"/>
                  <w:color w:val="0052CC"/>
                  <w:spacing w:val="-5"/>
                  <w:sz w:val="21"/>
                </w:rPr>
                <w:t xml:space="preserve"> </w:t>
              </w:r>
              <w:r w:rsidR="00E2723D">
                <w:rPr>
                  <w:rStyle w:val="Hyperlink"/>
                  <w:color w:val="0052CC"/>
                  <w:sz w:val="21"/>
                </w:rPr>
                <w:t>Recommendation</w:t>
              </w:r>
              <w:r w:rsidR="00E2723D">
                <w:rPr>
                  <w:rStyle w:val="Hyperlink"/>
                  <w:color w:val="0052CC"/>
                  <w:spacing w:val="-4"/>
                  <w:sz w:val="21"/>
                </w:rPr>
                <w:t xml:space="preserve"> </w:t>
              </w:r>
              <w:r w:rsidR="00E2723D">
                <w:rPr>
                  <w:rStyle w:val="Hyperlink"/>
                  <w:color w:val="0052CC"/>
                  <w:sz w:val="21"/>
                </w:rPr>
                <w:t>field</w:t>
              </w:r>
            </w:hyperlink>
          </w:p>
        </w:tc>
        <w:tc>
          <w:tcPr>
            <w:tcW w:w="1390" w:type="dxa"/>
          </w:tcPr>
          <w:p w14:paraId="67434602" w14:textId="77777777" w:rsidR="00E2723D" w:rsidRDefault="00E2723D" w:rsidP="00FE0037">
            <w:pPr>
              <w:pStyle w:val="TableParagraph"/>
              <w:rPr>
                <w:rFonts w:ascii="Times New Roman"/>
                <w:sz w:val="20"/>
              </w:rPr>
            </w:pPr>
          </w:p>
        </w:tc>
        <w:tc>
          <w:tcPr>
            <w:tcW w:w="1206" w:type="dxa"/>
            <w:hideMark/>
          </w:tcPr>
          <w:p w14:paraId="1AE1A67A" w14:textId="619DE763"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5DBC5170" w14:textId="77777777" w:rsidR="00E2723D" w:rsidRDefault="00E2723D" w:rsidP="00FE0037">
            <w:pPr>
              <w:pStyle w:val="TableParagraph"/>
              <w:rPr>
                <w:rFonts w:ascii="Times New Roman"/>
                <w:sz w:val="20"/>
              </w:rPr>
            </w:pPr>
          </w:p>
        </w:tc>
        <w:tc>
          <w:tcPr>
            <w:tcW w:w="1131" w:type="dxa"/>
          </w:tcPr>
          <w:p w14:paraId="1C8D1B98" w14:textId="77777777" w:rsidR="00E2723D" w:rsidRDefault="00E2723D" w:rsidP="00FE0037">
            <w:pPr>
              <w:pStyle w:val="TableParagraph"/>
              <w:rPr>
                <w:rFonts w:ascii="Times New Roman"/>
                <w:sz w:val="20"/>
              </w:rPr>
            </w:pPr>
          </w:p>
        </w:tc>
        <w:tc>
          <w:tcPr>
            <w:tcW w:w="1529" w:type="dxa"/>
          </w:tcPr>
          <w:p w14:paraId="6C684AE4" w14:textId="77777777" w:rsidR="00E2723D" w:rsidRDefault="00E2723D" w:rsidP="00FE0037">
            <w:pPr>
              <w:pStyle w:val="TableParagraph"/>
              <w:rPr>
                <w:rFonts w:ascii="Times New Roman"/>
                <w:sz w:val="20"/>
              </w:rPr>
            </w:pPr>
          </w:p>
        </w:tc>
        <w:tc>
          <w:tcPr>
            <w:tcW w:w="1247" w:type="dxa"/>
          </w:tcPr>
          <w:p w14:paraId="780E0143" w14:textId="77777777" w:rsidR="00E2723D" w:rsidRDefault="00E2723D" w:rsidP="00FE0037">
            <w:pPr>
              <w:pStyle w:val="TableParagraph"/>
              <w:rPr>
                <w:rFonts w:ascii="Times New Roman"/>
                <w:sz w:val="20"/>
              </w:rPr>
            </w:pPr>
          </w:p>
        </w:tc>
        <w:tc>
          <w:tcPr>
            <w:tcW w:w="1971" w:type="dxa"/>
          </w:tcPr>
          <w:p w14:paraId="4C537208" w14:textId="77777777" w:rsidR="00E2723D" w:rsidRDefault="00E2723D" w:rsidP="00FE0037">
            <w:pPr>
              <w:pStyle w:val="TableParagraph"/>
              <w:rPr>
                <w:rFonts w:ascii="Times New Roman"/>
                <w:sz w:val="20"/>
              </w:rPr>
            </w:pPr>
          </w:p>
        </w:tc>
      </w:tr>
      <w:tr w:rsidR="00E2723D" w14:paraId="774785DD" w14:textId="77777777" w:rsidTr="00FF45F0">
        <w:trPr>
          <w:trHeight w:val="75"/>
        </w:trPr>
        <w:tc>
          <w:tcPr>
            <w:tcW w:w="1673" w:type="dxa"/>
            <w:tcBorders>
              <w:top w:val="nil"/>
              <w:left w:val="nil"/>
              <w:bottom w:val="single" w:sz="6" w:space="0" w:color="CCCCCC"/>
              <w:right w:val="nil"/>
            </w:tcBorders>
          </w:tcPr>
          <w:p w14:paraId="1CFC4094"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tcPr>
          <w:p w14:paraId="14461F99" w14:textId="77777777" w:rsidR="00E2723D" w:rsidRDefault="00E2723D" w:rsidP="00FE0037">
            <w:pPr>
              <w:pStyle w:val="TableParagraph"/>
              <w:rPr>
                <w:rFonts w:ascii="Times New Roman"/>
                <w:sz w:val="20"/>
              </w:rPr>
            </w:pPr>
          </w:p>
        </w:tc>
        <w:tc>
          <w:tcPr>
            <w:tcW w:w="1390" w:type="dxa"/>
            <w:tcBorders>
              <w:top w:val="nil"/>
              <w:left w:val="nil"/>
              <w:bottom w:val="single" w:sz="6" w:space="0" w:color="CCCCCC"/>
              <w:right w:val="nil"/>
            </w:tcBorders>
          </w:tcPr>
          <w:p w14:paraId="6136DC0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9E2E232" w14:textId="49827608" w:rsidR="00E2723D" w:rsidRDefault="00974803" w:rsidP="00FE0037">
            <w:pPr>
              <w:pStyle w:val="TableParagraph"/>
              <w:spacing w:before="17"/>
              <w:ind w:left="147"/>
              <w:rPr>
                <w:rStyle w:val="Hyperlink"/>
                <w:color w:val="0052CC"/>
              </w:rPr>
            </w:pPr>
            <w:hyperlink r:id="rId67" w:history="1"/>
          </w:p>
          <w:p w14:paraId="400C8376" w14:textId="77777777" w:rsidR="00E2723D" w:rsidRDefault="00E2723D" w:rsidP="00FE0037">
            <w:pPr>
              <w:pStyle w:val="TableParagraph"/>
              <w:spacing w:before="17"/>
              <w:ind w:left="147"/>
              <w:rPr>
                <w:rStyle w:val="Hyperlink"/>
                <w:color w:val="0052CC"/>
              </w:rPr>
            </w:pPr>
          </w:p>
          <w:p w14:paraId="3B1C23E7" w14:textId="77777777" w:rsidR="00E2723D" w:rsidRDefault="00E2723D" w:rsidP="00FE0037">
            <w:pPr>
              <w:pStyle w:val="TableParagraph"/>
              <w:spacing w:before="17"/>
              <w:ind w:left="147"/>
              <w:rPr>
                <w:rStyle w:val="Hyperlink"/>
                <w:color w:val="0052CC"/>
              </w:rPr>
            </w:pPr>
          </w:p>
          <w:p w14:paraId="419A2D2F" w14:textId="77777777" w:rsidR="00E2723D" w:rsidRDefault="00E2723D" w:rsidP="00FE0037">
            <w:pPr>
              <w:pStyle w:val="TableParagraph"/>
              <w:spacing w:before="17"/>
              <w:ind w:left="147"/>
              <w:rPr>
                <w:rFonts w:ascii="Arial"/>
                <w:sz w:val="21"/>
              </w:rPr>
            </w:pPr>
          </w:p>
        </w:tc>
        <w:tc>
          <w:tcPr>
            <w:tcW w:w="504" w:type="dxa"/>
            <w:tcBorders>
              <w:top w:val="nil"/>
              <w:left w:val="nil"/>
              <w:bottom w:val="single" w:sz="6" w:space="0" w:color="CCCCCC"/>
              <w:right w:val="nil"/>
            </w:tcBorders>
          </w:tcPr>
          <w:p w14:paraId="52C43CDD" w14:textId="77777777" w:rsidR="00E2723D" w:rsidRDefault="00E2723D" w:rsidP="00FE0037">
            <w:pPr>
              <w:pStyle w:val="TableParagraph"/>
              <w:rPr>
                <w:rFonts w:ascii="Times New Roman"/>
                <w:sz w:val="20"/>
              </w:rPr>
            </w:pPr>
          </w:p>
          <w:p w14:paraId="4D5FCD7D"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6F5B2121"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1612DE56"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6CE839B8"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23FB35B1" w14:textId="77777777" w:rsidR="00E2723D" w:rsidRDefault="00E2723D" w:rsidP="00FE0037">
            <w:pPr>
              <w:pStyle w:val="TableParagraph"/>
              <w:rPr>
                <w:rFonts w:ascii="Times New Roman"/>
                <w:sz w:val="20"/>
              </w:rPr>
            </w:pPr>
          </w:p>
        </w:tc>
      </w:tr>
      <w:tr w:rsidR="00E2723D" w14:paraId="6841B859" w14:textId="77777777" w:rsidTr="00FE0037">
        <w:trPr>
          <w:trHeight w:val="382"/>
        </w:trPr>
        <w:tc>
          <w:tcPr>
            <w:tcW w:w="1673" w:type="dxa"/>
            <w:tcBorders>
              <w:top w:val="single" w:sz="6" w:space="0" w:color="CCCCCC"/>
              <w:left w:val="nil"/>
              <w:bottom w:val="nil"/>
              <w:right w:val="nil"/>
            </w:tcBorders>
          </w:tcPr>
          <w:p w14:paraId="0DE762D4" w14:textId="77777777" w:rsidR="00E2723D" w:rsidRDefault="00E2723D" w:rsidP="00FE0037">
            <w:pPr>
              <w:pStyle w:val="TableParagraph"/>
              <w:spacing w:before="0"/>
              <w:ind w:right="279"/>
              <w:jc w:val="right"/>
              <w:rPr>
                <w:noProof/>
              </w:rPr>
            </w:pPr>
            <w:r>
              <w:rPr>
                <w:b/>
                <w:sz w:val="21"/>
              </w:rPr>
              <w:lastRenderedPageBreak/>
              <w:t>T</w:t>
            </w:r>
            <w:r>
              <w:rPr>
                <w:b/>
                <w:sz w:val="21"/>
              </w:rPr>
              <w:tab/>
              <w:t>Key</w:t>
            </w:r>
          </w:p>
        </w:tc>
        <w:tc>
          <w:tcPr>
            <w:tcW w:w="4181" w:type="dxa"/>
            <w:tcBorders>
              <w:top w:val="single" w:sz="6" w:space="0" w:color="CCCCCC"/>
              <w:left w:val="nil"/>
              <w:bottom w:val="nil"/>
              <w:right w:val="nil"/>
            </w:tcBorders>
          </w:tcPr>
          <w:p w14:paraId="00C71618" w14:textId="77777777" w:rsidR="00E2723D" w:rsidRDefault="00E2723D" w:rsidP="00FE0037">
            <w:pPr>
              <w:pStyle w:val="TableParagraph"/>
              <w:spacing w:before="0"/>
              <w:ind w:left="282"/>
            </w:pPr>
            <w:r>
              <w:rPr>
                <w:b/>
                <w:sz w:val="21"/>
              </w:rPr>
              <w:t>Summary</w:t>
            </w:r>
          </w:p>
        </w:tc>
        <w:tc>
          <w:tcPr>
            <w:tcW w:w="1390" w:type="dxa"/>
            <w:tcBorders>
              <w:top w:val="single" w:sz="6" w:space="0" w:color="CCCCCC"/>
              <w:left w:val="nil"/>
              <w:bottom w:val="nil"/>
              <w:right w:val="nil"/>
            </w:tcBorders>
          </w:tcPr>
          <w:p w14:paraId="70A7373C" w14:textId="77777777" w:rsidR="00E2723D" w:rsidRDefault="00E2723D" w:rsidP="00FE0037">
            <w:pPr>
              <w:pStyle w:val="TableParagraph"/>
              <w:spacing w:before="0"/>
              <w:ind w:left="142"/>
              <w:rPr>
                <w:i/>
                <w:color w:val="333333"/>
                <w:sz w:val="21"/>
              </w:rPr>
            </w:pPr>
            <w:r>
              <w:rPr>
                <w:b/>
                <w:sz w:val="21"/>
              </w:rPr>
              <w:t>Assignee</w:t>
            </w:r>
          </w:p>
        </w:tc>
        <w:tc>
          <w:tcPr>
            <w:tcW w:w="1206" w:type="dxa"/>
            <w:tcBorders>
              <w:top w:val="single" w:sz="6" w:space="0" w:color="CCCCCC"/>
              <w:left w:val="nil"/>
              <w:bottom w:val="nil"/>
              <w:right w:val="nil"/>
            </w:tcBorders>
          </w:tcPr>
          <w:p w14:paraId="59FEF28E" w14:textId="77777777" w:rsidR="00E2723D" w:rsidRDefault="00E2723D" w:rsidP="00FE0037">
            <w:pPr>
              <w:pStyle w:val="TableParagraph"/>
              <w:spacing w:before="0"/>
              <w:ind w:left="147"/>
            </w:pPr>
            <w:r>
              <w:rPr>
                <w:b/>
                <w:sz w:val="21"/>
              </w:rPr>
              <w:t>Reporter</w:t>
            </w:r>
          </w:p>
        </w:tc>
        <w:tc>
          <w:tcPr>
            <w:tcW w:w="504" w:type="dxa"/>
            <w:tcBorders>
              <w:top w:val="single" w:sz="6" w:space="0" w:color="CCCCCC"/>
              <w:left w:val="nil"/>
              <w:bottom w:val="nil"/>
              <w:right w:val="nil"/>
            </w:tcBorders>
          </w:tcPr>
          <w:p w14:paraId="24AC1D69" w14:textId="77777777" w:rsidR="00E2723D" w:rsidRDefault="00E2723D" w:rsidP="00FE0037">
            <w:pPr>
              <w:pStyle w:val="TableParagraph"/>
              <w:spacing w:before="0"/>
              <w:rPr>
                <w:b/>
                <w:sz w:val="10"/>
              </w:rPr>
            </w:pPr>
            <w:r>
              <w:rPr>
                <w:b/>
                <w:w w:val="99"/>
                <w:sz w:val="21"/>
              </w:rPr>
              <w:t>P</w:t>
            </w:r>
          </w:p>
        </w:tc>
        <w:tc>
          <w:tcPr>
            <w:tcW w:w="1131" w:type="dxa"/>
            <w:tcBorders>
              <w:top w:val="single" w:sz="6" w:space="0" w:color="CCCCCC"/>
              <w:left w:val="nil"/>
              <w:bottom w:val="nil"/>
              <w:right w:val="nil"/>
            </w:tcBorders>
          </w:tcPr>
          <w:p w14:paraId="79F1073A" w14:textId="77777777" w:rsidR="00E2723D" w:rsidRDefault="00E2723D" w:rsidP="00FE0037">
            <w:pPr>
              <w:pStyle w:val="TableParagraph"/>
              <w:spacing w:before="0"/>
              <w:rPr>
                <w:b/>
                <w:sz w:val="13"/>
              </w:rPr>
            </w:pPr>
            <w:r>
              <w:rPr>
                <w:b/>
                <w:sz w:val="21"/>
              </w:rPr>
              <w:t>Status</w:t>
            </w:r>
          </w:p>
        </w:tc>
        <w:tc>
          <w:tcPr>
            <w:tcW w:w="1529" w:type="dxa"/>
            <w:tcBorders>
              <w:top w:val="single" w:sz="6" w:space="0" w:color="CCCCCC"/>
              <w:left w:val="nil"/>
              <w:bottom w:val="nil"/>
              <w:right w:val="nil"/>
            </w:tcBorders>
          </w:tcPr>
          <w:p w14:paraId="2EAF4437" w14:textId="77777777" w:rsidR="00E2723D" w:rsidRDefault="00E2723D" w:rsidP="00FE0037">
            <w:pPr>
              <w:pStyle w:val="TableParagraph"/>
              <w:spacing w:before="0"/>
              <w:ind w:left="309"/>
              <w:rPr>
                <w:i/>
                <w:color w:val="333333"/>
                <w:sz w:val="21"/>
              </w:rPr>
            </w:pPr>
            <w:r>
              <w:rPr>
                <w:b/>
                <w:sz w:val="21"/>
              </w:rPr>
              <w:t>Resolution</w:t>
            </w:r>
          </w:p>
        </w:tc>
        <w:tc>
          <w:tcPr>
            <w:tcW w:w="1247" w:type="dxa"/>
            <w:tcBorders>
              <w:top w:val="single" w:sz="6" w:space="0" w:color="CCCCCC"/>
              <w:left w:val="nil"/>
              <w:bottom w:val="nil"/>
              <w:right w:val="nil"/>
            </w:tcBorders>
          </w:tcPr>
          <w:p w14:paraId="14D8CD79" w14:textId="77777777" w:rsidR="00E2723D" w:rsidRDefault="00E2723D" w:rsidP="00FE0037">
            <w:pPr>
              <w:pStyle w:val="TableParagraph"/>
              <w:spacing w:before="0"/>
              <w:ind w:left="146"/>
              <w:rPr>
                <w:color w:val="333333"/>
                <w:sz w:val="21"/>
              </w:rPr>
            </w:pPr>
            <w:r>
              <w:rPr>
                <w:b/>
                <w:sz w:val="21"/>
              </w:rPr>
              <w:t>Created</w:t>
            </w:r>
          </w:p>
        </w:tc>
        <w:tc>
          <w:tcPr>
            <w:tcW w:w="1971" w:type="dxa"/>
            <w:tcBorders>
              <w:top w:val="single" w:sz="6" w:space="0" w:color="CCCCCC"/>
              <w:left w:val="nil"/>
              <w:bottom w:val="nil"/>
              <w:right w:val="nil"/>
            </w:tcBorders>
          </w:tcPr>
          <w:p w14:paraId="5C4F461D" w14:textId="37B71FB3" w:rsidR="00E2723D" w:rsidRDefault="00E2723D" w:rsidP="00FE0037">
            <w:pPr>
              <w:pStyle w:val="TableParagraph"/>
              <w:spacing w:before="0"/>
              <w:ind w:left="165"/>
              <w:rPr>
                <w:color w:val="333333"/>
                <w:sz w:val="21"/>
              </w:rPr>
            </w:pPr>
            <w:r>
              <w:rPr>
                <w:b/>
                <w:sz w:val="21"/>
              </w:rPr>
              <w:t>Updated</w:t>
            </w:r>
            <w:r>
              <w:rPr>
                <w:b/>
                <w:sz w:val="21"/>
              </w:rPr>
              <w:tab/>
            </w:r>
          </w:p>
        </w:tc>
      </w:tr>
      <w:tr w:rsidR="00E2723D" w14:paraId="15837005" w14:textId="77777777" w:rsidTr="00FE0037">
        <w:trPr>
          <w:trHeight w:val="382"/>
        </w:trPr>
        <w:tc>
          <w:tcPr>
            <w:tcW w:w="1673" w:type="dxa"/>
            <w:tcBorders>
              <w:top w:val="single" w:sz="6" w:space="0" w:color="CCCCCC"/>
              <w:left w:val="nil"/>
              <w:bottom w:val="nil"/>
              <w:right w:val="nil"/>
            </w:tcBorders>
            <w:hideMark/>
          </w:tcPr>
          <w:p w14:paraId="3C4A2B2A" w14:textId="77777777" w:rsidR="00E2723D" w:rsidRDefault="00E2723D" w:rsidP="00FE0037">
            <w:pPr>
              <w:pStyle w:val="TableParagraph"/>
              <w:spacing w:before="113"/>
              <w:ind w:right="279"/>
              <w:jc w:val="right"/>
              <w:rPr>
                <w:rFonts w:ascii="Arial"/>
                <w:sz w:val="21"/>
              </w:rPr>
            </w:pPr>
            <w:r>
              <w:rPr>
                <w:noProof/>
              </w:rPr>
              <w:drawing>
                <wp:inline distT="0" distB="0" distL="0" distR="0" wp14:anchorId="1CF06BA6" wp14:editId="4E5E8F8D">
                  <wp:extent cx="123825" cy="123825"/>
                  <wp:effectExtent l="0" t="0" r="9525" b="9525"/>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69" w:history="1">
              <w:r>
                <w:rPr>
                  <w:rStyle w:val="Hyperlink"/>
                  <w:color w:val="0052CC"/>
                  <w:sz w:val="21"/>
                </w:rPr>
                <w:t>REF-7</w:t>
              </w:r>
            </w:hyperlink>
          </w:p>
        </w:tc>
        <w:tc>
          <w:tcPr>
            <w:tcW w:w="4181" w:type="dxa"/>
            <w:tcBorders>
              <w:top w:val="single" w:sz="6" w:space="0" w:color="CCCCCC"/>
              <w:left w:val="nil"/>
              <w:bottom w:val="nil"/>
              <w:right w:val="nil"/>
            </w:tcBorders>
            <w:hideMark/>
          </w:tcPr>
          <w:p w14:paraId="0466B544" w14:textId="77777777" w:rsidR="00E2723D" w:rsidRDefault="00974803" w:rsidP="00FE0037">
            <w:pPr>
              <w:pStyle w:val="TableParagraph"/>
              <w:spacing w:before="115"/>
              <w:ind w:left="282"/>
              <w:rPr>
                <w:sz w:val="21"/>
              </w:rPr>
            </w:pPr>
            <w:hyperlink r:id="rId70" w:history="1">
              <w:r w:rsidR="00E2723D">
                <w:rPr>
                  <w:rStyle w:val="Hyperlink"/>
                  <w:color w:val="0052CC"/>
                  <w:sz w:val="21"/>
                </w:rPr>
                <w:t>Create</w:t>
              </w:r>
              <w:r w:rsidR="00E2723D">
                <w:rPr>
                  <w:rStyle w:val="Hyperlink"/>
                  <w:color w:val="0052CC"/>
                  <w:spacing w:val="-5"/>
                  <w:sz w:val="21"/>
                </w:rPr>
                <w:t xml:space="preserve"> </w:t>
              </w:r>
              <w:r w:rsidR="00E2723D">
                <w:rPr>
                  <w:rStyle w:val="Hyperlink"/>
                  <w:color w:val="0052CC"/>
                  <w:sz w:val="21"/>
                </w:rPr>
                <w:t>Third</w:t>
              </w:r>
              <w:r w:rsidR="00E2723D">
                <w:rPr>
                  <w:rStyle w:val="Hyperlink"/>
                  <w:color w:val="0052CC"/>
                  <w:spacing w:val="-4"/>
                  <w:sz w:val="21"/>
                </w:rPr>
                <w:t xml:space="preserve"> </w:t>
              </w:r>
              <w:r w:rsidR="00E2723D">
                <w:rPr>
                  <w:rStyle w:val="Hyperlink"/>
                  <w:color w:val="0052CC"/>
                  <w:sz w:val="21"/>
                </w:rPr>
                <w:t>Appraisal</w:t>
              </w:r>
              <w:r w:rsidR="00E2723D">
                <w:rPr>
                  <w:rStyle w:val="Hyperlink"/>
                  <w:color w:val="0052CC"/>
                  <w:spacing w:val="-4"/>
                  <w:sz w:val="21"/>
                </w:rPr>
                <w:t xml:space="preserve"> </w:t>
              </w:r>
              <w:r w:rsidR="00E2723D">
                <w:rPr>
                  <w:rStyle w:val="Hyperlink"/>
                  <w:color w:val="0052CC"/>
                  <w:sz w:val="21"/>
                </w:rPr>
                <w:t>Information</w:t>
              </w:r>
              <w:r w:rsidR="00E2723D">
                <w:rPr>
                  <w:rStyle w:val="Hyperlink"/>
                  <w:color w:val="0052CC"/>
                  <w:spacing w:val="-4"/>
                  <w:sz w:val="21"/>
                </w:rPr>
                <w:t xml:space="preserve"> </w:t>
              </w:r>
              <w:r w:rsidR="00E2723D">
                <w:rPr>
                  <w:rStyle w:val="Hyperlink"/>
                  <w:color w:val="0052CC"/>
                  <w:sz w:val="21"/>
                </w:rPr>
                <w:t>in</w:t>
              </w:r>
              <w:r w:rsidR="00E2723D">
                <w:rPr>
                  <w:rStyle w:val="Hyperlink"/>
                  <w:color w:val="0052CC"/>
                  <w:spacing w:val="-4"/>
                  <w:sz w:val="21"/>
                </w:rPr>
                <w:t xml:space="preserve"> </w:t>
              </w:r>
              <w:r w:rsidR="00E2723D">
                <w:rPr>
                  <w:rStyle w:val="Hyperlink"/>
                  <w:color w:val="0052CC"/>
                  <w:sz w:val="21"/>
                </w:rPr>
                <w:t>the</w:t>
              </w:r>
            </w:hyperlink>
          </w:p>
        </w:tc>
        <w:tc>
          <w:tcPr>
            <w:tcW w:w="1390" w:type="dxa"/>
            <w:tcBorders>
              <w:top w:val="single" w:sz="6" w:space="0" w:color="CCCCCC"/>
              <w:left w:val="nil"/>
              <w:bottom w:val="nil"/>
              <w:right w:val="nil"/>
            </w:tcBorders>
            <w:hideMark/>
          </w:tcPr>
          <w:p w14:paraId="73449E5C" w14:textId="77777777" w:rsidR="00E2723D" w:rsidRDefault="00E2723D" w:rsidP="00FE0037">
            <w:pPr>
              <w:pStyle w:val="TableParagraph"/>
              <w:spacing w:before="115"/>
              <w:ind w:left="142"/>
              <w:rPr>
                <w:i/>
                <w:sz w:val="21"/>
              </w:rPr>
            </w:pPr>
            <w:r>
              <w:rPr>
                <w:i/>
                <w:color w:val="333333"/>
                <w:sz w:val="21"/>
              </w:rPr>
              <w:t>Unassigned</w:t>
            </w:r>
          </w:p>
        </w:tc>
        <w:tc>
          <w:tcPr>
            <w:tcW w:w="1206" w:type="dxa"/>
            <w:tcBorders>
              <w:top w:val="single" w:sz="6" w:space="0" w:color="CCCCCC"/>
              <w:left w:val="nil"/>
              <w:bottom w:val="nil"/>
              <w:right w:val="nil"/>
            </w:tcBorders>
            <w:hideMark/>
          </w:tcPr>
          <w:p w14:paraId="2A7C1327" w14:textId="26A1C9FF"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74F79003" w14:textId="77777777" w:rsidR="00E2723D" w:rsidRDefault="00E2723D" w:rsidP="00FE0037">
            <w:pPr>
              <w:pStyle w:val="TableParagraph"/>
              <w:spacing w:before="11"/>
              <w:rPr>
                <w:b/>
                <w:sz w:val="10"/>
              </w:rPr>
            </w:pPr>
          </w:p>
          <w:p w14:paraId="585CC2EB"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CB602AB" wp14:editId="0D9129EC">
                  <wp:extent cx="85725" cy="104775"/>
                  <wp:effectExtent l="0" t="0" r="9525" b="9525"/>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9AE86B6" w14:textId="77777777" w:rsidR="00E2723D" w:rsidRDefault="00E2723D" w:rsidP="00FE0037">
            <w:pPr>
              <w:pStyle w:val="TableParagraph"/>
              <w:spacing w:before="8"/>
              <w:rPr>
                <w:b/>
                <w:sz w:val="13"/>
              </w:rPr>
            </w:pPr>
          </w:p>
          <w:p w14:paraId="3772F00D"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4F6FE6FB" w14:textId="77777777" w:rsidR="00E2723D" w:rsidRDefault="00E2723D" w:rsidP="00FE0037">
            <w:pPr>
              <w:pStyle w:val="TableParagraph"/>
              <w:spacing w:before="115"/>
              <w:ind w:left="309"/>
              <w:rPr>
                <w:i/>
                <w:sz w:val="21"/>
              </w:rPr>
            </w:pPr>
            <w:r>
              <w:rPr>
                <w:i/>
                <w:color w:val="333333"/>
                <w:sz w:val="21"/>
              </w:rPr>
              <w:t>Unresolved</w:t>
            </w:r>
          </w:p>
        </w:tc>
        <w:tc>
          <w:tcPr>
            <w:tcW w:w="1247" w:type="dxa"/>
            <w:tcBorders>
              <w:top w:val="single" w:sz="6" w:space="0" w:color="CCCCCC"/>
              <w:left w:val="nil"/>
              <w:bottom w:val="nil"/>
              <w:right w:val="nil"/>
            </w:tcBorders>
            <w:hideMark/>
          </w:tcPr>
          <w:p w14:paraId="12FD173C"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1271096E" w14:textId="77777777" w:rsidR="00E2723D" w:rsidRDefault="00E2723D" w:rsidP="00FE0037">
            <w:pPr>
              <w:pStyle w:val="TableParagraph"/>
              <w:spacing w:before="115"/>
              <w:ind w:left="165"/>
              <w:rPr>
                <w:sz w:val="21"/>
              </w:rPr>
            </w:pPr>
            <w:r>
              <w:rPr>
                <w:color w:val="333333"/>
                <w:sz w:val="21"/>
              </w:rPr>
              <w:t>08/Apr/20</w:t>
            </w:r>
          </w:p>
        </w:tc>
      </w:tr>
      <w:tr w:rsidR="00E2723D" w14:paraId="31F2F36A" w14:textId="77777777" w:rsidTr="00FE0037">
        <w:trPr>
          <w:trHeight w:val="284"/>
        </w:trPr>
        <w:tc>
          <w:tcPr>
            <w:tcW w:w="1673" w:type="dxa"/>
          </w:tcPr>
          <w:p w14:paraId="6E6D25FD" w14:textId="77777777" w:rsidR="00E2723D" w:rsidRDefault="00E2723D" w:rsidP="00FE0037">
            <w:pPr>
              <w:pStyle w:val="TableParagraph"/>
              <w:rPr>
                <w:rFonts w:ascii="Times New Roman"/>
                <w:sz w:val="20"/>
              </w:rPr>
            </w:pPr>
          </w:p>
        </w:tc>
        <w:tc>
          <w:tcPr>
            <w:tcW w:w="4181" w:type="dxa"/>
            <w:hideMark/>
          </w:tcPr>
          <w:p w14:paraId="6C574143" w14:textId="77777777" w:rsidR="00E2723D" w:rsidRDefault="00974803" w:rsidP="00FE0037">
            <w:pPr>
              <w:pStyle w:val="TableParagraph"/>
              <w:spacing w:before="17"/>
              <w:ind w:left="282"/>
              <w:rPr>
                <w:rFonts w:ascii="Arial"/>
                <w:sz w:val="21"/>
              </w:rPr>
            </w:pPr>
            <w:hyperlink r:id="rId71" w:history="1">
              <w:r w:rsidR="00E2723D">
                <w:rPr>
                  <w:rStyle w:val="Hyperlink"/>
                  <w:color w:val="0052CC"/>
                  <w:sz w:val="21"/>
                </w:rPr>
                <w:t>Appraisal</w:t>
              </w:r>
              <w:r w:rsidR="00E2723D">
                <w:rPr>
                  <w:rStyle w:val="Hyperlink"/>
                  <w:color w:val="0052CC"/>
                  <w:spacing w:val="-7"/>
                  <w:sz w:val="21"/>
                </w:rPr>
                <w:t xml:space="preserve"> </w:t>
              </w:r>
              <w:r w:rsidR="00E2723D">
                <w:rPr>
                  <w:rStyle w:val="Hyperlink"/>
                  <w:color w:val="0052CC"/>
                  <w:sz w:val="21"/>
                </w:rPr>
                <w:t>Tab</w:t>
              </w:r>
              <w:r w:rsidR="00E2723D">
                <w:rPr>
                  <w:rStyle w:val="Hyperlink"/>
                  <w:color w:val="0052CC"/>
                  <w:spacing w:val="-6"/>
                  <w:sz w:val="21"/>
                </w:rPr>
                <w:t xml:space="preserve"> </w:t>
              </w:r>
              <w:r w:rsidR="00E2723D">
                <w:rPr>
                  <w:rStyle w:val="Hyperlink"/>
                  <w:color w:val="0052CC"/>
                  <w:sz w:val="21"/>
                </w:rPr>
                <w:t>of</w:t>
              </w:r>
              <w:r w:rsidR="00E2723D">
                <w:rPr>
                  <w:rStyle w:val="Hyperlink"/>
                  <w:color w:val="0052CC"/>
                  <w:spacing w:val="-6"/>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Master</w:t>
              </w:r>
              <w:r w:rsidR="00E2723D">
                <w:rPr>
                  <w:rStyle w:val="Hyperlink"/>
                  <w:color w:val="0052CC"/>
                  <w:spacing w:val="-6"/>
                  <w:sz w:val="21"/>
                </w:rPr>
                <w:t xml:space="preserve"> </w:t>
              </w:r>
              <w:r w:rsidR="00E2723D">
                <w:rPr>
                  <w:rStyle w:val="Hyperlink"/>
                  <w:color w:val="0052CC"/>
                  <w:sz w:val="21"/>
                </w:rPr>
                <w:t>Property</w:t>
              </w:r>
            </w:hyperlink>
          </w:p>
        </w:tc>
        <w:tc>
          <w:tcPr>
            <w:tcW w:w="1390" w:type="dxa"/>
          </w:tcPr>
          <w:p w14:paraId="6A6F85F9" w14:textId="77777777" w:rsidR="00E2723D" w:rsidRDefault="00E2723D" w:rsidP="00FE0037">
            <w:pPr>
              <w:pStyle w:val="TableParagraph"/>
              <w:rPr>
                <w:rFonts w:ascii="Times New Roman"/>
                <w:sz w:val="20"/>
              </w:rPr>
            </w:pPr>
          </w:p>
        </w:tc>
        <w:tc>
          <w:tcPr>
            <w:tcW w:w="1206" w:type="dxa"/>
            <w:hideMark/>
          </w:tcPr>
          <w:p w14:paraId="53738B2E" w14:textId="48FA313C"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12AF48DE" w14:textId="77777777" w:rsidR="00E2723D" w:rsidRDefault="00E2723D" w:rsidP="00FE0037">
            <w:pPr>
              <w:pStyle w:val="TableParagraph"/>
              <w:rPr>
                <w:rFonts w:ascii="Times New Roman"/>
                <w:sz w:val="20"/>
              </w:rPr>
            </w:pPr>
          </w:p>
        </w:tc>
        <w:tc>
          <w:tcPr>
            <w:tcW w:w="1131" w:type="dxa"/>
          </w:tcPr>
          <w:p w14:paraId="698B285D" w14:textId="77777777" w:rsidR="00E2723D" w:rsidRDefault="00E2723D" w:rsidP="00FE0037">
            <w:pPr>
              <w:pStyle w:val="TableParagraph"/>
              <w:rPr>
                <w:rFonts w:ascii="Times New Roman"/>
                <w:sz w:val="20"/>
              </w:rPr>
            </w:pPr>
          </w:p>
        </w:tc>
        <w:tc>
          <w:tcPr>
            <w:tcW w:w="1529" w:type="dxa"/>
          </w:tcPr>
          <w:p w14:paraId="1A986F13" w14:textId="77777777" w:rsidR="00E2723D" w:rsidRDefault="00E2723D" w:rsidP="00FE0037">
            <w:pPr>
              <w:pStyle w:val="TableParagraph"/>
              <w:rPr>
                <w:rFonts w:ascii="Times New Roman"/>
                <w:sz w:val="20"/>
              </w:rPr>
            </w:pPr>
          </w:p>
        </w:tc>
        <w:tc>
          <w:tcPr>
            <w:tcW w:w="1247" w:type="dxa"/>
          </w:tcPr>
          <w:p w14:paraId="64E9E5F8" w14:textId="77777777" w:rsidR="00E2723D" w:rsidRDefault="00E2723D" w:rsidP="00FE0037">
            <w:pPr>
              <w:pStyle w:val="TableParagraph"/>
              <w:rPr>
                <w:rFonts w:ascii="Times New Roman"/>
                <w:sz w:val="20"/>
              </w:rPr>
            </w:pPr>
          </w:p>
        </w:tc>
        <w:tc>
          <w:tcPr>
            <w:tcW w:w="1971" w:type="dxa"/>
          </w:tcPr>
          <w:p w14:paraId="7C285287" w14:textId="77777777" w:rsidR="00E2723D" w:rsidRDefault="00E2723D" w:rsidP="00FE0037">
            <w:pPr>
              <w:pStyle w:val="TableParagraph"/>
              <w:rPr>
                <w:rFonts w:ascii="Times New Roman"/>
                <w:sz w:val="20"/>
              </w:rPr>
            </w:pPr>
          </w:p>
        </w:tc>
      </w:tr>
      <w:tr w:rsidR="00E2723D" w14:paraId="5FD24BC3" w14:textId="77777777" w:rsidTr="00FE0037">
        <w:trPr>
          <w:trHeight w:val="385"/>
        </w:trPr>
        <w:tc>
          <w:tcPr>
            <w:tcW w:w="1673" w:type="dxa"/>
            <w:tcBorders>
              <w:top w:val="nil"/>
              <w:left w:val="nil"/>
              <w:bottom w:val="single" w:sz="6" w:space="0" w:color="CCCCCC"/>
              <w:right w:val="nil"/>
            </w:tcBorders>
          </w:tcPr>
          <w:p w14:paraId="5070F26A" w14:textId="77777777" w:rsidR="00E2723D" w:rsidRDefault="00E2723D" w:rsidP="00FE0037">
            <w:pPr>
              <w:pStyle w:val="TableParagraph"/>
              <w:rPr>
                <w:rFonts w:ascii="Times New Roman"/>
                <w:sz w:val="20"/>
              </w:rPr>
            </w:pPr>
          </w:p>
        </w:tc>
        <w:tc>
          <w:tcPr>
            <w:tcW w:w="4181" w:type="dxa"/>
            <w:tcBorders>
              <w:top w:val="nil"/>
              <w:left w:val="nil"/>
              <w:bottom w:val="single" w:sz="6" w:space="0" w:color="CCCCCC"/>
              <w:right w:val="nil"/>
            </w:tcBorders>
            <w:hideMark/>
          </w:tcPr>
          <w:p w14:paraId="18109C3C" w14:textId="77777777" w:rsidR="00E2723D" w:rsidRDefault="00974803" w:rsidP="00FE0037">
            <w:pPr>
              <w:pStyle w:val="TableParagraph"/>
              <w:spacing w:before="17"/>
              <w:ind w:left="282"/>
              <w:rPr>
                <w:rFonts w:ascii="Arial"/>
                <w:sz w:val="21"/>
              </w:rPr>
            </w:pPr>
            <w:hyperlink r:id="rId72" w:history="1">
              <w:r w:rsidR="00E2723D">
                <w:rPr>
                  <w:rStyle w:val="Hyperlink"/>
                  <w:color w:val="0052CC"/>
                  <w:sz w:val="21"/>
                </w:rPr>
                <w:t>Record.</w:t>
              </w:r>
            </w:hyperlink>
          </w:p>
        </w:tc>
        <w:tc>
          <w:tcPr>
            <w:tcW w:w="1390" w:type="dxa"/>
            <w:tcBorders>
              <w:top w:val="nil"/>
              <w:left w:val="nil"/>
              <w:bottom w:val="single" w:sz="6" w:space="0" w:color="CCCCCC"/>
              <w:right w:val="nil"/>
            </w:tcBorders>
          </w:tcPr>
          <w:p w14:paraId="5046677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37FC0684" w14:textId="2CF6DA1D" w:rsidR="00E2723D" w:rsidRDefault="00974803" w:rsidP="00FE0037">
            <w:pPr>
              <w:pStyle w:val="TableParagraph"/>
              <w:spacing w:before="17"/>
              <w:ind w:left="147"/>
              <w:rPr>
                <w:rFonts w:ascii="Arial"/>
                <w:sz w:val="21"/>
              </w:rPr>
            </w:pPr>
            <w:hyperlink r:id="rId73" w:history="1"/>
          </w:p>
        </w:tc>
        <w:tc>
          <w:tcPr>
            <w:tcW w:w="504" w:type="dxa"/>
            <w:tcBorders>
              <w:top w:val="nil"/>
              <w:left w:val="nil"/>
              <w:bottom w:val="single" w:sz="6" w:space="0" w:color="CCCCCC"/>
              <w:right w:val="nil"/>
            </w:tcBorders>
          </w:tcPr>
          <w:p w14:paraId="5A92B7F7"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49A8598B"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5A800907" w14:textId="77777777" w:rsidR="00E2723D" w:rsidRDefault="00E2723D" w:rsidP="00FE0037">
            <w:pPr>
              <w:pStyle w:val="TableParagraph"/>
              <w:rPr>
                <w:rFonts w:ascii="Times New Roman"/>
                <w:sz w:val="20"/>
              </w:rPr>
            </w:pPr>
          </w:p>
        </w:tc>
        <w:tc>
          <w:tcPr>
            <w:tcW w:w="1247" w:type="dxa"/>
            <w:tcBorders>
              <w:top w:val="nil"/>
              <w:left w:val="nil"/>
              <w:bottom w:val="single" w:sz="6" w:space="0" w:color="CCCCCC"/>
              <w:right w:val="nil"/>
            </w:tcBorders>
          </w:tcPr>
          <w:p w14:paraId="7CE74215" w14:textId="77777777" w:rsidR="00E2723D" w:rsidRDefault="00E2723D" w:rsidP="00FE0037">
            <w:pPr>
              <w:pStyle w:val="TableParagraph"/>
              <w:rPr>
                <w:rFonts w:ascii="Times New Roman"/>
                <w:sz w:val="20"/>
              </w:rPr>
            </w:pPr>
          </w:p>
        </w:tc>
        <w:tc>
          <w:tcPr>
            <w:tcW w:w="1971" w:type="dxa"/>
            <w:tcBorders>
              <w:top w:val="nil"/>
              <w:left w:val="nil"/>
              <w:bottom w:val="single" w:sz="6" w:space="0" w:color="CCCCCC"/>
              <w:right w:val="nil"/>
            </w:tcBorders>
          </w:tcPr>
          <w:p w14:paraId="4EDF1916" w14:textId="77777777" w:rsidR="00E2723D" w:rsidRDefault="00E2723D" w:rsidP="00FE0037">
            <w:pPr>
              <w:pStyle w:val="TableParagraph"/>
              <w:rPr>
                <w:rFonts w:ascii="Times New Roman"/>
                <w:sz w:val="20"/>
              </w:rPr>
            </w:pPr>
          </w:p>
        </w:tc>
      </w:tr>
      <w:tr w:rsidR="00E2723D" w14:paraId="78BF7383" w14:textId="77777777" w:rsidTr="00FE0037">
        <w:trPr>
          <w:trHeight w:val="382"/>
        </w:trPr>
        <w:tc>
          <w:tcPr>
            <w:tcW w:w="1673" w:type="dxa"/>
            <w:tcBorders>
              <w:top w:val="single" w:sz="6" w:space="0" w:color="CCCCCC"/>
              <w:left w:val="nil"/>
              <w:bottom w:val="nil"/>
              <w:right w:val="nil"/>
            </w:tcBorders>
            <w:hideMark/>
          </w:tcPr>
          <w:p w14:paraId="21B171D3" w14:textId="77777777" w:rsidR="00E2723D" w:rsidRDefault="00E2723D" w:rsidP="00FE0037">
            <w:pPr>
              <w:pStyle w:val="TableParagraph"/>
              <w:spacing w:before="113"/>
              <w:ind w:right="279"/>
              <w:jc w:val="right"/>
              <w:rPr>
                <w:rFonts w:ascii="Arial"/>
                <w:sz w:val="21"/>
              </w:rPr>
            </w:pPr>
            <w:r>
              <w:rPr>
                <w:noProof/>
              </w:rPr>
              <w:drawing>
                <wp:inline distT="0" distB="0" distL="0" distR="0" wp14:anchorId="1502075F" wp14:editId="09E189AD">
                  <wp:extent cx="123825" cy="123825"/>
                  <wp:effectExtent l="0" t="0" r="9525" b="9525"/>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74" w:history="1">
              <w:r>
                <w:rPr>
                  <w:rStyle w:val="Hyperlink"/>
                  <w:color w:val="0052CC"/>
                  <w:sz w:val="21"/>
                </w:rPr>
                <w:t>REF-8</w:t>
              </w:r>
            </w:hyperlink>
          </w:p>
        </w:tc>
        <w:tc>
          <w:tcPr>
            <w:tcW w:w="4181" w:type="dxa"/>
            <w:tcBorders>
              <w:top w:val="single" w:sz="6" w:space="0" w:color="CCCCCC"/>
              <w:left w:val="nil"/>
              <w:bottom w:val="nil"/>
              <w:right w:val="nil"/>
            </w:tcBorders>
            <w:hideMark/>
          </w:tcPr>
          <w:p w14:paraId="2F687A67" w14:textId="77777777" w:rsidR="00E2723D" w:rsidRDefault="00974803" w:rsidP="00FE0037">
            <w:pPr>
              <w:pStyle w:val="TableParagraph"/>
              <w:spacing w:before="115"/>
              <w:ind w:left="282"/>
              <w:rPr>
                <w:sz w:val="21"/>
              </w:rPr>
            </w:pPr>
            <w:hyperlink r:id="rId75"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390" w:type="dxa"/>
            <w:tcBorders>
              <w:top w:val="single" w:sz="6" w:space="0" w:color="CCCCCC"/>
              <w:left w:val="nil"/>
              <w:bottom w:val="nil"/>
              <w:right w:val="nil"/>
            </w:tcBorders>
            <w:hideMark/>
          </w:tcPr>
          <w:p w14:paraId="562C9796" w14:textId="77777777" w:rsidR="00E2723D" w:rsidRDefault="00E2723D" w:rsidP="00FE0037">
            <w:pPr>
              <w:pStyle w:val="TableParagraph"/>
              <w:spacing w:before="115"/>
              <w:ind w:left="142"/>
              <w:rPr>
                <w:i/>
                <w:sz w:val="21"/>
              </w:rPr>
            </w:pPr>
            <w:r>
              <w:rPr>
                <w:i/>
                <w:color w:val="333333"/>
                <w:sz w:val="21"/>
              </w:rPr>
              <w:t>Unassigned</w:t>
            </w:r>
          </w:p>
        </w:tc>
        <w:tc>
          <w:tcPr>
            <w:tcW w:w="1206" w:type="dxa"/>
            <w:tcBorders>
              <w:top w:val="single" w:sz="6" w:space="0" w:color="CCCCCC"/>
              <w:left w:val="nil"/>
              <w:bottom w:val="nil"/>
              <w:right w:val="nil"/>
            </w:tcBorders>
            <w:hideMark/>
          </w:tcPr>
          <w:p w14:paraId="07C02AFD" w14:textId="4339C044"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723DE90D" w14:textId="77777777" w:rsidR="00E2723D" w:rsidRDefault="00E2723D" w:rsidP="00FE0037">
            <w:pPr>
              <w:pStyle w:val="TableParagraph"/>
              <w:spacing w:before="11"/>
              <w:rPr>
                <w:b/>
                <w:sz w:val="10"/>
              </w:rPr>
            </w:pPr>
          </w:p>
          <w:p w14:paraId="4C2279F4" w14:textId="77777777" w:rsidR="00E2723D" w:rsidRDefault="00E2723D" w:rsidP="00FE0037">
            <w:pPr>
              <w:pStyle w:val="TableParagraph"/>
              <w:spacing w:line="171" w:lineRule="exact"/>
              <w:ind w:left="224"/>
              <w:rPr>
                <w:sz w:val="17"/>
              </w:rPr>
            </w:pPr>
            <w:r>
              <w:rPr>
                <w:noProof/>
                <w:position w:val="-2"/>
                <w:sz w:val="17"/>
              </w:rPr>
              <w:drawing>
                <wp:inline distT="0" distB="0" distL="0" distR="0" wp14:anchorId="2C6B743C" wp14:editId="3156F917">
                  <wp:extent cx="85725" cy="104775"/>
                  <wp:effectExtent l="0" t="0" r="9525" b="9525"/>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61AD6493" w14:textId="77777777" w:rsidR="00E2723D" w:rsidRDefault="00E2723D" w:rsidP="00FE0037">
            <w:pPr>
              <w:pStyle w:val="TableParagraph"/>
              <w:spacing w:before="8"/>
              <w:rPr>
                <w:b/>
                <w:sz w:val="13"/>
              </w:rPr>
            </w:pPr>
          </w:p>
          <w:p w14:paraId="53F83A8F" w14:textId="77777777" w:rsidR="00E2723D" w:rsidRDefault="00E2723D" w:rsidP="00FE0037">
            <w:pPr>
              <w:pStyle w:val="TableParagraph"/>
              <w:ind w:left="152" w:right="282"/>
              <w:jc w:val="center"/>
              <w:rPr>
                <w:b/>
                <w:sz w:val="15"/>
              </w:rPr>
            </w:pPr>
            <w:r>
              <w:rPr>
                <w:b/>
                <w:color w:val="13882C"/>
                <w:w w:val="105"/>
                <w:sz w:val="15"/>
              </w:rPr>
              <w:t>DONE</w:t>
            </w:r>
          </w:p>
        </w:tc>
        <w:tc>
          <w:tcPr>
            <w:tcW w:w="1529" w:type="dxa"/>
            <w:tcBorders>
              <w:top w:val="single" w:sz="6" w:space="0" w:color="CCCCCC"/>
              <w:left w:val="nil"/>
              <w:bottom w:val="nil"/>
              <w:right w:val="nil"/>
            </w:tcBorders>
            <w:hideMark/>
          </w:tcPr>
          <w:p w14:paraId="74EB7403" w14:textId="77777777" w:rsidR="00E2723D" w:rsidRDefault="00E2723D" w:rsidP="00FE0037">
            <w:pPr>
              <w:pStyle w:val="TableParagraph"/>
              <w:spacing w:before="115"/>
              <w:ind w:left="309"/>
              <w:rPr>
                <w:i/>
                <w:sz w:val="21"/>
              </w:rPr>
            </w:pPr>
            <w:r>
              <w:rPr>
                <w:i/>
                <w:color w:val="333333"/>
                <w:sz w:val="21"/>
              </w:rPr>
              <w:t>Unresolved</w:t>
            </w:r>
          </w:p>
        </w:tc>
        <w:tc>
          <w:tcPr>
            <w:tcW w:w="1247" w:type="dxa"/>
            <w:tcBorders>
              <w:top w:val="single" w:sz="6" w:space="0" w:color="CCCCCC"/>
              <w:left w:val="nil"/>
              <w:bottom w:val="nil"/>
              <w:right w:val="nil"/>
            </w:tcBorders>
            <w:hideMark/>
          </w:tcPr>
          <w:p w14:paraId="07CE7ECB" w14:textId="77777777" w:rsidR="00E2723D" w:rsidRDefault="00E2723D" w:rsidP="00FE0037">
            <w:pPr>
              <w:pStyle w:val="TableParagraph"/>
              <w:spacing w:before="115"/>
              <w:ind w:left="146"/>
              <w:rPr>
                <w:sz w:val="21"/>
              </w:rPr>
            </w:pPr>
            <w:r>
              <w:rPr>
                <w:color w:val="333333"/>
                <w:sz w:val="21"/>
              </w:rPr>
              <w:t>13/Jan/20</w:t>
            </w:r>
          </w:p>
        </w:tc>
        <w:tc>
          <w:tcPr>
            <w:tcW w:w="1971" w:type="dxa"/>
            <w:tcBorders>
              <w:top w:val="single" w:sz="6" w:space="0" w:color="CCCCCC"/>
              <w:left w:val="nil"/>
              <w:bottom w:val="nil"/>
              <w:right w:val="nil"/>
            </w:tcBorders>
            <w:hideMark/>
          </w:tcPr>
          <w:p w14:paraId="17E2F436" w14:textId="77777777" w:rsidR="00E2723D" w:rsidRDefault="00E2723D" w:rsidP="00FE0037">
            <w:pPr>
              <w:pStyle w:val="TableParagraph"/>
              <w:spacing w:before="115"/>
              <w:ind w:left="165"/>
              <w:rPr>
                <w:sz w:val="21"/>
              </w:rPr>
            </w:pPr>
            <w:r>
              <w:rPr>
                <w:color w:val="333333"/>
                <w:sz w:val="21"/>
              </w:rPr>
              <w:t>08/Apr/20</w:t>
            </w:r>
          </w:p>
        </w:tc>
      </w:tr>
      <w:tr w:rsidR="00E2723D" w14:paraId="590E0CD7" w14:textId="77777777" w:rsidTr="00FE0037">
        <w:trPr>
          <w:trHeight w:val="284"/>
        </w:trPr>
        <w:tc>
          <w:tcPr>
            <w:tcW w:w="1673" w:type="dxa"/>
          </w:tcPr>
          <w:p w14:paraId="63BF55C2" w14:textId="77777777" w:rsidR="00E2723D" w:rsidRDefault="00E2723D" w:rsidP="00FE0037">
            <w:pPr>
              <w:pStyle w:val="TableParagraph"/>
              <w:rPr>
                <w:rFonts w:ascii="Times New Roman"/>
                <w:sz w:val="20"/>
              </w:rPr>
            </w:pPr>
          </w:p>
        </w:tc>
        <w:tc>
          <w:tcPr>
            <w:tcW w:w="4181" w:type="dxa"/>
            <w:hideMark/>
          </w:tcPr>
          <w:p w14:paraId="3E49E658" w14:textId="77777777" w:rsidR="00E2723D" w:rsidRDefault="00974803" w:rsidP="00FE0037">
            <w:pPr>
              <w:pStyle w:val="TableParagraph"/>
              <w:spacing w:before="17"/>
              <w:ind w:left="282"/>
              <w:rPr>
                <w:rFonts w:ascii="Arial"/>
                <w:sz w:val="21"/>
              </w:rPr>
            </w:pPr>
            <w:hyperlink r:id="rId77" w:history="1">
              <w:r w:rsidR="00E2723D">
                <w:rPr>
                  <w:rStyle w:val="Hyperlink"/>
                  <w:color w:val="0052CC"/>
                  <w:sz w:val="21"/>
                </w:rPr>
                <w:t>Appraisal</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3"/>
                  <w:sz w:val="21"/>
                </w:rPr>
                <w:t xml:space="preserve"> </w:t>
              </w:r>
              <w:r w:rsidR="00E2723D">
                <w:rPr>
                  <w:rStyle w:val="Hyperlink"/>
                  <w:color w:val="0052CC"/>
                  <w:sz w:val="21"/>
                </w:rPr>
                <w:t>field</w:t>
              </w:r>
              <w:r w:rsidR="00E2723D">
                <w:rPr>
                  <w:rStyle w:val="Hyperlink"/>
                  <w:color w:val="0052CC"/>
                  <w:spacing w:val="-3"/>
                  <w:sz w:val="21"/>
                </w:rPr>
                <w:t xml:space="preserve"> </w:t>
              </w:r>
              <w:r w:rsidR="00E2723D">
                <w:rPr>
                  <w:rStyle w:val="Hyperlink"/>
                  <w:color w:val="0052CC"/>
                  <w:sz w:val="21"/>
                </w:rPr>
                <w:t>so</w:t>
              </w:r>
              <w:r w:rsidR="00E2723D">
                <w:rPr>
                  <w:rStyle w:val="Hyperlink"/>
                  <w:color w:val="0052CC"/>
                  <w:spacing w:val="-3"/>
                  <w:sz w:val="21"/>
                </w:rPr>
                <w:t xml:space="preserve"> </w:t>
              </w:r>
              <w:r w:rsidR="00E2723D">
                <w:rPr>
                  <w:rStyle w:val="Hyperlink"/>
                  <w:color w:val="0052CC"/>
                  <w:sz w:val="21"/>
                </w:rPr>
                <w:t>that</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can</w:t>
              </w:r>
            </w:hyperlink>
          </w:p>
        </w:tc>
        <w:tc>
          <w:tcPr>
            <w:tcW w:w="1390" w:type="dxa"/>
          </w:tcPr>
          <w:p w14:paraId="341682E7" w14:textId="77777777" w:rsidR="00E2723D" w:rsidRDefault="00E2723D" w:rsidP="00FE0037">
            <w:pPr>
              <w:pStyle w:val="TableParagraph"/>
              <w:rPr>
                <w:rFonts w:ascii="Times New Roman"/>
                <w:sz w:val="20"/>
              </w:rPr>
            </w:pPr>
          </w:p>
        </w:tc>
        <w:tc>
          <w:tcPr>
            <w:tcW w:w="1206" w:type="dxa"/>
            <w:hideMark/>
          </w:tcPr>
          <w:p w14:paraId="5EA8B5F4" w14:textId="0650E7FC"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095929E9" w14:textId="77777777" w:rsidR="00E2723D" w:rsidRDefault="00E2723D" w:rsidP="00FE0037">
            <w:pPr>
              <w:pStyle w:val="TableParagraph"/>
              <w:rPr>
                <w:rFonts w:ascii="Times New Roman"/>
                <w:sz w:val="20"/>
              </w:rPr>
            </w:pPr>
          </w:p>
        </w:tc>
        <w:tc>
          <w:tcPr>
            <w:tcW w:w="1131" w:type="dxa"/>
          </w:tcPr>
          <w:p w14:paraId="3CA98212" w14:textId="77777777" w:rsidR="00E2723D" w:rsidRDefault="00E2723D" w:rsidP="00FE0037">
            <w:pPr>
              <w:pStyle w:val="TableParagraph"/>
              <w:rPr>
                <w:rFonts w:ascii="Times New Roman"/>
                <w:sz w:val="20"/>
              </w:rPr>
            </w:pPr>
          </w:p>
        </w:tc>
        <w:tc>
          <w:tcPr>
            <w:tcW w:w="1529" w:type="dxa"/>
          </w:tcPr>
          <w:p w14:paraId="4DEFCFBE" w14:textId="77777777" w:rsidR="00E2723D" w:rsidRDefault="00E2723D" w:rsidP="00FE0037">
            <w:pPr>
              <w:pStyle w:val="TableParagraph"/>
              <w:rPr>
                <w:rFonts w:ascii="Times New Roman"/>
                <w:sz w:val="20"/>
              </w:rPr>
            </w:pPr>
          </w:p>
        </w:tc>
        <w:tc>
          <w:tcPr>
            <w:tcW w:w="1247" w:type="dxa"/>
          </w:tcPr>
          <w:p w14:paraId="040198C0" w14:textId="77777777" w:rsidR="00E2723D" w:rsidRDefault="00E2723D" w:rsidP="00FE0037">
            <w:pPr>
              <w:pStyle w:val="TableParagraph"/>
              <w:rPr>
                <w:rFonts w:ascii="Times New Roman"/>
                <w:sz w:val="20"/>
              </w:rPr>
            </w:pPr>
          </w:p>
        </w:tc>
        <w:tc>
          <w:tcPr>
            <w:tcW w:w="1971" w:type="dxa"/>
          </w:tcPr>
          <w:p w14:paraId="4C4DA05E" w14:textId="77777777" w:rsidR="00E2723D" w:rsidRDefault="00E2723D" w:rsidP="00FE0037">
            <w:pPr>
              <w:pStyle w:val="TableParagraph"/>
              <w:rPr>
                <w:rFonts w:ascii="Times New Roman"/>
                <w:sz w:val="20"/>
              </w:rPr>
            </w:pPr>
          </w:p>
        </w:tc>
      </w:tr>
      <w:tr w:rsidR="00E2723D" w14:paraId="1D89E6A9" w14:textId="77777777" w:rsidTr="00FE0037">
        <w:trPr>
          <w:trHeight w:val="258"/>
        </w:trPr>
        <w:tc>
          <w:tcPr>
            <w:tcW w:w="1673" w:type="dxa"/>
          </w:tcPr>
          <w:p w14:paraId="0B0F7404" w14:textId="77777777" w:rsidR="00E2723D" w:rsidRDefault="00E2723D" w:rsidP="00FE0037">
            <w:pPr>
              <w:pStyle w:val="TableParagraph"/>
              <w:rPr>
                <w:rFonts w:ascii="Times New Roman"/>
                <w:sz w:val="18"/>
              </w:rPr>
            </w:pPr>
          </w:p>
        </w:tc>
        <w:tc>
          <w:tcPr>
            <w:tcW w:w="4181" w:type="dxa"/>
            <w:hideMark/>
          </w:tcPr>
          <w:p w14:paraId="6AE2841C" w14:textId="77777777" w:rsidR="00E2723D" w:rsidRDefault="00974803" w:rsidP="00FE0037">
            <w:pPr>
              <w:pStyle w:val="TableParagraph"/>
              <w:spacing w:before="17" w:line="221" w:lineRule="exact"/>
              <w:ind w:left="282"/>
              <w:rPr>
                <w:rFonts w:ascii="Arial"/>
                <w:sz w:val="21"/>
              </w:rPr>
            </w:pPr>
            <w:hyperlink r:id="rId78" w:history="1">
              <w:r w:rsidR="00E2723D">
                <w:rPr>
                  <w:rStyle w:val="Hyperlink"/>
                  <w:color w:val="0052CC"/>
                  <w:sz w:val="21"/>
                </w:rPr>
                <w:t>populate</w:t>
              </w:r>
              <w:r w:rsidR="00E2723D">
                <w:rPr>
                  <w:rStyle w:val="Hyperlink"/>
                  <w:color w:val="0052CC"/>
                  <w:spacing w:val="-4"/>
                  <w:sz w:val="21"/>
                </w:rPr>
                <w:t xml:space="preserve"> </w:t>
              </w:r>
              <w:r w:rsidR="00E2723D">
                <w:rPr>
                  <w:rStyle w:val="Hyperlink"/>
                  <w:color w:val="0052CC"/>
                  <w:sz w:val="21"/>
                </w:rPr>
                <w:t>date</w:t>
              </w:r>
              <w:r w:rsidR="00E2723D">
                <w:rPr>
                  <w:rStyle w:val="Hyperlink"/>
                  <w:color w:val="0052CC"/>
                  <w:spacing w:val="-4"/>
                  <w:sz w:val="21"/>
                </w:rPr>
                <w:t xml:space="preserve"> </w:t>
              </w:r>
              <w:r w:rsidR="00E2723D">
                <w:rPr>
                  <w:rStyle w:val="Hyperlink"/>
                  <w:color w:val="0052CC"/>
                  <w:sz w:val="21"/>
                </w:rPr>
                <w:t>information.</w:t>
              </w:r>
            </w:hyperlink>
          </w:p>
        </w:tc>
        <w:tc>
          <w:tcPr>
            <w:tcW w:w="1390" w:type="dxa"/>
          </w:tcPr>
          <w:p w14:paraId="0EF30B07" w14:textId="77777777" w:rsidR="00E2723D" w:rsidRDefault="00E2723D" w:rsidP="00FE0037">
            <w:pPr>
              <w:pStyle w:val="TableParagraph"/>
              <w:rPr>
                <w:rFonts w:ascii="Times New Roman"/>
                <w:sz w:val="18"/>
              </w:rPr>
            </w:pPr>
          </w:p>
        </w:tc>
        <w:tc>
          <w:tcPr>
            <w:tcW w:w="1206" w:type="dxa"/>
            <w:hideMark/>
          </w:tcPr>
          <w:p w14:paraId="1CFAD1E7" w14:textId="151A4FC6" w:rsidR="00E2723D" w:rsidRDefault="00974803" w:rsidP="00FE0037">
            <w:pPr>
              <w:pStyle w:val="TableParagraph"/>
              <w:spacing w:before="17" w:line="221" w:lineRule="exact"/>
              <w:ind w:left="147"/>
              <w:rPr>
                <w:rFonts w:ascii="Arial"/>
                <w:sz w:val="21"/>
              </w:rPr>
            </w:pPr>
            <w:hyperlink r:id="rId79" w:history="1"/>
          </w:p>
        </w:tc>
        <w:tc>
          <w:tcPr>
            <w:tcW w:w="504" w:type="dxa"/>
          </w:tcPr>
          <w:p w14:paraId="5D5353E6" w14:textId="77777777" w:rsidR="00E2723D" w:rsidRDefault="00E2723D" w:rsidP="00FE0037">
            <w:pPr>
              <w:pStyle w:val="TableParagraph"/>
              <w:rPr>
                <w:rFonts w:ascii="Times New Roman"/>
                <w:sz w:val="18"/>
              </w:rPr>
            </w:pPr>
          </w:p>
        </w:tc>
        <w:tc>
          <w:tcPr>
            <w:tcW w:w="1131" w:type="dxa"/>
          </w:tcPr>
          <w:p w14:paraId="60C6753F" w14:textId="77777777" w:rsidR="00E2723D" w:rsidRDefault="00E2723D" w:rsidP="00FE0037">
            <w:pPr>
              <w:pStyle w:val="TableParagraph"/>
              <w:rPr>
                <w:rFonts w:ascii="Times New Roman"/>
                <w:sz w:val="18"/>
              </w:rPr>
            </w:pPr>
          </w:p>
        </w:tc>
        <w:tc>
          <w:tcPr>
            <w:tcW w:w="1529" w:type="dxa"/>
          </w:tcPr>
          <w:p w14:paraId="388CD1CC" w14:textId="77777777" w:rsidR="00E2723D" w:rsidRDefault="00E2723D" w:rsidP="00FE0037">
            <w:pPr>
              <w:pStyle w:val="TableParagraph"/>
              <w:rPr>
                <w:rFonts w:ascii="Times New Roman"/>
                <w:sz w:val="18"/>
              </w:rPr>
            </w:pPr>
          </w:p>
        </w:tc>
        <w:tc>
          <w:tcPr>
            <w:tcW w:w="1247" w:type="dxa"/>
          </w:tcPr>
          <w:p w14:paraId="0D5945C5" w14:textId="77777777" w:rsidR="00E2723D" w:rsidRDefault="00E2723D" w:rsidP="00FE0037">
            <w:pPr>
              <w:pStyle w:val="TableParagraph"/>
              <w:rPr>
                <w:rFonts w:ascii="Times New Roman"/>
                <w:sz w:val="18"/>
              </w:rPr>
            </w:pPr>
          </w:p>
        </w:tc>
        <w:tc>
          <w:tcPr>
            <w:tcW w:w="1971" w:type="dxa"/>
          </w:tcPr>
          <w:p w14:paraId="34D6550F" w14:textId="77777777" w:rsidR="00E2723D" w:rsidRDefault="00E2723D" w:rsidP="00FE0037">
            <w:pPr>
              <w:pStyle w:val="TableParagraph"/>
              <w:rPr>
                <w:rFonts w:ascii="Times New Roman"/>
                <w:sz w:val="18"/>
              </w:rPr>
            </w:pPr>
          </w:p>
        </w:tc>
      </w:tr>
      <w:bookmarkEnd w:id="54"/>
    </w:tbl>
    <w:p w14:paraId="4E629C70" w14:textId="77777777" w:rsidR="00E2723D" w:rsidRDefault="00E2723D" w:rsidP="00E2723D">
      <w:pPr>
        <w:pStyle w:val="BodyText"/>
        <w:spacing w:before="9"/>
        <w:rPr>
          <w:b/>
          <w:sz w:val="13"/>
        </w:rPr>
      </w:pPr>
    </w:p>
    <w:tbl>
      <w:tblPr>
        <w:tblW w:w="14830" w:type="dxa"/>
        <w:tblLayout w:type="fixed"/>
        <w:tblCellMar>
          <w:left w:w="0" w:type="dxa"/>
          <w:right w:w="0" w:type="dxa"/>
        </w:tblCellMar>
        <w:tblLook w:val="01E0" w:firstRow="1" w:lastRow="1" w:firstColumn="1" w:lastColumn="1" w:noHBand="0" w:noVBand="0"/>
      </w:tblPr>
      <w:tblGrid>
        <w:gridCol w:w="1724"/>
        <w:gridCol w:w="4100"/>
        <w:gridCol w:w="11"/>
        <w:gridCol w:w="1402"/>
        <w:gridCol w:w="1206"/>
        <w:gridCol w:w="504"/>
        <w:gridCol w:w="1131"/>
        <w:gridCol w:w="1529"/>
        <w:gridCol w:w="1235"/>
        <w:gridCol w:w="1981"/>
        <w:gridCol w:w="7"/>
      </w:tblGrid>
      <w:tr w:rsidR="00E2723D" w14:paraId="72A25B6F" w14:textId="77777777" w:rsidTr="00AB718B">
        <w:trPr>
          <w:gridAfter w:val="1"/>
          <w:wAfter w:w="7" w:type="dxa"/>
          <w:trHeight w:val="382"/>
        </w:trPr>
        <w:tc>
          <w:tcPr>
            <w:tcW w:w="1724" w:type="dxa"/>
            <w:tcBorders>
              <w:top w:val="single" w:sz="6" w:space="0" w:color="CCCCCC"/>
              <w:left w:val="nil"/>
              <w:bottom w:val="nil"/>
              <w:right w:val="nil"/>
            </w:tcBorders>
            <w:hideMark/>
          </w:tcPr>
          <w:p w14:paraId="3818539F" w14:textId="77777777" w:rsidR="00E2723D" w:rsidRDefault="00E2723D" w:rsidP="00FE0037">
            <w:pPr>
              <w:pStyle w:val="TableParagraph"/>
              <w:spacing w:before="113"/>
              <w:ind w:right="337"/>
              <w:jc w:val="right"/>
              <w:rPr>
                <w:sz w:val="21"/>
              </w:rPr>
            </w:pPr>
            <w:r>
              <w:rPr>
                <w:noProof/>
              </w:rPr>
              <w:drawing>
                <wp:inline distT="0" distB="0" distL="0" distR="0" wp14:anchorId="709EB248" wp14:editId="132A6693">
                  <wp:extent cx="123825" cy="123825"/>
                  <wp:effectExtent l="0" t="0" r="9525" b="952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81" w:history="1">
              <w:r>
                <w:rPr>
                  <w:rStyle w:val="Hyperlink"/>
                  <w:color w:val="0052CC"/>
                  <w:sz w:val="21"/>
                </w:rPr>
                <w:t>REF-9</w:t>
              </w:r>
            </w:hyperlink>
          </w:p>
        </w:tc>
        <w:tc>
          <w:tcPr>
            <w:tcW w:w="4111" w:type="dxa"/>
            <w:gridSpan w:val="2"/>
            <w:tcBorders>
              <w:top w:val="single" w:sz="6" w:space="0" w:color="CCCCCC"/>
              <w:left w:val="nil"/>
              <w:bottom w:val="nil"/>
              <w:right w:val="nil"/>
            </w:tcBorders>
            <w:hideMark/>
          </w:tcPr>
          <w:p w14:paraId="184CD9EC" w14:textId="77777777" w:rsidR="00E2723D" w:rsidRDefault="00974803" w:rsidP="00FE0037">
            <w:pPr>
              <w:pStyle w:val="TableParagraph"/>
              <w:spacing w:before="115"/>
              <w:ind w:left="224"/>
              <w:rPr>
                <w:sz w:val="21"/>
              </w:rPr>
            </w:pPr>
            <w:hyperlink r:id="rId8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402" w:type="dxa"/>
            <w:tcBorders>
              <w:top w:val="single" w:sz="6" w:space="0" w:color="CCCCCC"/>
              <w:left w:val="nil"/>
              <w:bottom w:val="nil"/>
              <w:right w:val="nil"/>
            </w:tcBorders>
            <w:hideMark/>
          </w:tcPr>
          <w:p w14:paraId="5751006F"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598A8A06" w14:textId="057EB670"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32DDF101" w14:textId="77777777" w:rsidR="00E2723D" w:rsidRDefault="00E2723D" w:rsidP="00FE0037">
            <w:pPr>
              <w:pStyle w:val="TableParagraph"/>
              <w:spacing w:before="11"/>
              <w:rPr>
                <w:b/>
                <w:sz w:val="10"/>
              </w:rPr>
            </w:pPr>
          </w:p>
          <w:p w14:paraId="077391A0"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5CADD6F7" wp14:editId="141C991A">
                  <wp:extent cx="85725" cy="104775"/>
                  <wp:effectExtent l="0" t="0" r="9525" b="9525"/>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7A66DEE" w14:textId="77777777" w:rsidR="00E2723D" w:rsidRDefault="00E2723D" w:rsidP="00FE0037">
            <w:pPr>
              <w:pStyle w:val="TableParagraph"/>
              <w:spacing w:before="8"/>
              <w:rPr>
                <w:b/>
                <w:sz w:val="13"/>
              </w:rPr>
            </w:pPr>
          </w:p>
          <w:p w14:paraId="46D43640"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56321994"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5B0C24EC"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7BF1499F" w14:textId="77777777" w:rsidR="00E2723D" w:rsidRDefault="00E2723D" w:rsidP="00FE0037">
            <w:pPr>
              <w:pStyle w:val="TableParagraph"/>
              <w:spacing w:before="115"/>
              <w:ind w:left="183"/>
              <w:rPr>
                <w:sz w:val="21"/>
              </w:rPr>
            </w:pPr>
            <w:r>
              <w:rPr>
                <w:color w:val="333333"/>
                <w:sz w:val="21"/>
              </w:rPr>
              <w:t>08/Apr/20</w:t>
            </w:r>
          </w:p>
        </w:tc>
      </w:tr>
      <w:tr w:rsidR="00E2723D" w14:paraId="054F9C26" w14:textId="77777777" w:rsidTr="00AB718B">
        <w:trPr>
          <w:gridAfter w:val="1"/>
          <w:wAfter w:w="7" w:type="dxa"/>
          <w:trHeight w:val="284"/>
        </w:trPr>
        <w:tc>
          <w:tcPr>
            <w:tcW w:w="1724" w:type="dxa"/>
          </w:tcPr>
          <w:p w14:paraId="599AA922" w14:textId="77777777" w:rsidR="00E2723D" w:rsidRDefault="00E2723D" w:rsidP="00FE0037">
            <w:pPr>
              <w:pStyle w:val="TableParagraph"/>
              <w:rPr>
                <w:rFonts w:ascii="Times New Roman"/>
                <w:sz w:val="20"/>
              </w:rPr>
            </w:pPr>
          </w:p>
        </w:tc>
        <w:tc>
          <w:tcPr>
            <w:tcW w:w="4111" w:type="dxa"/>
            <w:gridSpan w:val="2"/>
            <w:hideMark/>
          </w:tcPr>
          <w:p w14:paraId="1D576847" w14:textId="77777777" w:rsidR="00E2723D" w:rsidRDefault="00974803" w:rsidP="00FE0037">
            <w:pPr>
              <w:pStyle w:val="TableParagraph"/>
              <w:spacing w:before="17"/>
              <w:ind w:left="224"/>
              <w:rPr>
                <w:rFonts w:ascii="Arial"/>
                <w:sz w:val="21"/>
              </w:rPr>
            </w:pPr>
            <w:hyperlink r:id="rId84" w:history="1">
              <w:r w:rsidR="00E2723D">
                <w:rPr>
                  <w:rStyle w:val="Hyperlink"/>
                  <w:color w:val="0052CC"/>
                  <w:sz w:val="21"/>
                </w:rPr>
                <w:t>Appraisal</w:t>
              </w:r>
              <w:r w:rsidR="00E2723D">
                <w:rPr>
                  <w:rStyle w:val="Hyperlink"/>
                  <w:color w:val="0052CC"/>
                  <w:spacing w:val="-6"/>
                  <w:sz w:val="21"/>
                </w:rPr>
                <w:t xml:space="preserve"> </w:t>
              </w:r>
              <w:r w:rsidR="00E2723D">
                <w:rPr>
                  <w:rStyle w:val="Hyperlink"/>
                  <w:color w:val="0052CC"/>
                  <w:sz w:val="21"/>
                </w:rPr>
                <w:t>Value</w:t>
              </w:r>
              <w:r w:rsidR="00E2723D">
                <w:rPr>
                  <w:rStyle w:val="Hyperlink"/>
                  <w:color w:val="0052CC"/>
                  <w:spacing w:val="-6"/>
                  <w:sz w:val="21"/>
                </w:rPr>
                <w:t xml:space="preserve"> </w:t>
              </w:r>
              <w:r w:rsidR="00E2723D">
                <w:rPr>
                  <w:rStyle w:val="Hyperlink"/>
                  <w:color w:val="0052CC"/>
                  <w:sz w:val="21"/>
                </w:rPr>
                <w:t>field</w:t>
              </w:r>
            </w:hyperlink>
          </w:p>
        </w:tc>
        <w:tc>
          <w:tcPr>
            <w:tcW w:w="1402" w:type="dxa"/>
          </w:tcPr>
          <w:p w14:paraId="3D4826FD" w14:textId="77777777" w:rsidR="00E2723D" w:rsidRDefault="00E2723D" w:rsidP="00FE0037">
            <w:pPr>
              <w:pStyle w:val="TableParagraph"/>
              <w:rPr>
                <w:rFonts w:ascii="Times New Roman"/>
                <w:sz w:val="20"/>
              </w:rPr>
            </w:pPr>
          </w:p>
        </w:tc>
        <w:tc>
          <w:tcPr>
            <w:tcW w:w="1206" w:type="dxa"/>
            <w:hideMark/>
          </w:tcPr>
          <w:p w14:paraId="140C7E6C" w14:textId="7D4840B3"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3E5AA5CA" w14:textId="77777777" w:rsidR="00E2723D" w:rsidRDefault="00E2723D" w:rsidP="00FE0037">
            <w:pPr>
              <w:pStyle w:val="TableParagraph"/>
              <w:rPr>
                <w:rFonts w:ascii="Times New Roman"/>
                <w:sz w:val="20"/>
              </w:rPr>
            </w:pPr>
          </w:p>
        </w:tc>
        <w:tc>
          <w:tcPr>
            <w:tcW w:w="1131" w:type="dxa"/>
          </w:tcPr>
          <w:p w14:paraId="369704D5" w14:textId="77777777" w:rsidR="00E2723D" w:rsidRDefault="00E2723D" w:rsidP="00FE0037">
            <w:pPr>
              <w:pStyle w:val="TableParagraph"/>
              <w:rPr>
                <w:rFonts w:ascii="Times New Roman"/>
                <w:sz w:val="20"/>
              </w:rPr>
            </w:pPr>
          </w:p>
        </w:tc>
        <w:tc>
          <w:tcPr>
            <w:tcW w:w="1529" w:type="dxa"/>
          </w:tcPr>
          <w:p w14:paraId="5AA14009" w14:textId="77777777" w:rsidR="00E2723D" w:rsidRDefault="00E2723D" w:rsidP="00FE0037">
            <w:pPr>
              <w:pStyle w:val="TableParagraph"/>
              <w:rPr>
                <w:rFonts w:ascii="Times New Roman"/>
                <w:sz w:val="20"/>
              </w:rPr>
            </w:pPr>
          </w:p>
        </w:tc>
        <w:tc>
          <w:tcPr>
            <w:tcW w:w="1235" w:type="dxa"/>
          </w:tcPr>
          <w:p w14:paraId="77227F3E" w14:textId="77777777" w:rsidR="00E2723D" w:rsidRDefault="00E2723D" w:rsidP="00FE0037">
            <w:pPr>
              <w:pStyle w:val="TableParagraph"/>
              <w:rPr>
                <w:rFonts w:ascii="Times New Roman"/>
                <w:sz w:val="20"/>
              </w:rPr>
            </w:pPr>
          </w:p>
        </w:tc>
        <w:tc>
          <w:tcPr>
            <w:tcW w:w="1981" w:type="dxa"/>
          </w:tcPr>
          <w:p w14:paraId="017875E6" w14:textId="77777777" w:rsidR="00E2723D" w:rsidRDefault="00E2723D" w:rsidP="00FE0037">
            <w:pPr>
              <w:pStyle w:val="TableParagraph"/>
              <w:rPr>
                <w:rFonts w:ascii="Times New Roman"/>
                <w:sz w:val="20"/>
              </w:rPr>
            </w:pPr>
          </w:p>
        </w:tc>
      </w:tr>
      <w:tr w:rsidR="00E2723D" w14:paraId="5D1BDABC" w14:textId="77777777" w:rsidTr="00AB718B">
        <w:trPr>
          <w:gridAfter w:val="1"/>
          <w:wAfter w:w="7" w:type="dxa"/>
          <w:trHeight w:val="385"/>
        </w:trPr>
        <w:tc>
          <w:tcPr>
            <w:tcW w:w="1724" w:type="dxa"/>
            <w:tcBorders>
              <w:top w:val="nil"/>
              <w:left w:val="nil"/>
              <w:bottom w:val="single" w:sz="6" w:space="0" w:color="CCCCCC"/>
              <w:right w:val="nil"/>
            </w:tcBorders>
          </w:tcPr>
          <w:p w14:paraId="5A261BFF"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030CE1D6"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20407AF4"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4B99C90" w14:textId="1BE7829C" w:rsidR="00E2723D" w:rsidRDefault="00974803" w:rsidP="00FE0037">
            <w:pPr>
              <w:pStyle w:val="TableParagraph"/>
              <w:spacing w:before="17"/>
              <w:ind w:left="148"/>
              <w:rPr>
                <w:rFonts w:ascii="Arial"/>
                <w:sz w:val="21"/>
              </w:rPr>
            </w:pPr>
            <w:hyperlink r:id="rId85" w:history="1"/>
          </w:p>
        </w:tc>
        <w:tc>
          <w:tcPr>
            <w:tcW w:w="504" w:type="dxa"/>
            <w:tcBorders>
              <w:top w:val="nil"/>
              <w:left w:val="nil"/>
              <w:bottom w:val="single" w:sz="6" w:space="0" w:color="CCCCCC"/>
              <w:right w:val="nil"/>
            </w:tcBorders>
          </w:tcPr>
          <w:p w14:paraId="3FB81A74"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14DB9B53"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7E2880F"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588A772C"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530AB703" w14:textId="77777777" w:rsidR="00E2723D" w:rsidRDefault="00E2723D" w:rsidP="00FE0037">
            <w:pPr>
              <w:pStyle w:val="TableParagraph"/>
              <w:rPr>
                <w:rFonts w:ascii="Times New Roman"/>
                <w:sz w:val="20"/>
              </w:rPr>
            </w:pPr>
          </w:p>
        </w:tc>
      </w:tr>
      <w:tr w:rsidR="00E2723D" w14:paraId="2AF878F6" w14:textId="77777777" w:rsidTr="00AB718B">
        <w:trPr>
          <w:gridAfter w:val="1"/>
          <w:wAfter w:w="7" w:type="dxa"/>
          <w:trHeight w:val="382"/>
        </w:trPr>
        <w:tc>
          <w:tcPr>
            <w:tcW w:w="1724" w:type="dxa"/>
            <w:tcBorders>
              <w:top w:val="single" w:sz="6" w:space="0" w:color="CCCCCC"/>
              <w:left w:val="nil"/>
              <w:bottom w:val="nil"/>
              <w:right w:val="nil"/>
            </w:tcBorders>
            <w:hideMark/>
          </w:tcPr>
          <w:p w14:paraId="10A346AD" w14:textId="77777777" w:rsidR="00E2723D" w:rsidRDefault="00E2723D" w:rsidP="00FE0037">
            <w:pPr>
              <w:pStyle w:val="TableParagraph"/>
              <w:spacing w:before="113"/>
              <w:ind w:right="221"/>
              <w:jc w:val="right"/>
              <w:rPr>
                <w:rFonts w:ascii="Arial"/>
                <w:sz w:val="21"/>
              </w:rPr>
            </w:pPr>
            <w:r>
              <w:rPr>
                <w:noProof/>
              </w:rPr>
              <w:drawing>
                <wp:inline distT="0" distB="0" distL="0" distR="0" wp14:anchorId="282A25FB" wp14:editId="73FFD61D">
                  <wp:extent cx="123825" cy="123825"/>
                  <wp:effectExtent l="0" t="0" r="9525" b="9525"/>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87" w:history="1">
              <w:r>
                <w:rPr>
                  <w:rStyle w:val="Hyperlink"/>
                  <w:color w:val="0052CC"/>
                  <w:sz w:val="21"/>
                </w:rPr>
                <w:t>REF-10</w:t>
              </w:r>
            </w:hyperlink>
          </w:p>
        </w:tc>
        <w:tc>
          <w:tcPr>
            <w:tcW w:w="4111" w:type="dxa"/>
            <w:gridSpan w:val="2"/>
            <w:tcBorders>
              <w:top w:val="single" w:sz="6" w:space="0" w:color="CCCCCC"/>
              <w:left w:val="nil"/>
              <w:bottom w:val="nil"/>
              <w:right w:val="nil"/>
            </w:tcBorders>
            <w:hideMark/>
          </w:tcPr>
          <w:p w14:paraId="62DB0F4C" w14:textId="77777777" w:rsidR="00E2723D" w:rsidRDefault="00974803" w:rsidP="00FE0037">
            <w:pPr>
              <w:pStyle w:val="TableParagraph"/>
              <w:spacing w:before="115"/>
              <w:ind w:left="224"/>
              <w:rPr>
                <w:sz w:val="21"/>
              </w:rPr>
            </w:pPr>
            <w:hyperlink r:id="rId88"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402" w:type="dxa"/>
            <w:tcBorders>
              <w:top w:val="single" w:sz="6" w:space="0" w:color="CCCCCC"/>
              <w:left w:val="nil"/>
              <w:bottom w:val="nil"/>
              <w:right w:val="nil"/>
            </w:tcBorders>
            <w:hideMark/>
          </w:tcPr>
          <w:p w14:paraId="08E6B626"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15E673A0" w14:textId="57D684CC"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44EE6DDB" w14:textId="77777777" w:rsidR="00E2723D" w:rsidRDefault="00E2723D" w:rsidP="00FE0037">
            <w:pPr>
              <w:pStyle w:val="TableParagraph"/>
              <w:spacing w:before="11"/>
              <w:rPr>
                <w:b/>
                <w:sz w:val="10"/>
              </w:rPr>
            </w:pPr>
          </w:p>
          <w:p w14:paraId="09F95543"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8C5FEC3" wp14:editId="1ECB4BCB">
                  <wp:extent cx="85725" cy="104775"/>
                  <wp:effectExtent l="0" t="0" r="9525" b="9525"/>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D4891A1" w14:textId="77777777" w:rsidR="00E2723D" w:rsidRDefault="00E2723D" w:rsidP="00FE0037">
            <w:pPr>
              <w:pStyle w:val="TableParagraph"/>
              <w:spacing w:before="8"/>
              <w:rPr>
                <w:b/>
                <w:sz w:val="13"/>
              </w:rPr>
            </w:pPr>
          </w:p>
          <w:p w14:paraId="2407A05C"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539FBF37"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327779FF"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2C8FFD63" w14:textId="77777777" w:rsidR="00E2723D" w:rsidRDefault="00E2723D" w:rsidP="00FE0037">
            <w:pPr>
              <w:pStyle w:val="TableParagraph"/>
              <w:spacing w:before="115"/>
              <w:ind w:left="183"/>
              <w:rPr>
                <w:sz w:val="21"/>
              </w:rPr>
            </w:pPr>
            <w:r>
              <w:rPr>
                <w:color w:val="333333"/>
                <w:sz w:val="21"/>
              </w:rPr>
              <w:t>08/Apr/20</w:t>
            </w:r>
          </w:p>
        </w:tc>
      </w:tr>
      <w:tr w:rsidR="00E2723D" w14:paraId="5DB6BDB8" w14:textId="77777777" w:rsidTr="00AB718B">
        <w:trPr>
          <w:gridAfter w:val="1"/>
          <w:wAfter w:w="7" w:type="dxa"/>
          <w:trHeight w:val="284"/>
        </w:trPr>
        <w:tc>
          <w:tcPr>
            <w:tcW w:w="1724" w:type="dxa"/>
          </w:tcPr>
          <w:p w14:paraId="19453F79" w14:textId="77777777" w:rsidR="00E2723D" w:rsidRDefault="00E2723D" w:rsidP="00FE0037">
            <w:pPr>
              <w:pStyle w:val="TableParagraph"/>
              <w:rPr>
                <w:rFonts w:ascii="Times New Roman"/>
                <w:sz w:val="20"/>
              </w:rPr>
            </w:pPr>
          </w:p>
        </w:tc>
        <w:tc>
          <w:tcPr>
            <w:tcW w:w="4111" w:type="dxa"/>
            <w:gridSpan w:val="2"/>
            <w:hideMark/>
          </w:tcPr>
          <w:p w14:paraId="10A0D116" w14:textId="77777777" w:rsidR="00E2723D" w:rsidRDefault="00974803" w:rsidP="00FE0037">
            <w:pPr>
              <w:pStyle w:val="TableParagraph"/>
              <w:spacing w:before="17"/>
              <w:ind w:left="224"/>
              <w:rPr>
                <w:rFonts w:ascii="Arial"/>
                <w:sz w:val="21"/>
              </w:rPr>
            </w:pPr>
            <w:hyperlink r:id="rId89" w:history="1">
              <w:r w:rsidR="00E2723D">
                <w:rPr>
                  <w:rStyle w:val="Hyperlink"/>
                  <w:color w:val="0052CC"/>
                  <w:sz w:val="21"/>
                </w:rPr>
                <w:t>Appraiser</w:t>
              </w:r>
              <w:r w:rsidR="00E2723D">
                <w:rPr>
                  <w:rStyle w:val="Hyperlink"/>
                  <w:color w:val="0052CC"/>
                  <w:spacing w:val="-3"/>
                  <w:sz w:val="21"/>
                </w:rPr>
                <w:t xml:space="preserve"> </w:t>
              </w:r>
              <w:r w:rsidR="00E2723D">
                <w:rPr>
                  <w:rStyle w:val="Hyperlink"/>
                  <w:color w:val="0052CC"/>
                  <w:sz w:val="21"/>
                </w:rPr>
                <w:t>field</w:t>
              </w:r>
            </w:hyperlink>
          </w:p>
        </w:tc>
        <w:tc>
          <w:tcPr>
            <w:tcW w:w="1402" w:type="dxa"/>
          </w:tcPr>
          <w:p w14:paraId="04820174" w14:textId="77777777" w:rsidR="00E2723D" w:rsidRDefault="00E2723D" w:rsidP="00FE0037">
            <w:pPr>
              <w:pStyle w:val="TableParagraph"/>
              <w:rPr>
                <w:rFonts w:ascii="Times New Roman"/>
                <w:sz w:val="20"/>
              </w:rPr>
            </w:pPr>
          </w:p>
        </w:tc>
        <w:tc>
          <w:tcPr>
            <w:tcW w:w="1206" w:type="dxa"/>
            <w:hideMark/>
          </w:tcPr>
          <w:p w14:paraId="0A7E650F" w14:textId="42D9AF7D"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2DF7A07B" w14:textId="77777777" w:rsidR="00E2723D" w:rsidRDefault="00E2723D" w:rsidP="00FE0037">
            <w:pPr>
              <w:pStyle w:val="TableParagraph"/>
              <w:rPr>
                <w:rFonts w:ascii="Times New Roman"/>
                <w:sz w:val="20"/>
              </w:rPr>
            </w:pPr>
          </w:p>
        </w:tc>
        <w:tc>
          <w:tcPr>
            <w:tcW w:w="1131" w:type="dxa"/>
          </w:tcPr>
          <w:p w14:paraId="0FD452B9" w14:textId="77777777" w:rsidR="00E2723D" w:rsidRDefault="00E2723D" w:rsidP="00FE0037">
            <w:pPr>
              <w:pStyle w:val="TableParagraph"/>
              <w:rPr>
                <w:rFonts w:ascii="Times New Roman"/>
                <w:sz w:val="20"/>
              </w:rPr>
            </w:pPr>
          </w:p>
        </w:tc>
        <w:tc>
          <w:tcPr>
            <w:tcW w:w="1529" w:type="dxa"/>
          </w:tcPr>
          <w:p w14:paraId="5F7633FC" w14:textId="77777777" w:rsidR="00E2723D" w:rsidRDefault="00E2723D" w:rsidP="00FE0037">
            <w:pPr>
              <w:pStyle w:val="TableParagraph"/>
              <w:rPr>
                <w:rFonts w:ascii="Times New Roman"/>
                <w:sz w:val="20"/>
              </w:rPr>
            </w:pPr>
          </w:p>
        </w:tc>
        <w:tc>
          <w:tcPr>
            <w:tcW w:w="1235" w:type="dxa"/>
          </w:tcPr>
          <w:p w14:paraId="54B52DE7" w14:textId="77777777" w:rsidR="00E2723D" w:rsidRDefault="00E2723D" w:rsidP="00FE0037">
            <w:pPr>
              <w:pStyle w:val="TableParagraph"/>
              <w:rPr>
                <w:rFonts w:ascii="Times New Roman"/>
                <w:sz w:val="20"/>
              </w:rPr>
            </w:pPr>
          </w:p>
        </w:tc>
        <w:tc>
          <w:tcPr>
            <w:tcW w:w="1981" w:type="dxa"/>
          </w:tcPr>
          <w:p w14:paraId="45AECB36" w14:textId="77777777" w:rsidR="00E2723D" w:rsidRDefault="00E2723D" w:rsidP="00FE0037">
            <w:pPr>
              <w:pStyle w:val="TableParagraph"/>
              <w:rPr>
                <w:rFonts w:ascii="Times New Roman"/>
                <w:sz w:val="20"/>
              </w:rPr>
            </w:pPr>
          </w:p>
        </w:tc>
      </w:tr>
      <w:tr w:rsidR="00E2723D" w14:paraId="376A5445" w14:textId="77777777" w:rsidTr="00AB718B">
        <w:trPr>
          <w:gridAfter w:val="1"/>
          <w:wAfter w:w="7" w:type="dxa"/>
          <w:trHeight w:val="385"/>
        </w:trPr>
        <w:tc>
          <w:tcPr>
            <w:tcW w:w="1724" w:type="dxa"/>
            <w:tcBorders>
              <w:top w:val="nil"/>
              <w:left w:val="nil"/>
              <w:bottom w:val="single" w:sz="6" w:space="0" w:color="CCCCCC"/>
              <w:right w:val="nil"/>
            </w:tcBorders>
          </w:tcPr>
          <w:p w14:paraId="46991349"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7985B062"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18CC89C7"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9CE599A" w14:textId="1B8A6B26" w:rsidR="00E2723D" w:rsidRDefault="00974803" w:rsidP="00FE0037">
            <w:pPr>
              <w:pStyle w:val="TableParagraph"/>
              <w:spacing w:before="17"/>
              <w:ind w:left="148"/>
              <w:rPr>
                <w:rFonts w:ascii="Arial"/>
                <w:sz w:val="21"/>
              </w:rPr>
            </w:pPr>
            <w:hyperlink r:id="rId90" w:history="1"/>
          </w:p>
        </w:tc>
        <w:tc>
          <w:tcPr>
            <w:tcW w:w="504" w:type="dxa"/>
            <w:tcBorders>
              <w:top w:val="nil"/>
              <w:left w:val="nil"/>
              <w:bottom w:val="single" w:sz="6" w:space="0" w:color="CCCCCC"/>
              <w:right w:val="nil"/>
            </w:tcBorders>
          </w:tcPr>
          <w:p w14:paraId="7C505FA1"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327198E7"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B03A1AC"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55E0F76"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648402BF" w14:textId="77777777" w:rsidR="00E2723D" w:rsidRDefault="00E2723D" w:rsidP="00FE0037">
            <w:pPr>
              <w:pStyle w:val="TableParagraph"/>
              <w:rPr>
                <w:rFonts w:ascii="Times New Roman"/>
                <w:sz w:val="20"/>
              </w:rPr>
            </w:pPr>
          </w:p>
        </w:tc>
      </w:tr>
      <w:tr w:rsidR="00E2723D" w14:paraId="07E8E334" w14:textId="77777777" w:rsidTr="00AB718B">
        <w:trPr>
          <w:gridAfter w:val="1"/>
          <w:wAfter w:w="7" w:type="dxa"/>
          <w:trHeight w:val="382"/>
        </w:trPr>
        <w:tc>
          <w:tcPr>
            <w:tcW w:w="1724" w:type="dxa"/>
            <w:tcBorders>
              <w:top w:val="single" w:sz="6" w:space="0" w:color="CCCCCC"/>
              <w:left w:val="nil"/>
              <w:bottom w:val="nil"/>
              <w:right w:val="nil"/>
            </w:tcBorders>
            <w:hideMark/>
          </w:tcPr>
          <w:p w14:paraId="052FB0B7" w14:textId="77777777" w:rsidR="00E2723D" w:rsidRDefault="00E2723D" w:rsidP="00FE0037">
            <w:pPr>
              <w:pStyle w:val="TableParagraph"/>
              <w:spacing w:before="113"/>
              <w:ind w:right="237"/>
              <w:jc w:val="right"/>
              <w:rPr>
                <w:rFonts w:ascii="Arial"/>
                <w:sz w:val="21"/>
              </w:rPr>
            </w:pPr>
            <w:r>
              <w:rPr>
                <w:noProof/>
              </w:rPr>
              <w:drawing>
                <wp:inline distT="0" distB="0" distL="0" distR="0" wp14:anchorId="78277320" wp14:editId="1C787E4D">
                  <wp:extent cx="123825" cy="123825"/>
                  <wp:effectExtent l="0" t="0" r="9525" b="9525"/>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92" w:history="1">
              <w:r>
                <w:rPr>
                  <w:rStyle w:val="Hyperlink"/>
                  <w:color w:val="0052CC"/>
                  <w:sz w:val="21"/>
                </w:rPr>
                <w:t>REF-11</w:t>
              </w:r>
            </w:hyperlink>
          </w:p>
        </w:tc>
        <w:tc>
          <w:tcPr>
            <w:tcW w:w="4111" w:type="dxa"/>
            <w:gridSpan w:val="2"/>
            <w:tcBorders>
              <w:top w:val="single" w:sz="6" w:space="0" w:color="CCCCCC"/>
              <w:left w:val="nil"/>
              <w:bottom w:val="nil"/>
              <w:right w:val="nil"/>
            </w:tcBorders>
            <w:hideMark/>
          </w:tcPr>
          <w:p w14:paraId="119B0133" w14:textId="77777777" w:rsidR="00E2723D" w:rsidRDefault="00974803" w:rsidP="00FE0037">
            <w:pPr>
              <w:pStyle w:val="TableParagraph"/>
              <w:spacing w:before="115"/>
              <w:ind w:left="224"/>
              <w:rPr>
                <w:sz w:val="21"/>
              </w:rPr>
            </w:pPr>
            <w:hyperlink r:id="rId9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402" w:type="dxa"/>
            <w:tcBorders>
              <w:top w:val="single" w:sz="6" w:space="0" w:color="CCCCCC"/>
              <w:left w:val="nil"/>
              <w:bottom w:val="nil"/>
              <w:right w:val="nil"/>
            </w:tcBorders>
            <w:hideMark/>
          </w:tcPr>
          <w:p w14:paraId="0289B528"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77F778C6" w14:textId="6749EDC2"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6BE13B71" w14:textId="77777777" w:rsidR="00E2723D" w:rsidRDefault="00E2723D" w:rsidP="00FE0037">
            <w:pPr>
              <w:pStyle w:val="TableParagraph"/>
              <w:spacing w:before="11"/>
              <w:rPr>
                <w:b/>
                <w:sz w:val="10"/>
              </w:rPr>
            </w:pPr>
          </w:p>
          <w:p w14:paraId="3AB24407"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55920432" wp14:editId="5DB7E328">
                  <wp:extent cx="85725" cy="104775"/>
                  <wp:effectExtent l="0" t="0" r="9525" b="9525"/>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63E8A29F" w14:textId="77777777" w:rsidR="00E2723D" w:rsidRDefault="00E2723D" w:rsidP="00FE0037">
            <w:pPr>
              <w:pStyle w:val="TableParagraph"/>
              <w:spacing w:before="8"/>
              <w:rPr>
                <w:b/>
                <w:sz w:val="13"/>
              </w:rPr>
            </w:pPr>
          </w:p>
          <w:p w14:paraId="6EB3A50C"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CCF9DCA"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43E545E5"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4DB7313E" w14:textId="77777777" w:rsidR="00E2723D" w:rsidRDefault="00E2723D" w:rsidP="00FE0037">
            <w:pPr>
              <w:pStyle w:val="TableParagraph"/>
              <w:spacing w:before="115"/>
              <w:ind w:left="183"/>
              <w:rPr>
                <w:sz w:val="21"/>
              </w:rPr>
            </w:pPr>
            <w:r>
              <w:rPr>
                <w:color w:val="333333"/>
                <w:sz w:val="21"/>
              </w:rPr>
              <w:t>08/Apr/20</w:t>
            </w:r>
          </w:p>
        </w:tc>
      </w:tr>
      <w:tr w:rsidR="00E2723D" w14:paraId="674A9643" w14:textId="77777777" w:rsidTr="00AB718B">
        <w:trPr>
          <w:gridAfter w:val="1"/>
          <w:wAfter w:w="7" w:type="dxa"/>
          <w:trHeight w:val="284"/>
        </w:trPr>
        <w:tc>
          <w:tcPr>
            <w:tcW w:w="1724" w:type="dxa"/>
          </w:tcPr>
          <w:p w14:paraId="0C6106E7" w14:textId="77777777" w:rsidR="00E2723D" w:rsidRDefault="00E2723D" w:rsidP="00FE0037">
            <w:pPr>
              <w:pStyle w:val="TableParagraph"/>
              <w:rPr>
                <w:rFonts w:ascii="Times New Roman"/>
                <w:sz w:val="20"/>
              </w:rPr>
            </w:pPr>
          </w:p>
        </w:tc>
        <w:tc>
          <w:tcPr>
            <w:tcW w:w="4111" w:type="dxa"/>
            <w:gridSpan w:val="2"/>
            <w:hideMark/>
          </w:tcPr>
          <w:p w14:paraId="01528A90" w14:textId="77777777" w:rsidR="00E2723D" w:rsidRDefault="00974803" w:rsidP="00FE0037">
            <w:pPr>
              <w:pStyle w:val="TableParagraph"/>
              <w:spacing w:before="17"/>
              <w:ind w:left="224"/>
              <w:rPr>
                <w:rFonts w:ascii="Arial"/>
                <w:sz w:val="21"/>
              </w:rPr>
            </w:pPr>
            <w:hyperlink r:id="rId94" w:history="1">
              <w:r w:rsidR="00E2723D">
                <w:rPr>
                  <w:rStyle w:val="Hyperlink"/>
                  <w:color w:val="0052CC"/>
                  <w:sz w:val="21"/>
                </w:rPr>
                <w:t>Recommendation</w:t>
              </w:r>
              <w:r w:rsidR="00E2723D">
                <w:rPr>
                  <w:rStyle w:val="Hyperlink"/>
                  <w:color w:val="0052CC"/>
                  <w:spacing w:val="-4"/>
                  <w:sz w:val="21"/>
                </w:rPr>
                <w:t xml:space="preserve"> </w:t>
              </w:r>
              <w:r w:rsidR="00E2723D">
                <w:rPr>
                  <w:rStyle w:val="Hyperlink"/>
                  <w:color w:val="0052CC"/>
                  <w:sz w:val="21"/>
                </w:rPr>
                <w:t>field.</w:t>
              </w:r>
            </w:hyperlink>
          </w:p>
        </w:tc>
        <w:tc>
          <w:tcPr>
            <w:tcW w:w="1402" w:type="dxa"/>
          </w:tcPr>
          <w:p w14:paraId="569A6418" w14:textId="77777777" w:rsidR="00E2723D" w:rsidRDefault="00E2723D" w:rsidP="00FE0037">
            <w:pPr>
              <w:pStyle w:val="TableParagraph"/>
              <w:rPr>
                <w:rFonts w:ascii="Times New Roman"/>
                <w:sz w:val="20"/>
              </w:rPr>
            </w:pPr>
          </w:p>
        </w:tc>
        <w:tc>
          <w:tcPr>
            <w:tcW w:w="1206" w:type="dxa"/>
            <w:hideMark/>
          </w:tcPr>
          <w:p w14:paraId="7BFEC5E2" w14:textId="37CC27A2"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77FA5A3F" w14:textId="77777777" w:rsidR="00E2723D" w:rsidRDefault="00E2723D" w:rsidP="00FE0037">
            <w:pPr>
              <w:pStyle w:val="TableParagraph"/>
              <w:rPr>
                <w:rFonts w:ascii="Times New Roman"/>
                <w:sz w:val="20"/>
              </w:rPr>
            </w:pPr>
          </w:p>
        </w:tc>
        <w:tc>
          <w:tcPr>
            <w:tcW w:w="1131" w:type="dxa"/>
          </w:tcPr>
          <w:p w14:paraId="5A65197F" w14:textId="77777777" w:rsidR="00E2723D" w:rsidRDefault="00E2723D" w:rsidP="00FE0037">
            <w:pPr>
              <w:pStyle w:val="TableParagraph"/>
              <w:rPr>
                <w:rFonts w:ascii="Times New Roman"/>
                <w:sz w:val="20"/>
              </w:rPr>
            </w:pPr>
          </w:p>
        </w:tc>
        <w:tc>
          <w:tcPr>
            <w:tcW w:w="1529" w:type="dxa"/>
          </w:tcPr>
          <w:p w14:paraId="73900BA7" w14:textId="77777777" w:rsidR="00E2723D" w:rsidRDefault="00E2723D" w:rsidP="00FE0037">
            <w:pPr>
              <w:pStyle w:val="TableParagraph"/>
              <w:rPr>
                <w:rFonts w:ascii="Times New Roman"/>
                <w:sz w:val="20"/>
              </w:rPr>
            </w:pPr>
          </w:p>
        </w:tc>
        <w:tc>
          <w:tcPr>
            <w:tcW w:w="1235" w:type="dxa"/>
          </w:tcPr>
          <w:p w14:paraId="781C02CC" w14:textId="77777777" w:rsidR="00E2723D" w:rsidRDefault="00E2723D" w:rsidP="00FE0037">
            <w:pPr>
              <w:pStyle w:val="TableParagraph"/>
              <w:rPr>
                <w:rFonts w:ascii="Times New Roman"/>
                <w:sz w:val="20"/>
              </w:rPr>
            </w:pPr>
          </w:p>
        </w:tc>
        <w:tc>
          <w:tcPr>
            <w:tcW w:w="1981" w:type="dxa"/>
          </w:tcPr>
          <w:p w14:paraId="65A43322" w14:textId="77777777" w:rsidR="00E2723D" w:rsidRDefault="00E2723D" w:rsidP="00FE0037">
            <w:pPr>
              <w:pStyle w:val="TableParagraph"/>
              <w:rPr>
                <w:rFonts w:ascii="Times New Roman"/>
                <w:sz w:val="20"/>
              </w:rPr>
            </w:pPr>
          </w:p>
        </w:tc>
      </w:tr>
      <w:tr w:rsidR="00E2723D" w14:paraId="51236951" w14:textId="77777777" w:rsidTr="00AB718B">
        <w:trPr>
          <w:gridAfter w:val="1"/>
          <w:wAfter w:w="7" w:type="dxa"/>
          <w:trHeight w:val="385"/>
        </w:trPr>
        <w:tc>
          <w:tcPr>
            <w:tcW w:w="1724" w:type="dxa"/>
            <w:tcBorders>
              <w:top w:val="nil"/>
              <w:left w:val="nil"/>
              <w:bottom w:val="single" w:sz="6" w:space="0" w:color="CCCCCC"/>
              <w:right w:val="nil"/>
            </w:tcBorders>
          </w:tcPr>
          <w:p w14:paraId="33736C4C"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6E0E5EEC"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385C703B"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D4A61DF" w14:textId="283D476E" w:rsidR="00E2723D" w:rsidRDefault="00974803" w:rsidP="00FE0037">
            <w:pPr>
              <w:pStyle w:val="TableParagraph"/>
              <w:spacing w:before="17"/>
              <w:ind w:left="148"/>
              <w:rPr>
                <w:rFonts w:ascii="Arial"/>
                <w:sz w:val="21"/>
              </w:rPr>
            </w:pPr>
            <w:hyperlink r:id="rId95" w:history="1"/>
          </w:p>
        </w:tc>
        <w:tc>
          <w:tcPr>
            <w:tcW w:w="504" w:type="dxa"/>
            <w:tcBorders>
              <w:top w:val="nil"/>
              <w:left w:val="nil"/>
              <w:bottom w:val="single" w:sz="6" w:space="0" w:color="CCCCCC"/>
              <w:right w:val="nil"/>
            </w:tcBorders>
          </w:tcPr>
          <w:p w14:paraId="39998B11"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278E9F6"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3B45398"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37F79DCD"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316D8210" w14:textId="77777777" w:rsidR="00E2723D" w:rsidRDefault="00E2723D" w:rsidP="00FE0037">
            <w:pPr>
              <w:pStyle w:val="TableParagraph"/>
              <w:rPr>
                <w:rFonts w:ascii="Times New Roman"/>
                <w:sz w:val="20"/>
              </w:rPr>
            </w:pPr>
          </w:p>
        </w:tc>
      </w:tr>
      <w:tr w:rsidR="00E2723D" w14:paraId="0C6E5B58" w14:textId="77777777" w:rsidTr="00AB718B">
        <w:trPr>
          <w:gridAfter w:val="1"/>
          <w:wAfter w:w="7" w:type="dxa"/>
          <w:trHeight w:val="382"/>
        </w:trPr>
        <w:tc>
          <w:tcPr>
            <w:tcW w:w="1724" w:type="dxa"/>
            <w:tcBorders>
              <w:top w:val="single" w:sz="6" w:space="0" w:color="CCCCCC"/>
              <w:left w:val="nil"/>
              <w:bottom w:val="nil"/>
              <w:right w:val="nil"/>
            </w:tcBorders>
            <w:hideMark/>
          </w:tcPr>
          <w:p w14:paraId="568C2988" w14:textId="77777777" w:rsidR="00E2723D" w:rsidRDefault="00E2723D" w:rsidP="00FE0037">
            <w:pPr>
              <w:pStyle w:val="TableParagraph"/>
              <w:spacing w:before="113"/>
              <w:ind w:right="221"/>
              <w:jc w:val="right"/>
              <w:rPr>
                <w:rFonts w:ascii="Arial"/>
                <w:sz w:val="21"/>
              </w:rPr>
            </w:pPr>
            <w:r>
              <w:rPr>
                <w:noProof/>
              </w:rPr>
              <w:drawing>
                <wp:inline distT="0" distB="0" distL="0" distR="0" wp14:anchorId="72924C12" wp14:editId="717D46DF">
                  <wp:extent cx="123825" cy="123825"/>
                  <wp:effectExtent l="0" t="0" r="9525" b="9525"/>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97" w:history="1">
              <w:r>
                <w:rPr>
                  <w:rStyle w:val="Hyperlink"/>
                  <w:color w:val="0052CC"/>
                  <w:sz w:val="21"/>
                </w:rPr>
                <w:t>REF-12</w:t>
              </w:r>
            </w:hyperlink>
          </w:p>
        </w:tc>
        <w:tc>
          <w:tcPr>
            <w:tcW w:w="4111" w:type="dxa"/>
            <w:gridSpan w:val="2"/>
            <w:tcBorders>
              <w:top w:val="single" w:sz="6" w:space="0" w:color="CCCCCC"/>
              <w:left w:val="nil"/>
              <w:bottom w:val="nil"/>
              <w:right w:val="nil"/>
            </w:tcBorders>
            <w:hideMark/>
          </w:tcPr>
          <w:p w14:paraId="5A222FD4" w14:textId="77777777" w:rsidR="00E2723D" w:rsidRDefault="00974803" w:rsidP="00FE0037">
            <w:pPr>
              <w:pStyle w:val="TableParagraph"/>
              <w:spacing w:before="115"/>
              <w:ind w:left="224"/>
              <w:rPr>
                <w:sz w:val="21"/>
              </w:rPr>
            </w:pPr>
            <w:hyperlink r:id="rId98" w:history="1">
              <w:r w:rsidR="00E2723D">
                <w:rPr>
                  <w:rStyle w:val="Hyperlink"/>
                  <w:color w:val="0052CC"/>
                  <w:sz w:val="21"/>
                </w:rPr>
                <w:t>Create</w:t>
              </w:r>
              <w:r w:rsidR="00E2723D">
                <w:rPr>
                  <w:rStyle w:val="Hyperlink"/>
                  <w:color w:val="0052CC"/>
                  <w:spacing w:val="-6"/>
                  <w:sz w:val="21"/>
                </w:rPr>
                <w:t xml:space="preserve"> </w:t>
              </w:r>
              <w:r w:rsidR="00E2723D">
                <w:rPr>
                  <w:rStyle w:val="Hyperlink"/>
                  <w:color w:val="0052CC"/>
                  <w:sz w:val="21"/>
                </w:rPr>
                <w:t>new</w:t>
              </w:r>
              <w:r w:rsidR="00E2723D">
                <w:rPr>
                  <w:rStyle w:val="Hyperlink"/>
                  <w:color w:val="0052CC"/>
                  <w:spacing w:val="-6"/>
                  <w:sz w:val="21"/>
                </w:rPr>
                <w:t xml:space="preserve"> </w:t>
              </w:r>
              <w:r w:rsidR="00E2723D">
                <w:rPr>
                  <w:rStyle w:val="Hyperlink"/>
                  <w:color w:val="0052CC"/>
                  <w:sz w:val="21"/>
                </w:rPr>
                <w:t>fields</w:t>
              </w:r>
              <w:r w:rsidR="00E2723D">
                <w:rPr>
                  <w:rStyle w:val="Hyperlink"/>
                  <w:color w:val="0052CC"/>
                  <w:spacing w:val="-6"/>
                  <w:sz w:val="21"/>
                </w:rPr>
                <w:t xml:space="preserve"> </w:t>
              </w:r>
              <w:r w:rsidR="00E2723D">
                <w:rPr>
                  <w:rStyle w:val="Hyperlink"/>
                  <w:color w:val="0052CC"/>
                  <w:sz w:val="21"/>
                </w:rPr>
                <w:t>in</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Appraisal</w:t>
              </w:r>
              <w:r w:rsidR="00E2723D">
                <w:rPr>
                  <w:rStyle w:val="Hyperlink"/>
                  <w:color w:val="0052CC"/>
                  <w:spacing w:val="-6"/>
                  <w:sz w:val="21"/>
                </w:rPr>
                <w:t xml:space="preserve"> </w:t>
              </w:r>
              <w:r w:rsidR="00E2723D">
                <w:rPr>
                  <w:rStyle w:val="Hyperlink"/>
                  <w:color w:val="0052CC"/>
                  <w:sz w:val="21"/>
                </w:rPr>
                <w:t>Tab</w:t>
              </w:r>
              <w:r w:rsidR="00E2723D">
                <w:rPr>
                  <w:rStyle w:val="Hyperlink"/>
                  <w:color w:val="0052CC"/>
                  <w:spacing w:val="-6"/>
                  <w:sz w:val="21"/>
                </w:rPr>
                <w:t xml:space="preserve"> </w:t>
              </w:r>
              <w:r w:rsidR="00E2723D">
                <w:rPr>
                  <w:rStyle w:val="Hyperlink"/>
                  <w:color w:val="0052CC"/>
                  <w:sz w:val="21"/>
                </w:rPr>
                <w:t>of</w:t>
              </w:r>
            </w:hyperlink>
          </w:p>
        </w:tc>
        <w:tc>
          <w:tcPr>
            <w:tcW w:w="1402" w:type="dxa"/>
            <w:tcBorders>
              <w:top w:val="single" w:sz="6" w:space="0" w:color="CCCCCC"/>
              <w:left w:val="nil"/>
              <w:bottom w:val="nil"/>
              <w:right w:val="nil"/>
            </w:tcBorders>
            <w:hideMark/>
          </w:tcPr>
          <w:p w14:paraId="6C91C7A8"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2FA56A99" w14:textId="1C11F01F"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77F73F14" w14:textId="77777777" w:rsidR="00E2723D" w:rsidRDefault="00E2723D" w:rsidP="00FE0037">
            <w:pPr>
              <w:pStyle w:val="TableParagraph"/>
              <w:spacing w:before="11"/>
              <w:rPr>
                <w:b/>
                <w:sz w:val="10"/>
              </w:rPr>
            </w:pPr>
          </w:p>
          <w:p w14:paraId="633BD7C0" w14:textId="77777777" w:rsidR="00E2723D" w:rsidRDefault="00E2723D" w:rsidP="00FE0037">
            <w:pPr>
              <w:pStyle w:val="TableParagraph"/>
              <w:spacing w:line="171" w:lineRule="exact"/>
              <w:ind w:left="226"/>
              <w:rPr>
                <w:sz w:val="17"/>
              </w:rPr>
            </w:pPr>
            <w:r>
              <w:rPr>
                <w:noProof/>
                <w:position w:val="-2"/>
                <w:sz w:val="17"/>
              </w:rPr>
              <w:drawing>
                <wp:inline distT="0" distB="0" distL="0" distR="0" wp14:anchorId="6E14CE6C" wp14:editId="2F3FF75A">
                  <wp:extent cx="85725" cy="104775"/>
                  <wp:effectExtent l="0" t="0" r="9525" b="9525"/>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09D0D9C3" w14:textId="77777777" w:rsidR="00E2723D" w:rsidRDefault="00E2723D" w:rsidP="00FE0037">
            <w:pPr>
              <w:pStyle w:val="TableParagraph"/>
              <w:spacing w:before="8"/>
              <w:rPr>
                <w:b/>
                <w:sz w:val="13"/>
              </w:rPr>
            </w:pPr>
          </w:p>
          <w:p w14:paraId="2C3ECEBB"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008D9AF4"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537E2CE6"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2A8D5E7B" w14:textId="77777777" w:rsidR="00E2723D" w:rsidRDefault="00E2723D" w:rsidP="00FE0037">
            <w:pPr>
              <w:pStyle w:val="TableParagraph"/>
              <w:spacing w:before="115"/>
              <w:ind w:left="183"/>
              <w:rPr>
                <w:sz w:val="21"/>
              </w:rPr>
            </w:pPr>
            <w:r>
              <w:rPr>
                <w:color w:val="333333"/>
                <w:sz w:val="21"/>
              </w:rPr>
              <w:t>08/Apr/20</w:t>
            </w:r>
          </w:p>
        </w:tc>
      </w:tr>
      <w:tr w:rsidR="00E2723D" w14:paraId="51F0AAEB" w14:textId="77777777" w:rsidTr="00AB718B">
        <w:trPr>
          <w:gridAfter w:val="1"/>
          <w:wAfter w:w="7" w:type="dxa"/>
          <w:trHeight w:val="284"/>
        </w:trPr>
        <w:tc>
          <w:tcPr>
            <w:tcW w:w="1724" w:type="dxa"/>
          </w:tcPr>
          <w:p w14:paraId="00B2FD77" w14:textId="77777777" w:rsidR="00E2723D" w:rsidRDefault="00E2723D" w:rsidP="00FE0037">
            <w:pPr>
              <w:pStyle w:val="TableParagraph"/>
              <w:rPr>
                <w:rFonts w:ascii="Times New Roman"/>
                <w:sz w:val="20"/>
              </w:rPr>
            </w:pPr>
          </w:p>
        </w:tc>
        <w:tc>
          <w:tcPr>
            <w:tcW w:w="4111" w:type="dxa"/>
            <w:gridSpan w:val="2"/>
            <w:hideMark/>
          </w:tcPr>
          <w:p w14:paraId="6DB25E13" w14:textId="77777777" w:rsidR="00E2723D" w:rsidRDefault="00974803" w:rsidP="00FE0037">
            <w:pPr>
              <w:pStyle w:val="TableParagraph"/>
              <w:spacing w:before="17"/>
              <w:ind w:left="224"/>
              <w:rPr>
                <w:rFonts w:ascii="Arial"/>
                <w:sz w:val="21"/>
              </w:rPr>
            </w:pPr>
            <w:hyperlink r:id="rId100" w:history="1">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Master</w:t>
              </w:r>
              <w:r w:rsidR="00E2723D">
                <w:rPr>
                  <w:rStyle w:val="Hyperlink"/>
                  <w:color w:val="0052CC"/>
                  <w:spacing w:val="-3"/>
                  <w:sz w:val="21"/>
                </w:rPr>
                <w:t xml:space="preserve"> </w:t>
              </w:r>
              <w:r w:rsidR="00E2723D">
                <w:rPr>
                  <w:rStyle w:val="Hyperlink"/>
                  <w:color w:val="0052CC"/>
                  <w:sz w:val="21"/>
                </w:rPr>
                <w:t>Property</w:t>
              </w:r>
              <w:r w:rsidR="00E2723D">
                <w:rPr>
                  <w:rStyle w:val="Hyperlink"/>
                  <w:color w:val="0052CC"/>
                  <w:spacing w:val="-4"/>
                  <w:sz w:val="21"/>
                </w:rPr>
                <w:t xml:space="preserve"> </w:t>
              </w:r>
              <w:r w:rsidR="00E2723D">
                <w:rPr>
                  <w:rStyle w:val="Hyperlink"/>
                  <w:color w:val="0052CC"/>
                  <w:sz w:val="21"/>
                </w:rPr>
                <w:t>Record.</w:t>
              </w:r>
            </w:hyperlink>
          </w:p>
        </w:tc>
        <w:tc>
          <w:tcPr>
            <w:tcW w:w="1402" w:type="dxa"/>
          </w:tcPr>
          <w:p w14:paraId="6ECFE04F" w14:textId="77777777" w:rsidR="00E2723D" w:rsidRDefault="00E2723D" w:rsidP="00FE0037">
            <w:pPr>
              <w:pStyle w:val="TableParagraph"/>
              <w:rPr>
                <w:rFonts w:ascii="Times New Roman"/>
                <w:sz w:val="20"/>
              </w:rPr>
            </w:pPr>
          </w:p>
        </w:tc>
        <w:tc>
          <w:tcPr>
            <w:tcW w:w="1206" w:type="dxa"/>
            <w:hideMark/>
          </w:tcPr>
          <w:p w14:paraId="37DD212C" w14:textId="5D7D98CD"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4BE68669" w14:textId="77777777" w:rsidR="00E2723D" w:rsidRDefault="00E2723D" w:rsidP="00FE0037">
            <w:pPr>
              <w:pStyle w:val="TableParagraph"/>
              <w:rPr>
                <w:rFonts w:ascii="Times New Roman"/>
                <w:sz w:val="20"/>
              </w:rPr>
            </w:pPr>
          </w:p>
          <w:p w14:paraId="7432DCA4" w14:textId="77777777" w:rsidR="0046742F" w:rsidRDefault="0046742F" w:rsidP="00FE0037">
            <w:pPr>
              <w:pStyle w:val="TableParagraph"/>
              <w:rPr>
                <w:rFonts w:ascii="Times New Roman"/>
                <w:sz w:val="20"/>
              </w:rPr>
            </w:pPr>
          </w:p>
          <w:p w14:paraId="75DEA5EB" w14:textId="77777777" w:rsidR="0046742F" w:rsidRDefault="0046742F" w:rsidP="00FE0037">
            <w:pPr>
              <w:pStyle w:val="TableParagraph"/>
              <w:rPr>
                <w:rFonts w:ascii="Times New Roman"/>
                <w:sz w:val="20"/>
              </w:rPr>
            </w:pPr>
          </w:p>
          <w:p w14:paraId="394E732C" w14:textId="5E47719E" w:rsidR="0046742F" w:rsidRDefault="0046742F" w:rsidP="00FE0037">
            <w:pPr>
              <w:pStyle w:val="TableParagraph"/>
              <w:rPr>
                <w:rFonts w:ascii="Times New Roman"/>
                <w:sz w:val="20"/>
              </w:rPr>
            </w:pPr>
          </w:p>
        </w:tc>
        <w:tc>
          <w:tcPr>
            <w:tcW w:w="1131" w:type="dxa"/>
          </w:tcPr>
          <w:p w14:paraId="02D89F15" w14:textId="77777777" w:rsidR="00E2723D" w:rsidRDefault="00E2723D" w:rsidP="00FE0037">
            <w:pPr>
              <w:pStyle w:val="TableParagraph"/>
              <w:rPr>
                <w:rFonts w:ascii="Times New Roman"/>
                <w:sz w:val="20"/>
              </w:rPr>
            </w:pPr>
          </w:p>
          <w:p w14:paraId="11A51ED4" w14:textId="749B3F4F" w:rsidR="00AB718B" w:rsidRDefault="00AB718B" w:rsidP="00FE0037">
            <w:pPr>
              <w:pStyle w:val="TableParagraph"/>
              <w:rPr>
                <w:rFonts w:ascii="Times New Roman"/>
                <w:sz w:val="20"/>
              </w:rPr>
            </w:pPr>
          </w:p>
        </w:tc>
        <w:tc>
          <w:tcPr>
            <w:tcW w:w="1529" w:type="dxa"/>
          </w:tcPr>
          <w:p w14:paraId="069C5534" w14:textId="77777777" w:rsidR="00E2723D" w:rsidRDefault="00E2723D" w:rsidP="00FE0037">
            <w:pPr>
              <w:pStyle w:val="TableParagraph"/>
              <w:rPr>
                <w:rFonts w:ascii="Times New Roman"/>
                <w:sz w:val="20"/>
              </w:rPr>
            </w:pPr>
          </w:p>
        </w:tc>
        <w:tc>
          <w:tcPr>
            <w:tcW w:w="1235" w:type="dxa"/>
          </w:tcPr>
          <w:p w14:paraId="367D697C" w14:textId="77777777" w:rsidR="00E2723D" w:rsidRDefault="00E2723D" w:rsidP="00FE0037">
            <w:pPr>
              <w:pStyle w:val="TableParagraph"/>
              <w:rPr>
                <w:rFonts w:ascii="Times New Roman"/>
                <w:sz w:val="20"/>
              </w:rPr>
            </w:pPr>
          </w:p>
        </w:tc>
        <w:tc>
          <w:tcPr>
            <w:tcW w:w="1981" w:type="dxa"/>
          </w:tcPr>
          <w:p w14:paraId="0444795E" w14:textId="77777777" w:rsidR="00E2723D" w:rsidRDefault="00E2723D" w:rsidP="00FE0037">
            <w:pPr>
              <w:pStyle w:val="TableParagraph"/>
              <w:rPr>
                <w:rFonts w:ascii="Times New Roman"/>
                <w:sz w:val="20"/>
              </w:rPr>
            </w:pPr>
          </w:p>
        </w:tc>
      </w:tr>
      <w:tr w:rsidR="00E2723D" w14:paraId="3E860C29" w14:textId="77777777" w:rsidTr="00AB718B">
        <w:trPr>
          <w:gridAfter w:val="1"/>
          <w:wAfter w:w="7" w:type="dxa"/>
          <w:trHeight w:val="382"/>
        </w:trPr>
        <w:tc>
          <w:tcPr>
            <w:tcW w:w="1724" w:type="dxa"/>
            <w:tcBorders>
              <w:top w:val="single" w:sz="6" w:space="0" w:color="CCCCCC"/>
              <w:left w:val="nil"/>
              <w:bottom w:val="nil"/>
              <w:right w:val="nil"/>
            </w:tcBorders>
          </w:tcPr>
          <w:p w14:paraId="11C37E2E"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11" w:type="dxa"/>
            <w:gridSpan w:val="2"/>
            <w:tcBorders>
              <w:top w:val="single" w:sz="6" w:space="0" w:color="CCCCCC"/>
              <w:left w:val="nil"/>
              <w:bottom w:val="nil"/>
              <w:right w:val="nil"/>
            </w:tcBorders>
          </w:tcPr>
          <w:p w14:paraId="13CC6981" w14:textId="77777777" w:rsidR="00E2723D" w:rsidRDefault="00E2723D" w:rsidP="00FE0037">
            <w:pPr>
              <w:pStyle w:val="TableParagraph"/>
              <w:spacing w:before="0"/>
              <w:ind w:left="224"/>
            </w:pPr>
            <w:r>
              <w:rPr>
                <w:b/>
                <w:sz w:val="21"/>
              </w:rPr>
              <w:t>Summary</w:t>
            </w:r>
          </w:p>
        </w:tc>
        <w:tc>
          <w:tcPr>
            <w:tcW w:w="1402" w:type="dxa"/>
            <w:tcBorders>
              <w:top w:val="single" w:sz="6" w:space="0" w:color="CCCCCC"/>
              <w:left w:val="nil"/>
              <w:bottom w:val="nil"/>
              <w:right w:val="nil"/>
            </w:tcBorders>
          </w:tcPr>
          <w:p w14:paraId="23F83595" w14:textId="77777777" w:rsidR="00E2723D" w:rsidRDefault="00E2723D" w:rsidP="00FE0037">
            <w:pPr>
              <w:pStyle w:val="TableParagraph"/>
              <w:spacing w:before="0"/>
              <w:ind w:left="154"/>
              <w:rPr>
                <w:i/>
                <w:color w:val="333333"/>
                <w:sz w:val="21"/>
              </w:rPr>
            </w:pPr>
            <w:r>
              <w:rPr>
                <w:b/>
                <w:sz w:val="21"/>
              </w:rPr>
              <w:t>Assignee</w:t>
            </w:r>
          </w:p>
        </w:tc>
        <w:tc>
          <w:tcPr>
            <w:tcW w:w="1206" w:type="dxa"/>
            <w:tcBorders>
              <w:top w:val="single" w:sz="6" w:space="0" w:color="CCCCCC"/>
              <w:left w:val="nil"/>
              <w:bottom w:val="nil"/>
              <w:right w:val="nil"/>
            </w:tcBorders>
          </w:tcPr>
          <w:p w14:paraId="042C660E" w14:textId="77777777" w:rsidR="00E2723D" w:rsidRDefault="00E2723D" w:rsidP="00FE0037">
            <w:pPr>
              <w:pStyle w:val="TableParagraph"/>
              <w:spacing w:before="0"/>
              <w:ind w:left="148"/>
            </w:pPr>
            <w:r>
              <w:rPr>
                <w:b/>
                <w:sz w:val="21"/>
              </w:rPr>
              <w:t>Reporter</w:t>
            </w:r>
          </w:p>
        </w:tc>
        <w:tc>
          <w:tcPr>
            <w:tcW w:w="504" w:type="dxa"/>
            <w:tcBorders>
              <w:top w:val="single" w:sz="6" w:space="0" w:color="CCCCCC"/>
              <w:left w:val="nil"/>
              <w:bottom w:val="nil"/>
              <w:right w:val="nil"/>
            </w:tcBorders>
          </w:tcPr>
          <w:p w14:paraId="3653E128" w14:textId="77777777" w:rsidR="00E2723D" w:rsidRDefault="00E2723D" w:rsidP="00FE0037">
            <w:pPr>
              <w:pStyle w:val="TableParagraph"/>
              <w:spacing w:before="0"/>
              <w:rPr>
                <w:b/>
                <w:sz w:val="10"/>
              </w:rPr>
            </w:pPr>
            <w:r>
              <w:rPr>
                <w:b/>
                <w:w w:val="99"/>
                <w:sz w:val="21"/>
              </w:rPr>
              <w:t>P</w:t>
            </w:r>
          </w:p>
        </w:tc>
        <w:tc>
          <w:tcPr>
            <w:tcW w:w="1131" w:type="dxa"/>
            <w:tcBorders>
              <w:top w:val="single" w:sz="6" w:space="0" w:color="CCCCCC"/>
              <w:left w:val="nil"/>
              <w:bottom w:val="nil"/>
              <w:right w:val="nil"/>
            </w:tcBorders>
          </w:tcPr>
          <w:p w14:paraId="4AF18C9A" w14:textId="77777777" w:rsidR="00E2723D" w:rsidRDefault="00E2723D" w:rsidP="00FE0037">
            <w:pPr>
              <w:pStyle w:val="TableParagraph"/>
              <w:spacing w:before="0"/>
              <w:rPr>
                <w:b/>
                <w:sz w:val="13"/>
              </w:rPr>
            </w:pPr>
            <w:r>
              <w:rPr>
                <w:b/>
                <w:sz w:val="21"/>
              </w:rPr>
              <w:t>Status</w:t>
            </w:r>
          </w:p>
        </w:tc>
        <w:tc>
          <w:tcPr>
            <w:tcW w:w="1529" w:type="dxa"/>
            <w:tcBorders>
              <w:top w:val="single" w:sz="6" w:space="0" w:color="CCCCCC"/>
              <w:left w:val="nil"/>
              <w:bottom w:val="nil"/>
              <w:right w:val="nil"/>
            </w:tcBorders>
          </w:tcPr>
          <w:p w14:paraId="2FABDE51" w14:textId="77777777" w:rsidR="00E2723D" w:rsidRDefault="00E2723D" w:rsidP="00FE0037">
            <w:pPr>
              <w:pStyle w:val="TableParagraph"/>
              <w:spacing w:before="0"/>
              <w:ind w:right="157"/>
              <w:jc w:val="right"/>
              <w:rPr>
                <w:i/>
                <w:color w:val="333333"/>
                <w:sz w:val="21"/>
              </w:rPr>
            </w:pPr>
            <w:r>
              <w:rPr>
                <w:b/>
                <w:sz w:val="21"/>
              </w:rPr>
              <w:t>Resolution</w:t>
            </w:r>
          </w:p>
        </w:tc>
        <w:tc>
          <w:tcPr>
            <w:tcW w:w="1235" w:type="dxa"/>
            <w:tcBorders>
              <w:top w:val="single" w:sz="6" w:space="0" w:color="CCCCCC"/>
              <w:left w:val="nil"/>
              <w:bottom w:val="nil"/>
              <w:right w:val="nil"/>
            </w:tcBorders>
          </w:tcPr>
          <w:p w14:paraId="6F7C9241" w14:textId="77777777" w:rsidR="00E2723D" w:rsidRDefault="00E2723D" w:rsidP="00FE0037">
            <w:pPr>
              <w:pStyle w:val="TableParagraph"/>
              <w:spacing w:before="0"/>
              <w:ind w:left="151"/>
              <w:rPr>
                <w:color w:val="333333"/>
                <w:sz w:val="21"/>
              </w:rPr>
            </w:pPr>
            <w:r>
              <w:rPr>
                <w:b/>
                <w:sz w:val="21"/>
              </w:rPr>
              <w:t>Created</w:t>
            </w:r>
          </w:p>
        </w:tc>
        <w:tc>
          <w:tcPr>
            <w:tcW w:w="1981" w:type="dxa"/>
            <w:tcBorders>
              <w:top w:val="single" w:sz="6" w:space="0" w:color="CCCCCC"/>
              <w:left w:val="nil"/>
              <w:bottom w:val="nil"/>
              <w:right w:val="nil"/>
            </w:tcBorders>
          </w:tcPr>
          <w:p w14:paraId="1903B6BC" w14:textId="1756D61F" w:rsidR="00E2723D" w:rsidRDefault="00E2723D" w:rsidP="00FE0037">
            <w:pPr>
              <w:pStyle w:val="TableParagraph"/>
              <w:spacing w:before="0"/>
              <w:ind w:left="183"/>
              <w:rPr>
                <w:color w:val="333333"/>
                <w:sz w:val="21"/>
              </w:rPr>
            </w:pPr>
            <w:r>
              <w:rPr>
                <w:b/>
                <w:sz w:val="21"/>
              </w:rPr>
              <w:t>Updated</w:t>
            </w:r>
            <w:r>
              <w:rPr>
                <w:b/>
                <w:sz w:val="21"/>
              </w:rPr>
              <w:tab/>
            </w:r>
          </w:p>
        </w:tc>
      </w:tr>
      <w:tr w:rsidR="00E2723D" w14:paraId="6BF8D081" w14:textId="77777777" w:rsidTr="00AB718B">
        <w:trPr>
          <w:gridAfter w:val="1"/>
          <w:wAfter w:w="7" w:type="dxa"/>
          <w:trHeight w:val="382"/>
        </w:trPr>
        <w:tc>
          <w:tcPr>
            <w:tcW w:w="1724" w:type="dxa"/>
            <w:tcBorders>
              <w:top w:val="single" w:sz="6" w:space="0" w:color="CCCCCC"/>
              <w:left w:val="nil"/>
              <w:bottom w:val="nil"/>
              <w:right w:val="nil"/>
            </w:tcBorders>
            <w:hideMark/>
          </w:tcPr>
          <w:p w14:paraId="378D4DC6" w14:textId="77777777" w:rsidR="00E2723D" w:rsidRDefault="00E2723D" w:rsidP="00FE0037">
            <w:pPr>
              <w:pStyle w:val="TableParagraph"/>
              <w:spacing w:before="113"/>
              <w:ind w:right="221"/>
              <w:jc w:val="right"/>
              <w:rPr>
                <w:rFonts w:ascii="Arial"/>
                <w:sz w:val="21"/>
              </w:rPr>
            </w:pPr>
            <w:r>
              <w:rPr>
                <w:noProof/>
              </w:rPr>
              <w:drawing>
                <wp:inline distT="0" distB="0" distL="0" distR="0" wp14:anchorId="440103BF" wp14:editId="75F99E3C">
                  <wp:extent cx="123825" cy="123825"/>
                  <wp:effectExtent l="0" t="0" r="9525" b="952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01" w:history="1">
              <w:r>
                <w:rPr>
                  <w:rStyle w:val="Hyperlink"/>
                  <w:color w:val="0052CC"/>
                  <w:sz w:val="21"/>
                </w:rPr>
                <w:t>REF-13</w:t>
              </w:r>
            </w:hyperlink>
          </w:p>
        </w:tc>
        <w:tc>
          <w:tcPr>
            <w:tcW w:w="4111" w:type="dxa"/>
            <w:gridSpan w:val="2"/>
            <w:tcBorders>
              <w:top w:val="single" w:sz="6" w:space="0" w:color="CCCCCC"/>
              <w:left w:val="nil"/>
              <w:bottom w:val="nil"/>
              <w:right w:val="nil"/>
            </w:tcBorders>
            <w:hideMark/>
          </w:tcPr>
          <w:p w14:paraId="42ED6658" w14:textId="77777777" w:rsidR="00E2723D" w:rsidRDefault="00974803" w:rsidP="00FE0037">
            <w:pPr>
              <w:pStyle w:val="TableParagraph"/>
              <w:spacing w:before="115"/>
              <w:ind w:left="224"/>
              <w:rPr>
                <w:sz w:val="21"/>
              </w:rPr>
            </w:pPr>
            <w:hyperlink r:id="rId10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Flood</w:t>
              </w:r>
              <w:r w:rsidR="00E2723D">
                <w:rPr>
                  <w:rStyle w:val="Hyperlink"/>
                  <w:color w:val="0052CC"/>
                  <w:spacing w:val="-4"/>
                  <w:sz w:val="21"/>
                </w:rPr>
                <w:t xml:space="preserve"> </w:t>
              </w:r>
              <w:r w:rsidR="00E2723D">
                <w:rPr>
                  <w:rStyle w:val="Hyperlink"/>
                  <w:color w:val="0052CC"/>
                  <w:sz w:val="21"/>
                </w:rPr>
                <w:t>Zone</w:t>
              </w:r>
            </w:hyperlink>
          </w:p>
        </w:tc>
        <w:tc>
          <w:tcPr>
            <w:tcW w:w="1402" w:type="dxa"/>
            <w:tcBorders>
              <w:top w:val="single" w:sz="6" w:space="0" w:color="CCCCCC"/>
              <w:left w:val="nil"/>
              <w:bottom w:val="nil"/>
              <w:right w:val="nil"/>
            </w:tcBorders>
            <w:hideMark/>
          </w:tcPr>
          <w:p w14:paraId="287C0766"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3934AE32" w14:textId="7ED9BDC7"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350B7B59" w14:textId="77777777" w:rsidR="00E2723D" w:rsidRDefault="00E2723D" w:rsidP="00FE0037">
            <w:pPr>
              <w:pStyle w:val="TableParagraph"/>
              <w:spacing w:before="11"/>
              <w:rPr>
                <w:b/>
                <w:sz w:val="10"/>
              </w:rPr>
            </w:pPr>
          </w:p>
          <w:p w14:paraId="1487CE3E"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4385A90" wp14:editId="00F6F60C">
                  <wp:extent cx="85725" cy="104775"/>
                  <wp:effectExtent l="0" t="0" r="9525" b="9525"/>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8FFC9E2" w14:textId="77777777" w:rsidR="00E2723D" w:rsidRDefault="00E2723D" w:rsidP="00FE0037">
            <w:pPr>
              <w:pStyle w:val="TableParagraph"/>
              <w:spacing w:before="8"/>
              <w:rPr>
                <w:b/>
                <w:sz w:val="13"/>
              </w:rPr>
            </w:pPr>
          </w:p>
          <w:p w14:paraId="47F0C721"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B1429A2"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4F8E143A" w14:textId="77777777" w:rsidR="00E2723D" w:rsidRDefault="00E2723D" w:rsidP="00FE0037">
            <w:pPr>
              <w:pStyle w:val="TableParagraph"/>
              <w:spacing w:before="115"/>
              <w:ind w:left="151"/>
              <w:rPr>
                <w:sz w:val="21"/>
              </w:rPr>
            </w:pPr>
            <w:r>
              <w:rPr>
                <w:color w:val="333333"/>
                <w:sz w:val="21"/>
              </w:rPr>
              <w:t>13/Jan/20</w:t>
            </w:r>
          </w:p>
        </w:tc>
        <w:tc>
          <w:tcPr>
            <w:tcW w:w="1981" w:type="dxa"/>
            <w:tcBorders>
              <w:top w:val="single" w:sz="6" w:space="0" w:color="CCCCCC"/>
              <w:left w:val="nil"/>
              <w:bottom w:val="nil"/>
              <w:right w:val="nil"/>
            </w:tcBorders>
            <w:hideMark/>
          </w:tcPr>
          <w:p w14:paraId="18AACFF6" w14:textId="77777777" w:rsidR="00E2723D" w:rsidRDefault="00E2723D" w:rsidP="00FE0037">
            <w:pPr>
              <w:pStyle w:val="TableParagraph"/>
              <w:spacing w:before="115"/>
              <w:ind w:left="183"/>
              <w:rPr>
                <w:sz w:val="21"/>
              </w:rPr>
            </w:pPr>
            <w:r>
              <w:rPr>
                <w:color w:val="333333"/>
                <w:sz w:val="21"/>
              </w:rPr>
              <w:t>09/Apr/20</w:t>
            </w:r>
          </w:p>
        </w:tc>
      </w:tr>
      <w:tr w:rsidR="00E2723D" w14:paraId="4DA1220C" w14:textId="77777777" w:rsidTr="00AB718B">
        <w:trPr>
          <w:gridAfter w:val="1"/>
          <w:wAfter w:w="7" w:type="dxa"/>
          <w:trHeight w:val="284"/>
        </w:trPr>
        <w:tc>
          <w:tcPr>
            <w:tcW w:w="1724" w:type="dxa"/>
          </w:tcPr>
          <w:p w14:paraId="4363D149" w14:textId="77777777" w:rsidR="00E2723D" w:rsidRDefault="00E2723D" w:rsidP="00FE0037">
            <w:pPr>
              <w:pStyle w:val="TableParagraph"/>
              <w:rPr>
                <w:rFonts w:ascii="Times New Roman"/>
                <w:sz w:val="20"/>
              </w:rPr>
            </w:pPr>
          </w:p>
        </w:tc>
        <w:tc>
          <w:tcPr>
            <w:tcW w:w="4111" w:type="dxa"/>
            <w:gridSpan w:val="2"/>
            <w:hideMark/>
          </w:tcPr>
          <w:p w14:paraId="6760B110" w14:textId="77777777" w:rsidR="00E2723D" w:rsidRDefault="00974803" w:rsidP="00FE0037">
            <w:pPr>
              <w:pStyle w:val="TableParagraph"/>
              <w:spacing w:before="17"/>
              <w:ind w:left="224"/>
              <w:rPr>
                <w:rFonts w:ascii="Arial"/>
                <w:sz w:val="21"/>
              </w:rPr>
            </w:pPr>
            <w:hyperlink r:id="rId103" w:history="1">
              <w:r w:rsidR="00E2723D">
                <w:rPr>
                  <w:rStyle w:val="Hyperlink"/>
                  <w:color w:val="0052CC"/>
                  <w:sz w:val="21"/>
                </w:rPr>
                <w:t>Rating</w:t>
              </w:r>
              <w:r w:rsidR="00E2723D">
                <w:rPr>
                  <w:rStyle w:val="Hyperlink"/>
                  <w:color w:val="0052CC"/>
                  <w:spacing w:val="-4"/>
                  <w:sz w:val="21"/>
                </w:rPr>
                <w:t xml:space="preserve"> </w:t>
              </w:r>
              <w:r w:rsidR="00E2723D">
                <w:rPr>
                  <w:rStyle w:val="Hyperlink"/>
                  <w:color w:val="0052CC"/>
                  <w:sz w:val="21"/>
                </w:rPr>
                <w:t>field</w:t>
              </w:r>
              <w:r w:rsidR="00E2723D">
                <w:rPr>
                  <w:rStyle w:val="Hyperlink"/>
                  <w:color w:val="0052CC"/>
                  <w:spacing w:val="-3"/>
                  <w:sz w:val="21"/>
                </w:rPr>
                <w:t xml:space="preserve"> </w:t>
              </w:r>
              <w:r w:rsidR="00E2723D">
                <w:rPr>
                  <w:rStyle w:val="Hyperlink"/>
                  <w:color w:val="0052CC"/>
                  <w:sz w:val="21"/>
                </w:rPr>
                <w:t>with</w:t>
              </w:r>
              <w:r w:rsidR="00E2723D">
                <w:rPr>
                  <w:rStyle w:val="Hyperlink"/>
                  <w:color w:val="0052CC"/>
                  <w:spacing w:val="-4"/>
                  <w:sz w:val="21"/>
                </w:rPr>
                <w:t xml:space="preserve"> </w:t>
              </w:r>
              <w:r w:rsidR="00E2723D">
                <w:rPr>
                  <w:rStyle w:val="Hyperlink"/>
                  <w:color w:val="0052CC"/>
                  <w:sz w:val="21"/>
                </w:rPr>
                <w:t>values</w:t>
              </w:r>
              <w:r w:rsidR="00E2723D">
                <w:rPr>
                  <w:rStyle w:val="Hyperlink"/>
                  <w:color w:val="0052CC"/>
                  <w:spacing w:val="-3"/>
                  <w:sz w:val="21"/>
                </w:rPr>
                <w:t xml:space="preserve"> </w:t>
              </w:r>
              <w:r w:rsidR="00E2723D">
                <w:rPr>
                  <w:rStyle w:val="Hyperlink"/>
                  <w:color w:val="0052CC"/>
                  <w:sz w:val="21"/>
                </w:rPr>
                <w:t>for</w:t>
              </w:r>
              <w:r w:rsidR="00E2723D">
                <w:rPr>
                  <w:rStyle w:val="Hyperlink"/>
                  <w:color w:val="0052CC"/>
                  <w:spacing w:val="-3"/>
                  <w:sz w:val="21"/>
                </w:rPr>
                <w:t xml:space="preserve"> </w:t>
              </w:r>
              <w:r w:rsidR="00E2723D">
                <w:rPr>
                  <w:rStyle w:val="Hyperlink"/>
                  <w:color w:val="0052CC"/>
                  <w:sz w:val="21"/>
                </w:rPr>
                <w:t>selection.</w:t>
              </w:r>
            </w:hyperlink>
          </w:p>
        </w:tc>
        <w:tc>
          <w:tcPr>
            <w:tcW w:w="1402" w:type="dxa"/>
          </w:tcPr>
          <w:p w14:paraId="0375A0F6" w14:textId="77777777" w:rsidR="00E2723D" w:rsidRDefault="00E2723D" w:rsidP="00FE0037">
            <w:pPr>
              <w:pStyle w:val="TableParagraph"/>
              <w:rPr>
                <w:rFonts w:ascii="Times New Roman"/>
                <w:sz w:val="20"/>
              </w:rPr>
            </w:pPr>
          </w:p>
        </w:tc>
        <w:tc>
          <w:tcPr>
            <w:tcW w:w="1206" w:type="dxa"/>
            <w:hideMark/>
          </w:tcPr>
          <w:p w14:paraId="52ACB14B" w14:textId="2F6A1F21"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461A5F5D" w14:textId="77777777" w:rsidR="00E2723D" w:rsidRDefault="00E2723D" w:rsidP="00FE0037">
            <w:pPr>
              <w:pStyle w:val="TableParagraph"/>
              <w:rPr>
                <w:rFonts w:ascii="Times New Roman"/>
                <w:sz w:val="20"/>
              </w:rPr>
            </w:pPr>
          </w:p>
        </w:tc>
        <w:tc>
          <w:tcPr>
            <w:tcW w:w="1131" w:type="dxa"/>
          </w:tcPr>
          <w:p w14:paraId="7CC959CF" w14:textId="77777777" w:rsidR="00E2723D" w:rsidRDefault="00E2723D" w:rsidP="00FE0037">
            <w:pPr>
              <w:pStyle w:val="TableParagraph"/>
              <w:rPr>
                <w:rFonts w:ascii="Times New Roman"/>
                <w:sz w:val="20"/>
              </w:rPr>
            </w:pPr>
          </w:p>
        </w:tc>
        <w:tc>
          <w:tcPr>
            <w:tcW w:w="1529" w:type="dxa"/>
          </w:tcPr>
          <w:p w14:paraId="53875109" w14:textId="77777777" w:rsidR="00E2723D" w:rsidRDefault="00E2723D" w:rsidP="00FE0037">
            <w:pPr>
              <w:pStyle w:val="TableParagraph"/>
              <w:rPr>
                <w:rFonts w:ascii="Times New Roman"/>
                <w:sz w:val="20"/>
              </w:rPr>
            </w:pPr>
          </w:p>
        </w:tc>
        <w:tc>
          <w:tcPr>
            <w:tcW w:w="1235" w:type="dxa"/>
          </w:tcPr>
          <w:p w14:paraId="093CA369" w14:textId="77777777" w:rsidR="00E2723D" w:rsidRDefault="00E2723D" w:rsidP="00FE0037">
            <w:pPr>
              <w:pStyle w:val="TableParagraph"/>
              <w:rPr>
                <w:rFonts w:ascii="Times New Roman"/>
                <w:sz w:val="20"/>
              </w:rPr>
            </w:pPr>
          </w:p>
        </w:tc>
        <w:tc>
          <w:tcPr>
            <w:tcW w:w="1981" w:type="dxa"/>
          </w:tcPr>
          <w:p w14:paraId="76559E26" w14:textId="77777777" w:rsidR="00E2723D" w:rsidRDefault="00E2723D" w:rsidP="00FE0037">
            <w:pPr>
              <w:pStyle w:val="TableParagraph"/>
              <w:rPr>
                <w:rFonts w:ascii="Times New Roman"/>
                <w:sz w:val="20"/>
              </w:rPr>
            </w:pPr>
          </w:p>
        </w:tc>
      </w:tr>
      <w:tr w:rsidR="00E2723D" w14:paraId="7C0D4452" w14:textId="77777777" w:rsidTr="00AB718B">
        <w:trPr>
          <w:gridAfter w:val="1"/>
          <w:wAfter w:w="7" w:type="dxa"/>
          <w:trHeight w:val="385"/>
        </w:trPr>
        <w:tc>
          <w:tcPr>
            <w:tcW w:w="1724" w:type="dxa"/>
            <w:tcBorders>
              <w:top w:val="nil"/>
              <w:left w:val="nil"/>
              <w:bottom w:val="single" w:sz="6" w:space="0" w:color="CCCCCC"/>
              <w:right w:val="nil"/>
            </w:tcBorders>
          </w:tcPr>
          <w:p w14:paraId="39A40525"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64662DA9"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3EF2A8B3"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E3EC1FA" w14:textId="51EA0A65" w:rsidR="00E2723D" w:rsidRDefault="00974803" w:rsidP="00FE0037">
            <w:pPr>
              <w:pStyle w:val="TableParagraph"/>
              <w:spacing w:before="17"/>
              <w:ind w:left="148"/>
              <w:rPr>
                <w:rFonts w:ascii="Arial"/>
                <w:sz w:val="21"/>
              </w:rPr>
            </w:pPr>
            <w:hyperlink r:id="rId104" w:history="1"/>
          </w:p>
        </w:tc>
        <w:tc>
          <w:tcPr>
            <w:tcW w:w="504" w:type="dxa"/>
            <w:tcBorders>
              <w:top w:val="nil"/>
              <w:left w:val="nil"/>
              <w:bottom w:val="single" w:sz="6" w:space="0" w:color="CCCCCC"/>
              <w:right w:val="nil"/>
            </w:tcBorders>
          </w:tcPr>
          <w:p w14:paraId="48A483B0"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6A5CD81E"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6DBE74B"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3D44ED68"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18547B5C" w14:textId="77777777" w:rsidR="00E2723D" w:rsidRDefault="00E2723D" w:rsidP="00FE0037">
            <w:pPr>
              <w:pStyle w:val="TableParagraph"/>
              <w:rPr>
                <w:rFonts w:ascii="Times New Roman"/>
                <w:sz w:val="20"/>
              </w:rPr>
            </w:pPr>
          </w:p>
        </w:tc>
      </w:tr>
      <w:tr w:rsidR="00E2723D" w14:paraId="6BA96494" w14:textId="77777777" w:rsidTr="00AB718B">
        <w:trPr>
          <w:gridAfter w:val="1"/>
          <w:wAfter w:w="7" w:type="dxa"/>
          <w:trHeight w:val="382"/>
        </w:trPr>
        <w:tc>
          <w:tcPr>
            <w:tcW w:w="1724" w:type="dxa"/>
            <w:tcBorders>
              <w:top w:val="single" w:sz="6" w:space="0" w:color="CCCCCC"/>
              <w:left w:val="nil"/>
              <w:bottom w:val="nil"/>
              <w:right w:val="nil"/>
            </w:tcBorders>
            <w:hideMark/>
          </w:tcPr>
          <w:p w14:paraId="2402FE11" w14:textId="77777777" w:rsidR="00E2723D" w:rsidRDefault="00E2723D" w:rsidP="00FE0037">
            <w:pPr>
              <w:pStyle w:val="TableParagraph"/>
              <w:spacing w:before="113"/>
              <w:ind w:right="221"/>
              <w:jc w:val="right"/>
              <w:rPr>
                <w:rFonts w:ascii="Arial"/>
                <w:sz w:val="21"/>
              </w:rPr>
            </w:pPr>
            <w:r>
              <w:rPr>
                <w:noProof/>
              </w:rPr>
              <w:drawing>
                <wp:inline distT="0" distB="0" distL="0" distR="0" wp14:anchorId="1D49D286" wp14:editId="341E1FF2">
                  <wp:extent cx="123825" cy="123825"/>
                  <wp:effectExtent l="0" t="0" r="9525" b="9525"/>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05" w:history="1">
              <w:r>
                <w:rPr>
                  <w:rStyle w:val="Hyperlink"/>
                  <w:color w:val="0052CC"/>
                  <w:sz w:val="21"/>
                </w:rPr>
                <w:t>REF-14</w:t>
              </w:r>
            </w:hyperlink>
          </w:p>
        </w:tc>
        <w:tc>
          <w:tcPr>
            <w:tcW w:w="4111" w:type="dxa"/>
            <w:gridSpan w:val="2"/>
            <w:tcBorders>
              <w:top w:val="single" w:sz="6" w:space="0" w:color="CCCCCC"/>
              <w:left w:val="nil"/>
              <w:bottom w:val="nil"/>
              <w:right w:val="nil"/>
            </w:tcBorders>
            <w:hideMark/>
          </w:tcPr>
          <w:p w14:paraId="21D9AAD1" w14:textId="77777777" w:rsidR="00E2723D" w:rsidRDefault="00974803" w:rsidP="00FE0037">
            <w:pPr>
              <w:pStyle w:val="TableParagraph"/>
              <w:spacing w:before="115"/>
              <w:ind w:left="224"/>
              <w:rPr>
                <w:sz w:val="21"/>
              </w:rPr>
            </w:pPr>
            <w:hyperlink r:id="rId10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auto-</w:t>
              </w:r>
            </w:hyperlink>
          </w:p>
        </w:tc>
        <w:tc>
          <w:tcPr>
            <w:tcW w:w="1402" w:type="dxa"/>
            <w:tcBorders>
              <w:top w:val="single" w:sz="6" w:space="0" w:color="CCCCCC"/>
              <w:left w:val="nil"/>
              <w:bottom w:val="nil"/>
              <w:right w:val="nil"/>
            </w:tcBorders>
            <w:hideMark/>
          </w:tcPr>
          <w:p w14:paraId="367AE932"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2450F1C4" w14:textId="46F27B19"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5057B46F" w14:textId="77777777" w:rsidR="00E2723D" w:rsidRDefault="00E2723D" w:rsidP="00FE0037">
            <w:pPr>
              <w:pStyle w:val="TableParagraph"/>
              <w:spacing w:before="11"/>
              <w:rPr>
                <w:b/>
                <w:sz w:val="10"/>
              </w:rPr>
            </w:pPr>
          </w:p>
          <w:p w14:paraId="4FB1E40F"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2BC4DEA" wp14:editId="0D05AE50">
                  <wp:extent cx="85725" cy="104775"/>
                  <wp:effectExtent l="0" t="0" r="9525" b="9525"/>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686F634" w14:textId="77777777" w:rsidR="00E2723D" w:rsidRDefault="00E2723D" w:rsidP="00FE0037">
            <w:pPr>
              <w:pStyle w:val="TableParagraph"/>
              <w:spacing w:before="8"/>
              <w:rPr>
                <w:b/>
                <w:sz w:val="13"/>
              </w:rPr>
            </w:pPr>
          </w:p>
          <w:p w14:paraId="32A0122B"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41E5B70A"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24ABD60C" w14:textId="77777777" w:rsidR="00E2723D" w:rsidRDefault="00E2723D" w:rsidP="00FE0037">
            <w:pPr>
              <w:pStyle w:val="TableParagraph"/>
              <w:spacing w:before="115"/>
              <w:ind w:left="151"/>
              <w:rPr>
                <w:sz w:val="21"/>
              </w:rPr>
            </w:pPr>
            <w:r>
              <w:rPr>
                <w:color w:val="333333"/>
                <w:sz w:val="21"/>
              </w:rPr>
              <w:t>14/Jan/20</w:t>
            </w:r>
          </w:p>
        </w:tc>
        <w:tc>
          <w:tcPr>
            <w:tcW w:w="1981" w:type="dxa"/>
            <w:tcBorders>
              <w:top w:val="single" w:sz="6" w:space="0" w:color="CCCCCC"/>
              <w:left w:val="nil"/>
              <w:bottom w:val="nil"/>
              <w:right w:val="nil"/>
            </w:tcBorders>
            <w:hideMark/>
          </w:tcPr>
          <w:p w14:paraId="6F3F54E9" w14:textId="77777777" w:rsidR="00E2723D" w:rsidRDefault="00E2723D" w:rsidP="00FE0037">
            <w:pPr>
              <w:pStyle w:val="TableParagraph"/>
              <w:spacing w:before="115"/>
              <w:ind w:left="183"/>
              <w:rPr>
                <w:sz w:val="21"/>
              </w:rPr>
            </w:pPr>
            <w:r>
              <w:rPr>
                <w:color w:val="333333"/>
                <w:sz w:val="21"/>
              </w:rPr>
              <w:t>08/Apr/20</w:t>
            </w:r>
          </w:p>
        </w:tc>
      </w:tr>
      <w:tr w:rsidR="00E2723D" w14:paraId="7731DCBA" w14:textId="77777777" w:rsidTr="00AB718B">
        <w:trPr>
          <w:gridAfter w:val="1"/>
          <w:wAfter w:w="7" w:type="dxa"/>
          <w:trHeight w:val="284"/>
        </w:trPr>
        <w:tc>
          <w:tcPr>
            <w:tcW w:w="1724" w:type="dxa"/>
          </w:tcPr>
          <w:p w14:paraId="5C847E5F" w14:textId="77777777" w:rsidR="00E2723D" w:rsidRDefault="00E2723D" w:rsidP="00FE0037">
            <w:pPr>
              <w:pStyle w:val="TableParagraph"/>
              <w:rPr>
                <w:rFonts w:ascii="Times New Roman"/>
                <w:sz w:val="20"/>
              </w:rPr>
            </w:pPr>
          </w:p>
        </w:tc>
        <w:tc>
          <w:tcPr>
            <w:tcW w:w="4111" w:type="dxa"/>
            <w:gridSpan w:val="2"/>
            <w:hideMark/>
          </w:tcPr>
          <w:p w14:paraId="61F0DF0C" w14:textId="77777777" w:rsidR="00E2723D" w:rsidRDefault="00974803" w:rsidP="00FE0037">
            <w:pPr>
              <w:pStyle w:val="TableParagraph"/>
              <w:spacing w:before="17"/>
              <w:ind w:left="224"/>
              <w:rPr>
                <w:rFonts w:ascii="Arial"/>
                <w:sz w:val="21"/>
              </w:rPr>
            </w:pPr>
            <w:hyperlink r:id="rId107" w:history="1">
              <w:r w:rsidR="00E2723D">
                <w:rPr>
                  <w:rStyle w:val="Hyperlink"/>
                  <w:color w:val="0052CC"/>
                  <w:sz w:val="21"/>
                </w:rPr>
                <w:t>populated</w:t>
              </w:r>
              <w:r w:rsidR="00E2723D">
                <w:rPr>
                  <w:rStyle w:val="Hyperlink"/>
                  <w:color w:val="0052CC"/>
                  <w:spacing w:val="-4"/>
                  <w:sz w:val="21"/>
                </w:rPr>
                <w:t xml:space="preserve"> </w:t>
              </w:r>
              <w:r w:rsidR="00E2723D">
                <w:rPr>
                  <w:rStyle w:val="Hyperlink"/>
                  <w:color w:val="0052CC"/>
                  <w:sz w:val="21"/>
                </w:rPr>
                <w:t>Slope</w:t>
              </w:r>
              <w:r w:rsidR="00E2723D">
                <w:rPr>
                  <w:rStyle w:val="Hyperlink"/>
                  <w:color w:val="0052CC"/>
                  <w:spacing w:val="-4"/>
                  <w:sz w:val="21"/>
                </w:rPr>
                <w:t xml:space="preserve"> </w:t>
              </w:r>
              <w:r w:rsidR="00E2723D">
                <w:rPr>
                  <w:rStyle w:val="Hyperlink"/>
                  <w:color w:val="0052CC"/>
                  <w:sz w:val="21"/>
                </w:rPr>
                <w:t>Easement</w:t>
              </w:r>
              <w:r w:rsidR="00E2723D">
                <w:rPr>
                  <w:rStyle w:val="Hyperlink"/>
                  <w:color w:val="0052CC"/>
                  <w:spacing w:val="-4"/>
                  <w:sz w:val="21"/>
                </w:rPr>
                <w:t xml:space="preserve"> </w:t>
              </w:r>
              <w:r w:rsidR="00E2723D">
                <w:rPr>
                  <w:rStyle w:val="Hyperlink"/>
                  <w:color w:val="0052CC"/>
                  <w:sz w:val="21"/>
                </w:rPr>
                <w:t>field.</w:t>
              </w:r>
            </w:hyperlink>
          </w:p>
        </w:tc>
        <w:tc>
          <w:tcPr>
            <w:tcW w:w="1402" w:type="dxa"/>
          </w:tcPr>
          <w:p w14:paraId="70A9B5B5" w14:textId="77777777" w:rsidR="00E2723D" w:rsidRDefault="00E2723D" w:rsidP="00FE0037">
            <w:pPr>
              <w:pStyle w:val="TableParagraph"/>
              <w:rPr>
                <w:rFonts w:ascii="Times New Roman"/>
                <w:sz w:val="20"/>
              </w:rPr>
            </w:pPr>
          </w:p>
        </w:tc>
        <w:tc>
          <w:tcPr>
            <w:tcW w:w="1206" w:type="dxa"/>
            <w:hideMark/>
          </w:tcPr>
          <w:p w14:paraId="39ACE59A" w14:textId="66186D79"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38F120BC" w14:textId="77777777" w:rsidR="00E2723D" w:rsidRDefault="00E2723D" w:rsidP="00FE0037">
            <w:pPr>
              <w:pStyle w:val="TableParagraph"/>
              <w:rPr>
                <w:rFonts w:ascii="Times New Roman"/>
                <w:sz w:val="20"/>
              </w:rPr>
            </w:pPr>
          </w:p>
        </w:tc>
        <w:tc>
          <w:tcPr>
            <w:tcW w:w="1131" w:type="dxa"/>
          </w:tcPr>
          <w:p w14:paraId="15819355" w14:textId="77777777" w:rsidR="00E2723D" w:rsidRDefault="00E2723D" w:rsidP="00FE0037">
            <w:pPr>
              <w:pStyle w:val="TableParagraph"/>
              <w:rPr>
                <w:rFonts w:ascii="Times New Roman"/>
                <w:sz w:val="20"/>
              </w:rPr>
            </w:pPr>
          </w:p>
        </w:tc>
        <w:tc>
          <w:tcPr>
            <w:tcW w:w="1529" w:type="dxa"/>
          </w:tcPr>
          <w:p w14:paraId="26FDDED9" w14:textId="77777777" w:rsidR="00E2723D" w:rsidRDefault="00E2723D" w:rsidP="00FE0037">
            <w:pPr>
              <w:pStyle w:val="TableParagraph"/>
              <w:rPr>
                <w:rFonts w:ascii="Times New Roman"/>
                <w:sz w:val="20"/>
              </w:rPr>
            </w:pPr>
          </w:p>
        </w:tc>
        <w:tc>
          <w:tcPr>
            <w:tcW w:w="1235" w:type="dxa"/>
          </w:tcPr>
          <w:p w14:paraId="745B02CC" w14:textId="77777777" w:rsidR="00E2723D" w:rsidRDefault="00E2723D" w:rsidP="00FE0037">
            <w:pPr>
              <w:pStyle w:val="TableParagraph"/>
              <w:rPr>
                <w:rFonts w:ascii="Times New Roman"/>
                <w:sz w:val="20"/>
              </w:rPr>
            </w:pPr>
          </w:p>
        </w:tc>
        <w:tc>
          <w:tcPr>
            <w:tcW w:w="1981" w:type="dxa"/>
          </w:tcPr>
          <w:p w14:paraId="62872F63" w14:textId="77777777" w:rsidR="00E2723D" w:rsidRDefault="00E2723D" w:rsidP="00FE0037">
            <w:pPr>
              <w:pStyle w:val="TableParagraph"/>
              <w:rPr>
                <w:rFonts w:ascii="Times New Roman"/>
                <w:sz w:val="20"/>
              </w:rPr>
            </w:pPr>
          </w:p>
        </w:tc>
      </w:tr>
      <w:tr w:rsidR="00E2723D" w14:paraId="4038DB63" w14:textId="77777777" w:rsidTr="00AB718B">
        <w:trPr>
          <w:gridAfter w:val="1"/>
          <w:wAfter w:w="7" w:type="dxa"/>
          <w:trHeight w:val="385"/>
        </w:trPr>
        <w:tc>
          <w:tcPr>
            <w:tcW w:w="1724" w:type="dxa"/>
            <w:tcBorders>
              <w:top w:val="nil"/>
              <w:left w:val="nil"/>
              <w:bottom w:val="single" w:sz="6" w:space="0" w:color="CCCCCC"/>
              <w:right w:val="nil"/>
            </w:tcBorders>
          </w:tcPr>
          <w:p w14:paraId="4EEDBDC3"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1195B4CA"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37455FC8"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B78508C" w14:textId="1A9DB0D1" w:rsidR="00E2723D" w:rsidRDefault="00974803" w:rsidP="00FE0037">
            <w:pPr>
              <w:pStyle w:val="TableParagraph"/>
              <w:spacing w:before="17"/>
              <w:ind w:left="148"/>
              <w:rPr>
                <w:rFonts w:ascii="Arial"/>
                <w:sz w:val="21"/>
              </w:rPr>
            </w:pPr>
            <w:hyperlink r:id="rId108" w:history="1"/>
          </w:p>
        </w:tc>
        <w:tc>
          <w:tcPr>
            <w:tcW w:w="504" w:type="dxa"/>
            <w:tcBorders>
              <w:top w:val="nil"/>
              <w:left w:val="nil"/>
              <w:bottom w:val="single" w:sz="6" w:space="0" w:color="CCCCCC"/>
              <w:right w:val="nil"/>
            </w:tcBorders>
          </w:tcPr>
          <w:p w14:paraId="51B70358"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750823CD"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545271B2"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79E0AE2D"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3B86DF7F" w14:textId="77777777" w:rsidR="00E2723D" w:rsidRDefault="00E2723D" w:rsidP="00FE0037">
            <w:pPr>
              <w:pStyle w:val="TableParagraph"/>
              <w:rPr>
                <w:rFonts w:ascii="Times New Roman"/>
                <w:sz w:val="20"/>
              </w:rPr>
            </w:pPr>
          </w:p>
        </w:tc>
      </w:tr>
      <w:tr w:rsidR="00E2723D" w14:paraId="72380F36" w14:textId="77777777" w:rsidTr="00AB718B">
        <w:trPr>
          <w:gridAfter w:val="1"/>
          <w:wAfter w:w="7" w:type="dxa"/>
          <w:trHeight w:val="382"/>
        </w:trPr>
        <w:tc>
          <w:tcPr>
            <w:tcW w:w="1724" w:type="dxa"/>
            <w:tcBorders>
              <w:top w:val="single" w:sz="6" w:space="0" w:color="CCCCCC"/>
              <w:left w:val="nil"/>
              <w:bottom w:val="nil"/>
              <w:right w:val="nil"/>
            </w:tcBorders>
            <w:hideMark/>
          </w:tcPr>
          <w:p w14:paraId="60452D0B" w14:textId="77777777" w:rsidR="00E2723D" w:rsidRDefault="00E2723D" w:rsidP="00FE0037">
            <w:pPr>
              <w:pStyle w:val="TableParagraph"/>
              <w:spacing w:before="113"/>
              <w:ind w:right="221"/>
              <w:jc w:val="right"/>
              <w:rPr>
                <w:rFonts w:ascii="Arial"/>
                <w:sz w:val="21"/>
              </w:rPr>
            </w:pPr>
            <w:r>
              <w:rPr>
                <w:noProof/>
              </w:rPr>
              <w:drawing>
                <wp:inline distT="0" distB="0" distL="0" distR="0" wp14:anchorId="2DFCF9E9" wp14:editId="5D0C335E">
                  <wp:extent cx="123825" cy="123825"/>
                  <wp:effectExtent l="0" t="0" r="9525" b="9525"/>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09" w:history="1">
              <w:r>
                <w:rPr>
                  <w:rStyle w:val="Hyperlink"/>
                  <w:color w:val="0052CC"/>
                  <w:sz w:val="21"/>
                </w:rPr>
                <w:t>REF-15</w:t>
              </w:r>
            </w:hyperlink>
          </w:p>
        </w:tc>
        <w:tc>
          <w:tcPr>
            <w:tcW w:w="4111" w:type="dxa"/>
            <w:gridSpan w:val="2"/>
            <w:tcBorders>
              <w:top w:val="single" w:sz="6" w:space="0" w:color="CCCCCC"/>
              <w:left w:val="nil"/>
              <w:bottom w:val="nil"/>
              <w:right w:val="nil"/>
            </w:tcBorders>
            <w:hideMark/>
          </w:tcPr>
          <w:p w14:paraId="58DDF528" w14:textId="77777777" w:rsidR="00E2723D" w:rsidRDefault="00974803" w:rsidP="00FE0037">
            <w:pPr>
              <w:pStyle w:val="TableParagraph"/>
              <w:spacing w:before="115"/>
              <w:ind w:left="224"/>
              <w:rPr>
                <w:sz w:val="21"/>
              </w:rPr>
            </w:pPr>
            <w:hyperlink r:id="rId110"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Deed</w:t>
              </w:r>
            </w:hyperlink>
          </w:p>
        </w:tc>
        <w:tc>
          <w:tcPr>
            <w:tcW w:w="1402" w:type="dxa"/>
            <w:tcBorders>
              <w:top w:val="single" w:sz="6" w:space="0" w:color="CCCCCC"/>
              <w:left w:val="nil"/>
              <w:bottom w:val="nil"/>
              <w:right w:val="nil"/>
            </w:tcBorders>
            <w:hideMark/>
          </w:tcPr>
          <w:p w14:paraId="5612EA87"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2EBC2592" w14:textId="14BF577D"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02FA146E" w14:textId="77777777" w:rsidR="00E2723D" w:rsidRDefault="00E2723D" w:rsidP="00FE0037">
            <w:pPr>
              <w:pStyle w:val="TableParagraph"/>
              <w:spacing w:before="11"/>
              <w:rPr>
                <w:b/>
                <w:sz w:val="10"/>
              </w:rPr>
            </w:pPr>
          </w:p>
          <w:p w14:paraId="4EEE70E3"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81B7A49" wp14:editId="112F13E5">
                  <wp:extent cx="85725" cy="104775"/>
                  <wp:effectExtent l="0" t="0" r="9525" b="9525"/>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2C6DA5C3" w14:textId="77777777" w:rsidR="00E2723D" w:rsidRDefault="00E2723D" w:rsidP="00FE0037">
            <w:pPr>
              <w:pStyle w:val="TableParagraph"/>
              <w:spacing w:before="8"/>
              <w:rPr>
                <w:b/>
                <w:sz w:val="13"/>
              </w:rPr>
            </w:pPr>
          </w:p>
          <w:p w14:paraId="057CE689"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23A4CE31"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0486FF07" w14:textId="77777777" w:rsidR="00E2723D" w:rsidRDefault="00E2723D" w:rsidP="00FE0037">
            <w:pPr>
              <w:pStyle w:val="TableParagraph"/>
              <w:spacing w:before="115"/>
              <w:ind w:left="151"/>
              <w:rPr>
                <w:sz w:val="21"/>
              </w:rPr>
            </w:pPr>
            <w:r>
              <w:rPr>
                <w:color w:val="333333"/>
                <w:sz w:val="21"/>
              </w:rPr>
              <w:t>14/Jan/20</w:t>
            </w:r>
          </w:p>
        </w:tc>
        <w:tc>
          <w:tcPr>
            <w:tcW w:w="1981" w:type="dxa"/>
            <w:tcBorders>
              <w:top w:val="single" w:sz="6" w:space="0" w:color="CCCCCC"/>
              <w:left w:val="nil"/>
              <w:bottom w:val="nil"/>
              <w:right w:val="nil"/>
            </w:tcBorders>
            <w:hideMark/>
          </w:tcPr>
          <w:p w14:paraId="49F25F1F" w14:textId="77777777" w:rsidR="00E2723D" w:rsidRDefault="00E2723D" w:rsidP="00FE0037">
            <w:pPr>
              <w:pStyle w:val="TableParagraph"/>
              <w:spacing w:before="115"/>
              <w:ind w:left="183"/>
              <w:rPr>
                <w:sz w:val="21"/>
              </w:rPr>
            </w:pPr>
            <w:r>
              <w:rPr>
                <w:color w:val="333333"/>
                <w:sz w:val="21"/>
              </w:rPr>
              <w:t>08/Apr/20</w:t>
            </w:r>
          </w:p>
        </w:tc>
      </w:tr>
      <w:tr w:rsidR="00E2723D" w14:paraId="6491404B" w14:textId="77777777" w:rsidTr="00AB718B">
        <w:trPr>
          <w:gridAfter w:val="1"/>
          <w:wAfter w:w="7" w:type="dxa"/>
          <w:trHeight w:val="284"/>
        </w:trPr>
        <w:tc>
          <w:tcPr>
            <w:tcW w:w="1724" w:type="dxa"/>
          </w:tcPr>
          <w:p w14:paraId="6BAC7A7C" w14:textId="77777777" w:rsidR="00E2723D" w:rsidRDefault="00E2723D" w:rsidP="00FE0037">
            <w:pPr>
              <w:pStyle w:val="TableParagraph"/>
              <w:rPr>
                <w:rFonts w:ascii="Times New Roman"/>
                <w:sz w:val="20"/>
              </w:rPr>
            </w:pPr>
          </w:p>
        </w:tc>
        <w:tc>
          <w:tcPr>
            <w:tcW w:w="4111" w:type="dxa"/>
            <w:gridSpan w:val="2"/>
            <w:hideMark/>
          </w:tcPr>
          <w:p w14:paraId="52E3C83A" w14:textId="77777777" w:rsidR="00E2723D" w:rsidRDefault="00974803" w:rsidP="00FE0037">
            <w:pPr>
              <w:pStyle w:val="TableParagraph"/>
              <w:spacing w:before="17"/>
              <w:ind w:left="224"/>
              <w:rPr>
                <w:rFonts w:ascii="Arial"/>
                <w:sz w:val="21"/>
              </w:rPr>
            </w:pPr>
            <w:hyperlink r:id="rId111" w:history="1">
              <w:r w:rsidR="00E2723D">
                <w:rPr>
                  <w:rStyle w:val="Hyperlink"/>
                  <w:color w:val="0052CC"/>
                  <w:sz w:val="21"/>
                </w:rPr>
                <w:t>Covenants</w:t>
              </w:r>
              <w:r w:rsidR="00E2723D">
                <w:rPr>
                  <w:rStyle w:val="Hyperlink"/>
                  <w:color w:val="0052CC"/>
                  <w:spacing w:val="-4"/>
                  <w:sz w:val="21"/>
                </w:rPr>
                <w:t xml:space="preserve"> </w:t>
              </w:r>
              <w:r w:rsidR="00E2723D">
                <w:rPr>
                  <w:rStyle w:val="Hyperlink"/>
                  <w:color w:val="0052CC"/>
                  <w:sz w:val="21"/>
                </w:rPr>
                <w:t>field.</w:t>
              </w:r>
            </w:hyperlink>
          </w:p>
        </w:tc>
        <w:tc>
          <w:tcPr>
            <w:tcW w:w="1402" w:type="dxa"/>
          </w:tcPr>
          <w:p w14:paraId="0785498B" w14:textId="77777777" w:rsidR="00E2723D" w:rsidRDefault="00E2723D" w:rsidP="00FE0037">
            <w:pPr>
              <w:pStyle w:val="TableParagraph"/>
              <w:rPr>
                <w:rFonts w:ascii="Times New Roman"/>
                <w:sz w:val="20"/>
              </w:rPr>
            </w:pPr>
          </w:p>
        </w:tc>
        <w:tc>
          <w:tcPr>
            <w:tcW w:w="1206" w:type="dxa"/>
            <w:hideMark/>
          </w:tcPr>
          <w:p w14:paraId="1F62FF43" w14:textId="18FEFD23"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33E775CC" w14:textId="77777777" w:rsidR="00E2723D" w:rsidRDefault="00E2723D" w:rsidP="00FE0037">
            <w:pPr>
              <w:pStyle w:val="TableParagraph"/>
              <w:rPr>
                <w:rFonts w:ascii="Times New Roman"/>
                <w:sz w:val="20"/>
              </w:rPr>
            </w:pPr>
          </w:p>
        </w:tc>
        <w:tc>
          <w:tcPr>
            <w:tcW w:w="1131" w:type="dxa"/>
          </w:tcPr>
          <w:p w14:paraId="519EDF63" w14:textId="77777777" w:rsidR="00E2723D" w:rsidRDefault="00E2723D" w:rsidP="00FE0037">
            <w:pPr>
              <w:pStyle w:val="TableParagraph"/>
              <w:rPr>
                <w:rFonts w:ascii="Times New Roman"/>
                <w:sz w:val="20"/>
              </w:rPr>
            </w:pPr>
          </w:p>
        </w:tc>
        <w:tc>
          <w:tcPr>
            <w:tcW w:w="1529" w:type="dxa"/>
          </w:tcPr>
          <w:p w14:paraId="56ECAF5B" w14:textId="77777777" w:rsidR="00E2723D" w:rsidRDefault="00E2723D" w:rsidP="00FE0037">
            <w:pPr>
              <w:pStyle w:val="TableParagraph"/>
              <w:rPr>
                <w:rFonts w:ascii="Times New Roman"/>
                <w:sz w:val="20"/>
              </w:rPr>
            </w:pPr>
          </w:p>
        </w:tc>
        <w:tc>
          <w:tcPr>
            <w:tcW w:w="1235" w:type="dxa"/>
          </w:tcPr>
          <w:p w14:paraId="51102075" w14:textId="77777777" w:rsidR="00E2723D" w:rsidRDefault="00E2723D" w:rsidP="00FE0037">
            <w:pPr>
              <w:pStyle w:val="TableParagraph"/>
              <w:rPr>
                <w:rFonts w:ascii="Times New Roman"/>
                <w:sz w:val="20"/>
              </w:rPr>
            </w:pPr>
          </w:p>
        </w:tc>
        <w:tc>
          <w:tcPr>
            <w:tcW w:w="1981" w:type="dxa"/>
          </w:tcPr>
          <w:p w14:paraId="72B9FFA5" w14:textId="77777777" w:rsidR="00E2723D" w:rsidRDefault="00E2723D" w:rsidP="00FE0037">
            <w:pPr>
              <w:pStyle w:val="TableParagraph"/>
              <w:rPr>
                <w:rFonts w:ascii="Times New Roman"/>
                <w:sz w:val="20"/>
              </w:rPr>
            </w:pPr>
          </w:p>
        </w:tc>
      </w:tr>
      <w:tr w:rsidR="00E2723D" w14:paraId="27381BC1" w14:textId="77777777" w:rsidTr="00AB718B">
        <w:trPr>
          <w:gridAfter w:val="1"/>
          <w:wAfter w:w="7" w:type="dxa"/>
          <w:trHeight w:val="385"/>
        </w:trPr>
        <w:tc>
          <w:tcPr>
            <w:tcW w:w="1724" w:type="dxa"/>
            <w:tcBorders>
              <w:top w:val="nil"/>
              <w:left w:val="nil"/>
              <w:bottom w:val="single" w:sz="6" w:space="0" w:color="CCCCCC"/>
              <w:right w:val="nil"/>
            </w:tcBorders>
          </w:tcPr>
          <w:p w14:paraId="335C780E"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7D767FC2"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46102B0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54FF852" w14:textId="2E94F986" w:rsidR="00E2723D" w:rsidRDefault="00974803" w:rsidP="00FE0037">
            <w:pPr>
              <w:pStyle w:val="TableParagraph"/>
              <w:spacing w:before="17"/>
              <w:ind w:left="148"/>
              <w:rPr>
                <w:rFonts w:ascii="Arial"/>
                <w:sz w:val="21"/>
              </w:rPr>
            </w:pPr>
            <w:hyperlink r:id="rId112" w:history="1"/>
          </w:p>
        </w:tc>
        <w:tc>
          <w:tcPr>
            <w:tcW w:w="504" w:type="dxa"/>
            <w:tcBorders>
              <w:top w:val="nil"/>
              <w:left w:val="nil"/>
              <w:bottom w:val="single" w:sz="6" w:space="0" w:color="CCCCCC"/>
              <w:right w:val="nil"/>
            </w:tcBorders>
          </w:tcPr>
          <w:p w14:paraId="17F64BE4"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ECA2518"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BFDFD90"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29F529BF"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3D4F5336" w14:textId="77777777" w:rsidR="00E2723D" w:rsidRDefault="00E2723D" w:rsidP="00FE0037">
            <w:pPr>
              <w:pStyle w:val="TableParagraph"/>
              <w:rPr>
                <w:rFonts w:ascii="Times New Roman"/>
                <w:sz w:val="20"/>
              </w:rPr>
            </w:pPr>
          </w:p>
        </w:tc>
      </w:tr>
      <w:tr w:rsidR="00E2723D" w14:paraId="2E8B11C4" w14:textId="77777777" w:rsidTr="00AB718B">
        <w:trPr>
          <w:gridAfter w:val="1"/>
          <w:wAfter w:w="7" w:type="dxa"/>
          <w:trHeight w:val="382"/>
        </w:trPr>
        <w:tc>
          <w:tcPr>
            <w:tcW w:w="1724" w:type="dxa"/>
            <w:tcBorders>
              <w:top w:val="single" w:sz="6" w:space="0" w:color="CCCCCC"/>
              <w:left w:val="nil"/>
              <w:bottom w:val="nil"/>
              <w:right w:val="nil"/>
            </w:tcBorders>
            <w:hideMark/>
          </w:tcPr>
          <w:p w14:paraId="2E8D8C7D" w14:textId="77777777" w:rsidR="00E2723D" w:rsidRDefault="00E2723D" w:rsidP="00FE0037">
            <w:pPr>
              <w:pStyle w:val="TableParagraph"/>
              <w:spacing w:before="113"/>
              <w:ind w:right="221"/>
              <w:jc w:val="right"/>
              <w:rPr>
                <w:rFonts w:ascii="Arial"/>
                <w:sz w:val="21"/>
              </w:rPr>
            </w:pPr>
            <w:r>
              <w:rPr>
                <w:noProof/>
              </w:rPr>
              <w:drawing>
                <wp:inline distT="0" distB="0" distL="0" distR="0" wp14:anchorId="561AF5B5" wp14:editId="6350FF76">
                  <wp:extent cx="123825" cy="123825"/>
                  <wp:effectExtent l="0" t="0" r="9525" b="9525"/>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13" w:history="1">
              <w:r>
                <w:rPr>
                  <w:rStyle w:val="Hyperlink"/>
                  <w:color w:val="0052CC"/>
                  <w:sz w:val="21"/>
                </w:rPr>
                <w:t>REF-16</w:t>
              </w:r>
            </w:hyperlink>
          </w:p>
        </w:tc>
        <w:tc>
          <w:tcPr>
            <w:tcW w:w="4111" w:type="dxa"/>
            <w:gridSpan w:val="2"/>
            <w:tcBorders>
              <w:top w:val="single" w:sz="6" w:space="0" w:color="CCCCCC"/>
              <w:left w:val="nil"/>
              <w:bottom w:val="nil"/>
              <w:right w:val="nil"/>
            </w:tcBorders>
            <w:hideMark/>
          </w:tcPr>
          <w:p w14:paraId="075354EE" w14:textId="77777777" w:rsidR="00E2723D" w:rsidRDefault="00974803" w:rsidP="00FE0037">
            <w:pPr>
              <w:pStyle w:val="TableParagraph"/>
              <w:spacing w:before="115"/>
              <w:ind w:left="224"/>
              <w:rPr>
                <w:sz w:val="21"/>
              </w:rPr>
            </w:pPr>
            <w:hyperlink r:id="rId11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3"/>
                  <w:sz w:val="21"/>
                </w:rPr>
                <w:t xml:space="preserve"> </w:t>
              </w:r>
              <w:r w:rsidR="00E2723D">
                <w:rPr>
                  <w:rStyle w:val="Hyperlink"/>
                  <w:color w:val="0052CC"/>
                  <w:sz w:val="21"/>
                </w:rPr>
                <w:t>Other</w:t>
              </w:r>
              <w:r w:rsidR="00E2723D">
                <w:rPr>
                  <w:rStyle w:val="Hyperlink"/>
                  <w:color w:val="0052CC"/>
                  <w:spacing w:val="-4"/>
                  <w:sz w:val="21"/>
                </w:rPr>
                <w:t xml:space="preserve"> </w:t>
              </w:r>
              <w:r w:rsidR="00E2723D">
                <w:rPr>
                  <w:rStyle w:val="Hyperlink"/>
                  <w:color w:val="0052CC"/>
                  <w:sz w:val="21"/>
                </w:rPr>
                <w:t>field.</w:t>
              </w:r>
            </w:hyperlink>
          </w:p>
        </w:tc>
        <w:tc>
          <w:tcPr>
            <w:tcW w:w="1402" w:type="dxa"/>
            <w:tcBorders>
              <w:top w:val="single" w:sz="6" w:space="0" w:color="CCCCCC"/>
              <w:left w:val="nil"/>
              <w:bottom w:val="nil"/>
              <w:right w:val="nil"/>
            </w:tcBorders>
            <w:hideMark/>
          </w:tcPr>
          <w:p w14:paraId="22EDE6CF"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1BBC5D75" w14:textId="3EE47413"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245A0535" w14:textId="77777777" w:rsidR="00E2723D" w:rsidRDefault="00E2723D" w:rsidP="00FE0037">
            <w:pPr>
              <w:pStyle w:val="TableParagraph"/>
              <w:spacing w:before="11"/>
              <w:rPr>
                <w:b/>
                <w:sz w:val="10"/>
              </w:rPr>
            </w:pPr>
          </w:p>
          <w:p w14:paraId="2C868278"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565427C" wp14:editId="08B4691D">
                  <wp:extent cx="85725" cy="104775"/>
                  <wp:effectExtent l="0" t="0" r="9525" b="9525"/>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F48029F" w14:textId="77777777" w:rsidR="00E2723D" w:rsidRDefault="00E2723D" w:rsidP="00FE0037">
            <w:pPr>
              <w:pStyle w:val="TableParagraph"/>
              <w:spacing w:before="8"/>
              <w:rPr>
                <w:b/>
                <w:sz w:val="13"/>
              </w:rPr>
            </w:pPr>
          </w:p>
          <w:p w14:paraId="48995D1C"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3E95E2B9"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1727AE19" w14:textId="77777777" w:rsidR="00E2723D" w:rsidRDefault="00E2723D" w:rsidP="00FE0037">
            <w:pPr>
              <w:pStyle w:val="TableParagraph"/>
              <w:spacing w:before="115"/>
              <w:ind w:left="151"/>
              <w:rPr>
                <w:sz w:val="21"/>
              </w:rPr>
            </w:pPr>
            <w:r>
              <w:rPr>
                <w:color w:val="333333"/>
                <w:sz w:val="21"/>
              </w:rPr>
              <w:t>14/Jan/20</w:t>
            </w:r>
          </w:p>
        </w:tc>
        <w:tc>
          <w:tcPr>
            <w:tcW w:w="1981" w:type="dxa"/>
            <w:tcBorders>
              <w:top w:val="single" w:sz="6" w:space="0" w:color="CCCCCC"/>
              <w:left w:val="nil"/>
              <w:bottom w:val="nil"/>
              <w:right w:val="nil"/>
            </w:tcBorders>
            <w:hideMark/>
          </w:tcPr>
          <w:p w14:paraId="684EB538" w14:textId="77777777" w:rsidR="00E2723D" w:rsidRDefault="00E2723D" w:rsidP="00FE0037">
            <w:pPr>
              <w:pStyle w:val="TableParagraph"/>
              <w:spacing w:before="115"/>
              <w:ind w:left="183"/>
              <w:rPr>
                <w:sz w:val="21"/>
              </w:rPr>
            </w:pPr>
            <w:r>
              <w:rPr>
                <w:color w:val="333333"/>
                <w:sz w:val="21"/>
              </w:rPr>
              <w:t>08/Apr/20</w:t>
            </w:r>
          </w:p>
        </w:tc>
      </w:tr>
      <w:tr w:rsidR="00E2723D" w14:paraId="7A85CBC9" w14:textId="77777777" w:rsidTr="00AB718B">
        <w:trPr>
          <w:gridAfter w:val="1"/>
          <w:wAfter w:w="7" w:type="dxa"/>
          <w:trHeight w:val="284"/>
        </w:trPr>
        <w:tc>
          <w:tcPr>
            <w:tcW w:w="1724" w:type="dxa"/>
          </w:tcPr>
          <w:p w14:paraId="28355FAD" w14:textId="77777777" w:rsidR="00E2723D" w:rsidRDefault="00E2723D" w:rsidP="00FE0037">
            <w:pPr>
              <w:pStyle w:val="TableParagraph"/>
              <w:rPr>
                <w:rFonts w:ascii="Times New Roman"/>
                <w:sz w:val="20"/>
              </w:rPr>
            </w:pPr>
          </w:p>
        </w:tc>
        <w:tc>
          <w:tcPr>
            <w:tcW w:w="4111" w:type="dxa"/>
            <w:gridSpan w:val="2"/>
          </w:tcPr>
          <w:p w14:paraId="22A430AA" w14:textId="77777777" w:rsidR="00E2723D" w:rsidRDefault="00E2723D" w:rsidP="00FE0037">
            <w:pPr>
              <w:pStyle w:val="TableParagraph"/>
              <w:rPr>
                <w:rFonts w:ascii="Times New Roman"/>
                <w:sz w:val="20"/>
              </w:rPr>
            </w:pPr>
          </w:p>
        </w:tc>
        <w:tc>
          <w:tcPr>
            <w:tcW w:w="1402" w:type="dxa"/>
          </w:tcPr>
          <w:p w14:paraId="0FEBA1CF" w14:textId="77777777" w:rsidR="00E2723D" w:rsidRDefault="00E2723D" w:rsidP="00FE0037">
            <w:pPr>
              <w:pStyle w:val="TableParagraph"/>
              <w:rPr>
                <w:rFonts w:ascii="Times New Roman"/>
                <w:sz w:val="20"/>
              </w:rPr>
            </w:pPr>
          </w:p>
        </w:tc>
        <w:tc>
          <w:tcPr>
            <w:tcW w:w="1206" w:type="dxa"/>
            <w:hideMark/>
          </w:tcPr>
          <w:p w14:paraId="5DAB3094" w14:textId="5D3A7273"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0B738851" w14:textId="77777777" w:rsidR="00E2723D" w:rsidRDefault="00E2723D" w:rsidP="00FE0037">
            <w:pPr>
              <w:pStyle w:val="TableParagraph"/>
              <w:rPr>
                <w:rFonts w:ascii="Times New Roman"/>
                <w:sz w:val="20"/>
              </w:rPr>
            </w:pPr>
          </w:p>
        </w:tc>
        <w:tc>
          <w:tcPr>
            <w:tcW w:w="1131" w:type="dxa"/>
          </w:tcPr>
          <w:p w14:paraId="6A414A23" w14:textId="77777777" w:rsidR="00E2723D" w:rsidRDefault="00E2723D" w:rsidP="00FE0037">
            <w:pPr>
              <w:pStyle w:val="TableParagraph"/>
              <w:rPr>
                <w:rFonts w:ascii="Times New Roman"/>
                <w:sz w:val="20"/>
              </w:rPr>
            </w:pPr>
          </w:p>
        </w:tc>
        <w:tc>
          <w:tcPr>
            <w:tcW w:w="1529" w:type="dxa"/>
          </w:tcPr>
          <w:p w14:paraId="65C62230" w14:textId="77777777" w:rsidR="00E2723D" w:rsidRDefault="00E2723D" w:rsidP="00FE0037">
            <w:pPr>
              <w:pStyle w:val="TableParagraph"/>
              <w:rPr>
                <w:rFonts w:ascii="Times New Roman"/>
                <w:sz w:val="20"/>
              </w:rPr>
            </w:pPr>
          </w:p>
        </w:tc>
        <w:tc>
          <w:tcPr>
            <w:tcW w:w="1235" w:type="dxa"/>
          </w:tcPr>
          <w:p w14:paraId="7D1A86D7" w14:textId="77777777" w:rsidR="00E2723D" w:rsidRDefault="00E2723D" w:rsidP="00FE0037">
            <w:pPr>
              <w:pStyle w:val="TableParagraph"/>
              <w:rPr>
                <w:rFonts w:ascii="Times New Roman"/>
                <w:sz w:val="20"/>
              </w:rPr>
            </w:pPr>
          </w:p>
        </w:tc>
        <w:tc>
          <w:tcPr>
            <w:tcW w:w="1981" w:type="dxa"/>
          </w:tcPr>
          <w:p w14:paraId="7DB3EC86" w14:textId="77777777" w:rsidR="00E2723D" w:rsidRDefault="00E2723D" w:rsidP="00FE0037">
            <w:pPr>
              <w:pStyle w:val="TableParagraph"/>
              <w:rPr>
                <w:rFonts w:ascii="Times New Roman"/>
                <w:sz w:val="20"/>
              </w:rPr>
            </w:pPr>
          </w:p>
        </w:tc>
      </w:tr>
      <w:tr w:rsidR="00E2723D" w14:paraId="54A13862" w14:textId="77777777" w:rsidTr="00AB718B">
        <w:trPr>
          <w:gridAfter w:val="1"/>
          <w:wAfter w:w="7" w:type="dxa"/>
          <w:trHeight w:val="385"/>
        </w:trPr>
        <w:tc>
          <w:tcPr>
            <w:tcW w:w="1724" w:type="dxa"/>
            <w:tcBorders>
              <w:top w:val="nil"/>
              <w:left w:val="nil"/>
              <w:bottom w:val="single" w:sz="6" w:space="0" w:color="CCCCCC"/>
              <w:right w:val="nil"/>
            </w:tcBorders>
          </w:tcPr>
          <w:p w14:paraId="79E7C8A4"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tcPr>
          <w:p w14:paraId="4C0927B3" w14:textId="77777777" w:rsidR="00E2723D" w:rsidRDefault="00E2723D" w:rsidP="00FE0037">
            <w:pPr>
              <w:pStyle w:val="TableParagraph"/>
              <w:rPr>
                <w:rFonts w:ascii="Times New Roman"/>
                <w:sz w:val="20"/>
              </w:rPr>
            </w:pPr>
          </w:p>
        </w:tc>
        <w:tc>
          <w:tcPr>
            <w:tcW w:w="1402" w:type="dxa"/>
            <w:tcBorders>
              <w:top w:val="nil"/>
              <w:left w:val="nil"/>
              <w:bottom w:val="single" w:sz="6" w:space="0" w:color="CCCCCC"/>
              <w:right w:val="nil"/>
            </w:tcBorders>
          </w:tcPr>
          <w:p w14:paraId="1644DC11"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ABB2A13" w14:textId="24355AFB" w:rsidR="00E2723D" w:rsidRDefault="00974803" w:rsidP="00FE0037">
            <w:pPr>
              <w:pStyle w:val="TableParagraph"/>
              <w:spacing w:before="17"/>
              <w:ind w:left="148"/>
              <w:rPr>
                <w:rFonts w:ascii="Arial"/>
                <w:sz w:val="21"/>
              </w:rPr>
            </w:pPr>
            <w:hyperlink r:id="rId115" w:history="1"/>
          </w:p>
        </w:tc>
        <w:tc>
          <w:tcPr>
            <w:tcW w:w="504" w:type="dxa"/>
            <w:tcBorders>
              <w:top w:val="nil"/>
              <w:left w:val="nil"/>
              <w:bottom w:val="single" w:sz="6" w:space="0" w:color="CCCCCC"/>
              <w:right w:val="nil"/>
            </w:tcBorders>
          </w:tcPr>
          <w:p w14:paraId="294A1A0F"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1AD66E4B"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2F51F99B"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76E17849"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42D08593" w14:textId="77777777" w:rsidR="00E2723D" w:rsidRDefault="00E2723D" w:rsidP="00FE0037">
            <w:pPr>
              <w:pStyle w:val="TableParagraph"/>
              <w:rPr>
                <w:rFonts w:ascii="Times New Roman"/>
                <w:sz w:val="20"/>
              </w:rPr>
            </w:pPr>
          </w:p>
        </w:tc>
      </w:tr>
      <w:tr w:rsidR="00E2723D" w14:paraId="3E4CD769" w14:textId="77777777" w:rsidTr="00AB718B">
        <w:trPr>
          <w:gridAfter w:val="1"/>
          <w:wAfter w:w="7" w:type="dxa"/>
          <w:trHeight w:val="382"/>
        </w:trPr>
        <w:tc>
          <w:tcPr>
            <w:tcW w:w="1724" w:type="dxa"/>
            <w:tcBorders>
              <w:top w:val="single" w:sz="6" w:space="0" w:color="CCCCCC"/>
              <w:left w:val="nil"/>
              <w:bottom w:val="nil"/>
              <w:right w:val="nil"/>
            </w:tcBorders>
            <w:hideMark/>
          </w:tcPr>
          <w:p w14:paraId="47FCFB97" w14:textId="77777777" w:rsidR="00E2723D" w:rsidRDefault="00E2723D" w:rsidP="00FE0037">
            <w:pPr>
              <w:pStyle w:val="TableParagraph"/>
              <w:spacing w:before="113"/>
              <w:ind w:right="221"/>
              <w:jc w:val="right"/>
              <w:rPr>
                <w:rFonts w:ascii="Arial"/>
                <w:sz w:val="21"/>
              </w:rPr>
            </w:pPr>
            <w:r>
              <w:rPr>
                <w:noProof/>
              </w:rPr>
              <w:drawing>
                <wp:inline distT="0" distB="0" distL="0" distR="0" wp14:anchorId="0C313DC1" wp14:editId="581ABBC6">
                  <wp:extent cx="123825" cy="123825"/>
                  <wp:effectExtent l="0" t="0" r="9525" b="9525"/>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17" w:history="1">
              <w:r>
                <w:rPr>
                  <w:rStyle w:val="Hyperlink"/>
                  <w:color w:val="0052CC"/>
                  <w:sz w:val="21"/>
                </w:rPr>
                <w:t>REF-17</w:t>
              </w:r>
            </w:hyperlink>
          </w:p>
        </w:tc>
        <w:tc>
          <w:tcPr>
            <w:tcW w:w="4111" w:type="dxa"/>
            <w:gridSpan w:val="2"/>
            <w:tcBorders>
              <w:top w:val="single" w:sz="6" w:space="0" w:color="CCCCCC"/>
              <w:left w:val="nil"/>
              <w:bottom w:val="nil"/>
              <w:right w:val="nil"/>
            </w:tcBorders>
            <w:hideMark/>
          </w:tcPr>
          <w:p w14:paraId="4F4CB096" w14:textId="77777777" w:rsidR="00E2723D" w:rsidRDefault="00974803" w:rsidP="00FE0037">
            <w:pPr>
              <w:pStyle w:val="TableParagraph"/>
              <w:spacing w:before="115"/>
              <w:ind w:left="224"/>
              <w:rPr>
                <w:sz w:val="21"/>
              </w:rPr>
            </w:pPr>
            <w:hyperlink r:id="rId118"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Auction/Sale</w:t>
              </w:r>
              <w:r w:rsidR="00E2723D">
                <w:rPr>
                  <w:rStyle w:val="Hyperlink"/>
                  <w:color w:val="0052CC"/>
                  <w:spacing w:val="-4"/>
                  <w:sz w:val="21"/>
                </w:rPr>
                <w:t xml:space="preserve"> </w:t>
              </w:r>
              <w:r w:rsidR="00E2723D">
                <w:rPr>
                  <w:rStyle w:val="Hyperlink"/>
                  <w:color w:val="0052CC"/>
                  <w:sz w:val="21"/>
                </w:rPr>
                <w:t>input</w:t>
              </w:r>
            </w:hyperlink>
          </w:p>
        </w:tc>
        <w:tc>
          <w:tcPr>
            <w:tcW w:w="1402" w:type="dxa"/>
            <w:tcBorders>
              <w:top w:val="single" w:sz="6" w:space="0" w:color="CCCCCC"/>
              <w:left w:val="nil"/>
              <w:bottom w:val="nil"/>
              <w:right w:val="nil"/>
            </w:tcBorders>
            <w:hideMark/>
          </w:tcPr>
          <w:p w14:paraId="4C1F5770" w14:textId="77777777" w:rsidR="00E2723D" w:rsidRDefault="00E2723D" w:rsidP="00FE0037">
            <w:pPr>
              <w:pStyle w:val="TableParagraph"/>
              <w:spacing w:before="115"/>
              <w:ind w:left="154"/>
              <w:rPr>
                <w:i/>
                <w:sz w:val="21"/>
              </w:rPr>
            </w:pPr>
            <w:r>
              <w:rPr>
                <w:i/>
                <w:color w:val="333333"/>
                <w:sz w:val="21"/>
              </w:rPr>
              <w:t>Unassigned</w:t>
            </w:r>
          </w:p>
        </w:tc>
        <w:tc>
          <w:tcPr>
            <w:tcW w:w="1206" w:type="dxa"/>
            <w:tcBorders>
              <w:top w:val="single" w:sz="6" w:space="0" w:color="CCCCCC"/>
              <w:left w:val="nil"/>
              <w:bottom w:val="nil"/>
              <w:right w:val="nil"/>
            </w:tcBorders>
            <w:hideMark/>
          </w:tcPr>
          <w:p w14:paraId="696A4192" w14:textId="562EC030" w:rsidR="00E2723D" w:rsidRDefault="00E2723D" w:rsidP="00FE0037">
            <w:pPr>
              <w:pStyle w:val="TableParagraph"/>
              <w:spacing w:before="115"/>
              <w:ind w:left="148"/>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2C626EBC" w14:textId="77777777" w:rsidR="00E2723D" w:rsidRDefault="00E2723D" w:rsidP="00FE0037">
            <w:pPr>
              <w:pStyle w:val="TableParagraph"/>
              <w:spacing w:before="11"/>
              <w:rPr>
                <w:b/>
                <w:sz w:val="10"/>
              </w:rPr>
            </w:pPr>
          </w:p>
          <w:p w14:paraId="573EDCF7"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14A290A5" wp14:editId="3B93CB21">
                  <wp:extent cx="85725" cy="104775"/>
                  <wp:effectExtent l="0" t="0" r="9525" b="9525"/>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21AFD230" w14:textId="77777777" w:rsidR="00E2723D" w:rsidRDefault="00E2723D" w:rsidP="00FE0037">
            <w:pPr>
              <w:pStyle w:val="TableParagraph"/>
              <w:spacing w:before="8"/>
              <w:rPr>
                <w:b/>
                <w:sz w:val="13"/>
              </w:rPr>
            </w:pPr>
          </w:p>
          <w:p w14:paraId="711F48D6" w14:textId="77777777" w:rsidR="00E2723D" w:rsidRDefault="00E2723D" w:rsidP="00FE0037">
            <w:pPr>
              <w:pStyle w:val="TableParagraph"/>
              <w:ind w:left="155" w:right="278"/>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583A2BEF" w14:textId="77777777" w:rsidR="00E2723D" w:rsidRDefault="00E2723D" w:rsidP="00FE0037">
            <w:pPr>
              <w:pStyle w:val="TableParagraph"/>
              <w:spacing w:before="115"/>
              <w:ind w:right="157"/>
              <w:jc w:val="right"/>
              <w:rPr>
                <w:i/>
                <w:sz w:val="21"/>
              </w:rPr>
            </w:pPr>
            <w:r>
              <w:rPr>
                <w:i/>
                <w:color w:val="333333"/>
                <w:sz w:val="21"/>
              </w:rPr>
              <w:t>Unresolved</w:t>
            </w:r>
          </w:p>
        </w:tc>
        <w:tc>
          <w:tcPr>
            <w:tcW w:w="1235" w:type="dxa"/>
            <w:tcBorders>
              <w:top w:val="single" w:sz="6" w:space="0" w:color="CCCCCC"/>
              <w:left w:val="nil"/>
              <w:bottom w:val="nil"/>
              <w:right w:val="nil"/>
            </w:tcBorders>
            <w:hideMark/>
          </w:tcPr>
          <w:p w14:paraId="4AB442C5" w14:textId="77777777" w:rsidR="00E2723D" w:rsidRDefault="00E2723D" w:rsidP="00FE0037">
            <w:pPr>
              <w:pStyle w:val="TableParagraph"/>
              <w:spacing w:before="115"/>
              <w:ind w:left="151"/>
              <w:rPr>
                <w:sz w:val="21"/>
              </w:rPr>
            </w:pPr>
            <w:r>
              <w:rPr>
                <w:color w:val="333333"/>
                <w:sz w:val="21"/>
              </w:rPr>
              <w:t>14/Jan/20</w:t>
            </w:r>
          </w:p>
        </w:tc>
        <w:tc>
          <w:tcPr>
            <w:tcW w:w="1981" w:type="dxa"/>
            <w:tcBorders>
              <w:top w:val="single" w:sz="6" w:space="0" w:color="CCCCCC"/>
              <w:left w:val="nil"/>
              <w:bottom w:val="nil"/>
              <w:right w:val="nil"/>
            </w:tcBorders>
            <w:hideMark/>
          </w:tcPr>
          <w:p w14:paraId="00725C55" w14:textId="77777777" w:rsidR="00E2723D" w:rsidRDefault="00E2723D" w:rsidP="00FE0037">
            <w:pPr>
              <w:pStyle w:val="TableParagraph"/>
              <w:spacing w:before="115"/>
              <w:ind w:left="183"/>
              <w:rPr>
                <w:sz w:val="21"/>
              </w:rPr>
            </w:pPr>
            <w:r>
              <w:rPr>
                <w:color w:val="333333"/>
                <w:sz w:val="21"/>
              </w:rPr>
              <w:t>22/Apr/20</w:t>
            </w:r>
          </w:p>
        </w:tc>
      </w:tr>
      <w:tr w:rsidR="00E2723D" w14:paraId="24EADBB7" w14:textId="77777777" w:rsidTr="00AB718B">
        <w:trPr>
          <w:gridAfter w:val="1"/>
          <w:wAfter w:w="7" w:type="dxa"/>
          <w:trHeight w:val="284"/>
        </w:trPr>
        <w:tc>
          <w:tcPr>
            <w:tcW w:w="1724" w:type="dxa"/>
          </w:tcPr>
          <w:p w14:paraId="24F0A945" w14:textId="77777777" w:rsidR="00E2723D" w:rsidRDefault="00E2723D" w:rsidP="00FE0037">
            <w:pPr>
              <w:pStyle w:val="TableParagraph"/>
              <w:rPr>
                <w:rFonts w:ascii="Times New Roman"/>
                <w:sz w:val="20"/>
              </w:rPr>
            </w:pPr>
          </w:p>
        </w:tc>
        <w:tc>
          <w:tcPr>
            <w:tcW w:w="4111" w:type="dxa"/>
            <w:gridSpan w:val="2"/>
            <w:hideMark/>
          </w:tcPr>
          <w:p w14:paraId="3F9A7E01" w14:textId="77777777" w:rsidR="00E2723D" w:rsidRDefault="00974803" w:rsidP="00FE0037">
            <w:pPr>
              <w:pStyle w:val="TableParagraph"/>
              <w:spacing w:before="17"/>
              <w:ind w:left="224"/>
              <w:rPr>
                <w:rFonts w:ascii="Arial"/>
                <w:sz w:val="21"/>
              </w:rPr>
            </w:pPr>
            <w:hyperlink r:id="rId119" w:history="1">
              <w:r w:rsidR="00E2723D">
                <w:rPr>
                  <w:rStyle w:val="Hyperlink"/>
                  <w:color w:val="0052CC"/>
                  <w:sz w:val="21"/>
                </w:rPr>
                <w:t>screen</w:t>
              </w:r>
              <w:r w:rsidR="00E2723D">
                <w:rPr>
                  <w:rStyle w:val="Hyperlink"/>
                  <w:color w:val="0052CC"/>
                  <w:spacing w:val="-4"/>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Mater</w:t>
              </w:r>
              <w:r w:rsidR="00E2723D">
                <w:rPr>
                  <w:rStyle w:val="Hyperlink"/>
                  <w:color w:val="0052CC"/>
                  <w:spacing w:val="-3"/>
                  <w:sz w:val="21"/>
                </w:rPr>
                <w:t xml:space="preserve"> </w:t>
              </w:r>
              <w:r w:rsidR="00E2723D">
                <w:rPr>
                  <w:rStyle w:val="Hyperlink"/>
                  <w:color w:val="0052CC"/>
                  <w:sz w:val="21"/>
                </w:rPr>
                <w:t>Property</w:t>
              </w:r>
              <w:r w:rsidR="00E2723D">
                <w:rPr>
                  <w:rStyle w:val="Hyperlink"/>
                  <w:color w:val="0052CC"/>
                  <w:spacing w:val="-4"/>
                  <w:sz w:val="21"/>
                </w:rPr>
                <w:t xml:space="preserve"> </w:t>
              </w:r>
              <w:r w:rsidR="00E2723D">
                <w:rPr>
                  <w:rStyle w:val="Hyperlink"/>
                  <w:color w:val="0052CC"/>
                  <w:sz w:val="21"/>
                </w:rPr>
                <w:t>Record</w:t>
              </w:r>
              <w:r w:rsidR="00E2723D">
                <w:rPr>
                  <w:rStyle w:val="Hyperlink"/>
                  <w:color w:val="0052CC"/>
                  <w:spacing w:val="-3"/>
                  <w:sz w:val="21"/>
                </w:rPr>
                <w:t xml:space="preserve"> </w:t>
              </w:r>
              <w:r w:rsidR="00E2723D">
                <w:rPr>
                  <w:rStyle w:val="Hyperlink"/>
                  <w:color w:val="0052CC"/>
                  <w:sz w:val="21"/>
                </w:rPr>
                <w:t>to</w:t>
              </w:r>
            </w:hyperlink>
          </w:p>
        </w:tc>
        <w:tc>
          <w:tcPr>
            <w:tcW w:w="1402" w:type="dxa"/>
          </w:tcPr>
          <w:p w14:paraId="24E0C036" w14:textId="77777777" w:rsidR="00E2723D" w:rsidRDefault="00E2723D" w:rsidP="00FE0037">
            <w:pPr>
              <w:pStyle w:val="TableParagraph"/>
              <w:rPr>
                <w:rFonts w:ascii="Times New Roman"/>
                <w:sz w:val="20"/>
              </w:rPr>
            </w:pPr>
          </w:p>
        </w:tc>
        <w:tc>
          <w:tcPr>
            <w:tcW w:w="1206" w:type="dxa"/>
            <w:hideMark/>
          </w:tcPr>
          <w:p w14:paraId="5D3A94E8" w14:textId="58903ECF" w:rsidR="00E2723D" w:rsidRDefault="00E2723D" w:rsidP="00FE0037">
            <w:pPr>
              <w:pStyle w:val="TableParagraph"/>
              <w:spacing w:before="17"/>
              <w:ind w:left="148"/>
              <w:rPr>
                <w:rFonts w:ascii="Arial"/>
                <w:sz w:val="21"/>
              </w:rPr>
            </w:pPr>
            <w:proofErr w:type="spellStart"/>
            <w:r w:rsidRPr="008B6CB7">
              <w:rPr>
                <w:sz w:val="21"/>
              </w:rPr>
              <w:t>Badamas</w:t>
            </w:r>
            <w:proofErr w:type="spellEnd"/>
          </w:p>
        </w:tc>
        <w:tc>
          <w:tcPr>
            <w:tcW w:w="504" w:type="dxa"/>
          </w:tcPr>
          <w:p w14:paraId="2B6F7873" w14:textId="77777777" w:rsidR="00E2723D" w:rsidRDefault="00E2723D" w:rsidP="00FE0037">
            <w:pPr>
              <w:pStyle w:val="TableParagraph"/>
              <w:rPr>
                <w:rFonts w:ascii="Times New Roman"/>
                <w:sz w:val="20"/>
              </w:rPr>
            </w:pPr>
          </w:p>
        </w:tc>
        <w:tc>
          <w:tcPr>
            <w:tcW w:w="1131" w:type="dxa"/>
          </w:tcPr>
          <w:p w14:paraId="6E6CAA64" w14:textId="77777777" w:rsidR="00E2723D" w:rsidRDefault="00E2723D" w:rsidP="00FE0037">
            <w:pPr>
              <w:pStyle w:val="TableParagraph"/>
              <w:rPr>
                <w:rFonts w:ascii="Times New Roman"/>
                <w:sz w:val="20"/>
              </w:rPr>
            </w:pPr>
          </w:p>
        </w:tc>
        <w:tc>
          <w:tcPr>
            <w:tcW w:w="1529" w:type="dxa"/>
          </w:tcPr>
          <w:p w14:paraId="59D1BDA1" w14:textId="77777777" w:rsidR="00E2723D" w:rsidRDefault="00E2723D" w:rsidP="00FE0037">
            <w:pPr>
              <w:pStyle w:val="TableParagraph"/>
              <w:rPr>
                <w:rFonts w:ascii="Times New Roman"/>
                <w:sz w:val="20"/>
              </w:rPr>
            </w:pPr>
          </w:p>
        </w:tc>
        <w:tc>
          <w:tcPr>
            <w:tcW w:w="1235" w:type="dxa"/>
          </w:tcPr>
          <w:p w14:paraId="5E64BAB4" w14:textId="77777777" w:rsidR="00E2723D" w:rsidRDefault="00E2723D" w:rsidP="00FE0037">
            <w:pPr>
              <w:pStyle w:val="TableParagraph"/>
              <w:rPr>
                <w:rFonts w:ascii="Times New Roman"/>
                <w:sz w:val="20"/>
              </w:rPr>
            </w:pPr>
          </w:p>
        </w:tc>
        <w:tc>
          <w:tcPr>
            <w:tcW w:w="1981" w:type="dxa"/>
          </w:tcPr>
          <w:p w14:paraId="595B76D6" w14:textId="77777777" w:rsidR="00E2723D" w:rsidRDefault="00E2723D" w:rsidP="00FE0037">
            <w:pPr>
              <w:pStyle w:val="TableParagraph"/>
              <w:rPr>
                <w:rFonts w:ascii="Times New Roman"/>
                <w:sz w:val="20"/>
              </w:rPr>
            </w:pPr>
          </w:p>
        </w:tc>
      </w:tr>
      <w:tr w:rsidR="00E2723D" w14:paraId="204D6B4F" w14:textId="77777777" w:rsidTr="00AB718B">
        <w:trPr>
          <w:gridAfter w:val="1"/>
          <w:wAfter w:w="7" w:type="dxa"/>
          <w:trHeight w:val="385"/>
        </w:trPr>
        <w:tc>
          <w:tcPr>
            <w:tcW w:w="1724" w:type="dxa"/>
            <w:tcBorders>
              <w:top w:val="nil"/>
              <w:left w:val="nil"/>
              <w:bottom w:val="single" w:sz="6" w:space="0" w:color="CCCCCC"/>
              <w:right w:val="nil"/>
            </w:tcBorders>
          </w:tcPr>
          <w:p w14:paraId="60FBCB81" w14:textId="77777777" w:rsidR="00E2723D" w:rsidRDefault="00E2723D" w:rsidP="00FE0037">
            <w:pPr>
              <w:pStyle w:val="TableParagraph"/>
              <w:rPr>
                <w:rFonts w:ascii="Times New Roman"/>
                <w:sz w:val="20"/>
              </w:rPr>
            </w:pPr>
          </w:p>
        </w:tc>
        <w:tc>
          <w:tcPr>
            <w:tcW w:w="4111" w:type="dxa"/>
            <w:gridSpan w:val="2"/>
            <w:tcBorders>
              <w:top w:val="nil"/>
              <w:left w:val="nil"/>
              <w:bottom w:val="single" w:sz="6" w:space="0" w:color="CCCCCC"/>
              <w:right w:val="nil"/>
            </w:tcBorders>
            <w:hideMark/>
          </w:tcPr>
          <w:p w14:paraId="36BAED67" w14:textId="77777777" w:rsidR="00E2723D" w:rsidRDefault="00974803" w:rsidP="00FE0037">
            <w:pPr>
              <w:pStyle w:val="TableParagraph"/>
              <w:spacing w:before="17"/>
              <w:ind w:left="224"/>
              <w:rPr>
                <w:rFonts w:ascii="Arial"/>
                <w:sz w:val="21"/>
              </w:rPr>
            </w:pPr>
            <w:hyperlink r:id="rId120" w:history="1">
              <w:r w:rsidR="00E2723D">
                <w:rPr>
                  <w:rStyle w:val="Hyperlink"/>
                  <w:color w:val="0052CC"/>
                  <w:sz w:val="21"/>
                </w:rPr>
                <w:t>enter</w:t>
              </w:r>
              <w:r w:rsidR="00E2723D">
                <w:rPr>
                  <w:rStyle w:val="Hyperlink"/>
                  <w:color w:val="0052CC"/>
                  <w:spacing w:val="-4"/>
                  <w:sz w:val="21"/>
                </w:rPr>
                <w:t xml:space="preserve"> </w:t>
              </w:r>
              <w:r w:rsidR="00E2723D">
                <w:rPr>
                  <w:rStyle w:val="Hyperlink"/>
                  <w:color w:val="0052CC"/>
                  <w:sz w:val="21"/>
                </w:rPr>
                <w:t>auction</w:t>
              </w:r>
              <w:r w:rsidR="00E2723D">
                <w:rPr>
                  <w:rStyle w:val="Hyperlink"/>
                  <w:color w:val="0052CC"/>
                  <w:spacing w:val="-4"/>
                  <w:sz w:val="21"/>
                </w:rPr>
                <w:t xml:space="preserve"> </w:t>
              </w:r>
              <w:r w:rsidR="00E2723D">
                <w:rPr>
                  <w:rStyle w:val="Hyperlink"/>
                  <w:color w:val="0052CC"/>
                  <w:sz w:val="21"/>
                </w:rPr>
                <w:t>and</w:t>
              </w:r>
              <w:r w:rsidR="00E2723D">
                <w:rPr>
                  <w:rStyle w:val="Hyperlink"/>
                  <w:color w:val="0052CC"/>
                  <w:spacing w:val="-3"/>
                  <w:sz w:val="21"/>
                </w:rPr>
                <w:t xml:space="preserve"> </w:t>
              </w:r>
              <w:r w:rsidR="00E2723D">
                <w:rPr>
                  <w:rStyle w:val="Hyperlink"/>
                  <w:color w:val="0052CC"/>
                  <w:sz w:val="21"/>
                </w:rPr>
                <w:t>sales</w:t>
              </w:r>
              <w:r w:rsidR="00E2723D">
                <w:rPr>
                  <w:rStyle w:val="Hyperlink"/>
                  <w:color w:val="0052CC"/>
                  <w:spacing w:val="-4"/>
                  <w:sz w:val="21"/>
                </w:rPr>
                <w:t xml:space="preserve"> </w:t>
              </w:r>
              <w:r w:rsidR="00E2723D">
                <w:rPr>
                  <w:rStyle w:val="Hyperlink"/>
                  <w:color w:val="0052CC"/>
                  <w:sz w:val="21"/>
                </w:rPr>
                <w:t>information.</w:t>
              </w:r>
            </w:hyperlink>
          </w:p>
        </w:tc>
        <w:tc>
          <w:tcPr>
            <w:tcW w:w="1402" w:type="dxa"/>
            <w:tcBorders>
              <w:top w:val="nil"/>
              <w:left w:val="nil"/>
              <w:bottom w:val="single" w:sz="6" w:space="0" w:color="CCCCCC"/>
              <w:right w:val="nil"/>
            </w:tcBorders>
          </w:tcPr>
          <w:p w14:paraId="3C326495"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4496BA3" w14:textId="2DF005BC" w:rsidR="00E2723D" w:rsidRDefault="00974803" w:rsidP="00FE0037">
            <w:pPr>
              <w:pStyle w:val="TableParagraph"/>
              <w:spacing w:before="17"/>
              <w:ind w:left="148"/>
              <w:rPr>
                <w:rFonts w:ascii="Arial"/>
                <w:sz w:val="21"/>
              </w:rPr>
            </w:pPr>
            <w:hyperlink r:id="rId121" w:history="1"/>
          </w:p>
        </w:tc>
        <w:tc>
          <w:tcPr>
            <w:tcW w:w="504" w:type="dxa"/>
            <w:tcBorders>
              <w:top w:val="nil"/>
              <w:left w:val="nil"/>
              <w:bottom w:val="single" w:sz="6" w:space="0" w:color="CCCCCC"/>
              <w:right w:val="nil"/>
            </w:tcBorders>
          </w:tcPr>
          <w:p w14:paraId="3FB33F4E"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A906D2C"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71B92904"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7677E34" w14:textId="77777777" w:rsidR="00E2723D" w:rsidRDefault="00E2723D" w:rsidP="00FE0037">
            <w:pPr>
              <w:pStyle w:val="TableParagraph"/>
              <w:rPr>
                <w:rFonts w:ascii="Times New Roman"/>
                <w:sz w:val="20"/>
              </w:rPr>
            </w:pPr>
          </w:p>
        </w:tc>
        <w:tc>
          <w:tcPr>
            <w:tcW w:w="1981" w:type="dxa"/>
            <w:tcBorders>
              <w:top w:val="nil"/>
              <w:left w:val="nil"/>
              <w:bottom w:val="single" w:sz="6" w:space="0" w:color="CCCCCC"/>
              <w:right w:val="nil"/>
            </w:tcBorders>
          </w:tcPr>
          <w:p w14:paraId="0861858F" w14:textId="77777777" w:rsidR="00E2723D" w:rsidRDefault="00E2723D" w:rsidP="00FE0037">
            <w:pPr>
              <w:pStyle w:val="TableParagraph"/>
              <w:rPr>
                <w:rFonts w:ascii="Times New Roman"/>
                <w:sz w:val="20"/>
              </w:rPr>
            </w:pPr>
          </w:p>
        </w:tc>
      </w:tr>
      <w:tr w:rsidR="00E2723D" w14:paraId="6E9BB9D1" w14:textId="77777777" w:rsidTr="00AB718B">
        <w:trPr>
          <w:trHeight w:val="382"/>
        </w:trPr>
        <w:tc>
          <w:tcPr>
            <w:tcW w:w="1724" w:type="dxa"/>
            <w:tcBorders>
              <w:top w:val="single" w:sz="6" w:space="0" w:color="CCCCCC"/>
              <w:left w:val="nil"/>
              <w:bottom w:val="nil"/>
              <w:right w:val="nil"/>
            </w:tcBorders>
            <w:hideMark/>
          </w:tcPr>
          <w:p w14:paraId="551A7D8E" w14:textId="77777777" w:rsidR="00E2723D" w:rsidRDefault="00E2723D" w:rsidP="00FE0037">
            <w:pPr>
              <w:pStyle w:val="TableParagraph"/>
              <w:spacing w:before="113"/>
              <w:ind w:right="221"/>
              <w:jc w:val="right"/>
              <w:rPr>
                <w:sz w:val="21"/>
              </w:rPr>
            </w:pPr>
            <w:r>
              <w:rPr>
                <w:noProof/>
              </w:rPr>
              <w:drawing>
                <wp:inline distT="0" distB="0" distL="0" distR="0" wp14:anchorId="2FE48BE1" wp14:editId="6DD6F6E0">
                  <wp:extent cx="123825" cy="123825"/>
                  <wp:effectExtent l="0" t="0" r="9525" b="9525"/>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22" w:history="1">
              <w:r>
                <w:rPr>
                  <w:rStyle w:val="Hyperlink"/>
                  <w:color w:val="0052CC"/>
                  <w:sz w:val="21"/>
                </w:rPr>
                <w:t>REF-18</w:t>
              </w:r>
            </w:hyperlink>
          </w:p>
        </w:tc>
        <w:tc>
          <w:tcPr>
            <w:tcW w:w="4100" w:type="dxa"/>
            <w:tcBorders>
              <w:top w:val="single" w:sz="6" w:space="0" w:color="CCCCCC"/>
              <w:left w:val="nil"/>
              <w:bottom w:val="nil"/>
              <w:right w:val="nil"/>
            </w:tcBorders>
            <w:hideMark/>
          </w:tcPr>
          <w:p w14:paraId="744F91D7" w14:textId="77777777" w:rsidR="00E2723D" w:rsidRDefault="00974803" w:rsidP="00FE0037">
            <w:pPr>
              <w:pStyle w:val="TableParagraph"/>
              <w:spacing w:before="115"/>
              <w:ind w:left="224"/>
              <w:rPr>
                <w:sz w:val="21"/>
              </w:rPr>
            </w:pPr>
            <w:hyperlink r:id="rId12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only</w:t>
              </w:r>
              <w:r w:rsidR="00E2723D">
                <w:rPr>
                  <w:rStyle w:val="Hyperlink"/>
                  <w:color w:val="0052CC"/>
                  <w:spacing w:val="-3"/>
                  <w:sz w:val="21"/>
                </w:rPr>
                <w:t xml:space="preserve"> </w:t>
              </w:r>
              <w:r w:rsidR="00E2723D">
                <w:rPr>
                  <w:rStyle w:val="Hyperlink"/>
                  <w:color w:val="0052CC"/>
                  <w:sz w:val="21"/>
                </w:rPr>
                <w:t>one</w:t>
              </w:r>
            </w:hyperlink>
          </w:p>
        </w:tc>
        <w:tc>
          <w:tcPr>
            <w:tcW w:w="1413" w:type="dxa"/>
            <w:gridSpan w:val="2"/>
            <w:tcBorders>
              <w:top w:val="single" w:sz="6" w:space="0" w:color="CCCCCC"/>
              <w:left w:val="nil"/>
              <w:bottom w:val="nil"/>
              <w:right w:val="nil"/>
            </w:tcBorders>
            <w:hideMark/>
          </w:tcPr>
          <w:p w14:paraId="2B9ADC78"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F08A8B4" w14:textId="49779BC4"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3A3CFBAD" w14:textId="77777777" w:rsidR="00E2723D" w:rsidRDefault="00E2723D" w:rsidP="00FE0037">
            <w:pPr>
              <w:pStyle w:val="TableParagraph"/>
              <w:spacing w:before="11"/>
              <w:rPr>
                <w:b/>
                <w:sz w:val="10"/>
              </w:rPr>
            </w:pPr>
          </w:p>
          <w:p w14:paraId="508FE01B"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6AC9DBCB" wp14:editId="5D01F4A7">
                  <wp:extent cx="85725" cy="104775"/>
                  <wp:effectExtent l="0" t="0" r="9525" b="9525"/>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A9557DB" w14:textId="77777777" w:rsidR="00E2723D" w:rsidRDefault="00E2723D" w:rsidP="00FE0037">
            <w:pPr>
              <w:pStyle w:val="TableParagraph"/>
              <w:spacing w:before="8"/>
              <w:rPr>
                <w:b/>
                <w:sz w:val="13"/>
              </w:rPr>
            </w:pPr>
          </w:p>
          <w:p w14:paraId="0E58438E"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6B244DA3"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6AC3691D" w14:textId="77777777" w:rsidR="00E2723D" w:rsidRDefault="00E2723D" w:rsidP="00FE0037">
            <w:pPr>
              <w:pStyle w:val="TableParagraph"/>
              <w:spacing w:before="115"/>
              <w:ind w:left="146"/>
              <w:rPr>
                <w:sz w:val="21"/>
              </w:rPr>
            </w:pPr>
            <w:r>
              <w:rPr>
                <w:color w:val="333333"/>
                <w:sz w:val="21"/>
              </w:rPr>
              <w:t>15/Jan/20</w:t>
            </w:r>
          </w:p>
        </w:tc>
        <w:tc>
          <w:tcPr>
            <w:tcW w:w="1988" w:type="dxa"/>
            <w:gridSpan w:val="2"/>
            <w:tcBorders>
              <w:top w:val="single" w:sz="6" w:space="0" w:color="CCCCCC"/>
              <w:left w:val="nil"/>
              <w:bottom w:val="nil"/>
              <w:right w:val="nil"/>
            </w:tcBorders>
            <w:hideMark/>
          </w:tcPr>
          <w:p w14:paraId="65A463F6" w14:textId="77777777" w:rsidR="00E2723D" w:rsidRDefault="00E2723D" w:rsidP="00FE0037">
            <w:pPr>
              <w:pStyle w:val="TableParagraph"/>
              <w:spacing w:before="115"/>
              <w:ind w:left="177"/>
              <w:rPr>
                <w:sz w:val="21"/>
              </w:rPr>
            </w:pPr>
            <w:r>
              <w:rPr>
                <w:color w:val="333333"/>
                <w:sz w:val="21"/>
              </w:rPr>
              <w:t>08/Apr/20</w:t>
            </w:r>
          </w:p>
        </w:tc>
      </w:tr>
      <w:tr w:rsidR="00E2723D" w14:paraId="27C5D754" w14:textId="77777777" w:rsidTr="00AB718B">
        <w:trPr>
          <w:trHeight w:val="284"/>
        </w:trPr>
        <w:tc>
          <w:tcPr>
            <w:tcW w:w="1724" w:type="dxa"/>
          </w:tcPr>
          <w:p w14:paraId="673484E1" w14:textId="77777777" w:rsidR="00E2723D" w:rsidRDefault="00E2723D" w:rsidP="00FE0037">
            <w:pPr>
              <w:pStyle w:val="TableParagraph"/>
              <w:rPr>
                <w:rFonts w:ascii="Times New Roman"/>
                <w:sz w:val="20"/>
              </w:rPr>
            </w:pPr>
          </w:p>
        </w:tc>
        <w:tc>
          <w:tcPr>
            <w:tcW w:w="4100" w:type="dxa"/>
            <w:hideMark/>
          </w:tcPr>
          <w:p w14:paraId="64DA929D" w14:textId="77777777" w:rsidR="00E2723D" w:rsidRDefault="00974803" w:rsidP="00FE0037">
            <w:pPr>
              <w:pStyle w:val="TableParagraph"/>
              <w:spacing w:before="17"/>
              <w:ind w:left="224"/>
              <w:rPr>
                <w:rFonts w:ascii="Arial"/>
                <w:sz w:val="21"/>
              </w:rPr>
            </w:pPr>
            <w:hyperlink r:id="rId124" w:history="1">
              <w:r w:rsidR="00E2723D">
                <w:rPr>
                  <w:rStyle w:val="Hyperlink"/>
                  <w:color w:val="0052CC"/>
                  <w:sz w:val="21"/>
                </w:rPr>
                <w:t>Auction</w:t>
              </w:r>
              <w:r w:rsidR="00E2723D">
                <w:rPr>
                  <w:rStyle w:val="Hyperlink"/>
                  <w:color w:val="0052CC"/>
                  <w:spacing w:val="-5"/>
                  <w:sz w:val="21"/>
                </w:rPr>
                <w:t xml:space="preserve"> </w:t>
              </w:r>
              <w:r w:rsidR="00E2723D">
                <w:rPr>
                  <w:rStyle w:val="Hyperlink"/>
                  <w:color w:val="0052CC"/>
                  <w:sz w:val="21"/>
                </w:rPr>
                <w:t>recommendation</w:t>
              </w:r>
              <w:r w:rsidR="00E2723D">
                <w:rPr>
                  <w:rStyle w:val="Hyperlink"/>
                  <w:color w:val="0052CC"/>
                  <w:spacing w:val="-4"/>
                  <w:sz w:val="21"/>
                </w:rPr>
                <w:t xml:space="preserve"> </w:t>
              </w:r>
              <w:r w:rsidR="00E2723D">
                <w:rPr>
                  <w:rStyle w:val="Hyperlink"/>
                  <w:color w:val="0052CC"/>
                  <w:sz w:val="21"/>
                </w:rPr>
                <w:t>value.</w:t>
              </w:r>
            </w:hyperlink>
          </w:p>
        </w:tc>
        <w:tc>
          <w:tcPr>
            <w:tcW w:w="1413" w:type="dxa"/>
            <w:gridSpan w:val="2"/>
          </w:tcPr>
          <w:p w14:paraId="303779F0" w14:textId="77777777" w:rsidR="00E2723D" w:rsidRDefault="00E2723D" w:rsidP="00FE0037">
            <w:pPr>
              <w:pStyle w:val="TableParagraph"/>
              <w:rPr>
                <w:rFonts w:ascii="Times New Roman"/>
                <w:sz w:val="20"/>
              </w:rPr>
            </w:pPr>
          </w:p>
        </w:tc>
        <w:tc>
          <w:tcPr>
            <w:tcW w:w="1206" w:type="dxa"/>
            <w:hideMark/>
          </w:tcPr>
          <w:p w14:paraId="5B4DAB0D" w14:textId="5F106138"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4DA7FAC6" w14:textId="77777777" w:rsidR="00E2723D" w:rsidRDefault="00E2723D" w:rsidP="00FE0037">
            <w:pPr>
              <w:pStyle w:val="TableParagraph"/>
              <w:rPr>
                <w:rFonts w:ascii="Times New Roman"/>
                <w:sz w:val="20"/>
              </w:rPr>
            </w:pPr>
          </w:p>
        </w:tc>
        <w:tc>
          <w:tcPr>
            <w:tcW w:w="1131" w:type="dxa"/>
          </w:tcPr>
          <w:p w14:paraId="404C4ABB" w14:textId="77777777" w:rsidR="00E2723D" w:rsidRDefault="00E2723D" w:rsidP="00FE0037">
            <w:pPr>
              <w:pStyle w:val="TableParagraph"/>
              <w:rPr>
                <w:rFonts w:ascii="Times New Roman"/>
                <w:sz w:val="20"/>
              </w:rPr>
            </w:pPr>
          </w:p>
        </w:tc>
        <w:tc>
          <w:tcPr>
            <w:tcW w:w="1529" w:type="dxa"/>
          </w:tcPr>
          <w:p w14:paraId="49DBC8BE" w14:textId="77777777" w:rsidR="00E2723D" w:rsidRDefault="00E2723D" w:rsidP="00FE0037">
            <w:pPr>
              <w:pStyle w:val="TableParagraph"/>
              <w:rPr>
                <w:rFonts w:ascii="Times New Roman"/>
                <w:sz w:val="20"/>
              </w:rPr>
            </w:pPr>
          </w:p>
        </w:tc>
        <w:tc>
          <w:tcPr>
            <w:tcW w:w="1235" w:type="dxa"/>
          </w:tcPr>
          <w:p w14:paraId="0FB0EE94" w14:textId="77777777" w:rsidR="00E2723D" w:rsidRDefault="00E2723D" w:rsidP="00FE0037">
            <w:pPr>
              <w:pStyle w:val="TableParagraph"/>
              <w:rPr>
                <w:rFonts w:ascii="Times New Roman"/>
                <w:sz w:val="20"/>
              </w:rPr>
            </w:pPr>
          </w:p>
        </w:tc>
        <w:tc>
          <w:tcPr>
            <w:tcW w:w="1988" w:type="dxa"/>
            <w:gridSpan w:val="2"/>
          </w:tcPr>
          <w:p w14:paraId="11BD572B" w14:textId="77777777" w:rsidR="00E2723D" w:rsidRDefault="00E2723D" w:rsidP="00FE0037">
            <w:pPr>
              <w:pStyle w:val="TableParagraph"/>
              <w:rPr>
                <w:rFonts w:ascii="Times New Roman"/>
                <w:sz w:val="20"/>
              </w:rPr>
            </w:pPr>
          </w:p>
        </w:tc>
      </w:tr>
      <w:tr w:rsidR="00E2723D" w14:paraId="14E5811B" w14:textId="77777777" w:rsidTr="00AB718B">
        <w:trPr>
          <w:trHeight w:val="385"/>
        </w:trPr>
        <w:tc>
          <w:tcPr>
            <w:tcW w:w="1724" w:type="dxa"/>
            <w:tcBorders>
              <w:top w:val="nil"/>
              <w:left w:val="nil"/>
              <w:bottom w:val="single" w:sz="6" w:space="0" w:color="CCCCCC"/>
              <w:right w:val="nil"/>
            </w:tcBorders>
          </w:tcPr>
          <w:p w14:paraId="6BE268A9"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tcPr>
          <w:p w14:paraId="67D60F9B"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1A21A30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1777DE5F" w14:textId="6C18B9C3" w:rsidR="00E2723D" w:rsidRDefault="00974803" w:rsidP="00FE0037">
            <w:pPr>
              <w:pStyle w:val="TableParagraph"/>
              <w:spacing w:before="17"/>
              <w:ind w:left="147"/>
              <w:rPr>
                <w:rFonts w:ascii="Arial"/>
                <w:sz w:val="21"/>
              </w:rPr>
            </w:pPr>
            <w:hyperlink r:id="rId125" w:history="1"/>
          </w:p>
        </w:tc>
        <w:tc>
          <w:tcPr>
            <w:tcW w:w="504" w:type="dxa"/>
            <w:tcBorders>
              <w:top w:val="nil"/>
              <w:left w:val="nil"/>
              <w:bottom w:val="single" w:sz="6" w:space="0" w:color="CCCCCC"/>
              <w:right w:val="nil"/>
            </w:tcBorders>
          </w:tcPr>
          <w:p w14:paraId="6C9A9709"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01A11AC7"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1C8CE3FD"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4133461"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4FCD5FEA" w14:textId="77777777" w:rsidR="00E2723D" w:rsidRDefault="00E2723D" w:rsidP="00FE0037">
            <w:pPr>
              <w:pStyle w:val="TableParagraph"/>
              <w:rPr>
                <w:rFonts w:ascii="Times New Roman"/>
                <w:sz w:val="20"/>
              </w:rPr>
            </w:pPr>
          </w:p>
        </w:tc>
      </w:tr>
      <w:tr w:rsidR="00E2723D" w14:paraId="7273D055" w14:textId="77777777" w:rsidTr="00AB718B">
        <w:trPr>
          <w:trHeight w:val="382"/>
        </w:trPr>
        <w:tc>
          <w:tcPr>
            <w:tcW w:w="1724" w:type="dxa"/>
            <w:tcBorders>
              <w:top w:val="single" w:sz="6" w:space="0" w:color="CCCCCC"/>
              <w:left w:val="nil"/>
              <w:bottom w:val="nil"/>
              <w:right w:val="nil"/>
            </w:tcBorders>
            <w:hideMark/>
          </w:tcPr>
          <w:p w14:paraId="4396AE44" w14:textId="77777777" w:rsidR="00E2723D" w:rsidRDefault="00E2723D" w:rsidP="00FE0037">
            <w:pPr>
              <w:pStyle w:val="TableParagraph"/>
              <w:spacing w:before="113"/>
              <w:ind w:right="221"/>
              <w:jc w:val="right"/>
              <w:rPr>
                <w:rFonts w:ascii="Arial"/>
                <w:sz w:val="21"/>
              </w:rPr>
            </w:pPr>
            <w:r>
              <w:rPr>
                <w:noProof/>
              </w:rPr>
              <w:drawing>
                <wp:inline distT="0" distB="0" distL="0" distR="0" wp14:anchorId="2F1398E4" wp14:editId="1DDD1DB9">
                  <wp:extent cx="123825" cy="123825"/>
                  <wp:effectExtent l="0" t="0" r="9525" b="952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26" w:history="1">
              <w:r>
                <w:rPr>
                  <w:rStyle w:val="Hyperlink"/>
                  <w:color w:val="0052CC"/>
                  <w:sz w:val="21"/>
                </w:rPr>
                <w:t>REF-19</w:t>
              </w:r>
            </w:hyperlink>
          </w:p>
        </w:tc>
        <w:tc>
          <w:tcPr>
            <w:tcW w:w="4100" w:type="dxa"/>
            <w:tcBorders>
              <w:top w:val="single" w:sz="6" w:space="0" w:color="CCCCCC"/>
              <w:left w:val="nil"/>
              <w:bottom w:val="nil"/>
              <w:right w:val="nil"/>
            </w:tcBorders>
            <w:hideMark/>
          </w:tcPr>
          <w:p w14:paraId="06A84F28" w14:textId="77777777" w:rsidR="00E2723D" w:rsidRDefault="00974803" w:rsidP="00FE0037">
            <w:pPr>
              <w:pStyle w:val="TableParagraph"/>
              <w:spacing w:before="115"/>
              <w:ind w:left="224"/>
              <w:rPr>
                <w:sz w:val="21"/>
              </w:rPr>
            </w:pPr>
            <w:hyperlink r:id="rId127"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only</w:t>
              </w:r>
              <w:r w:rsidR="00E2723D">
                <w:rPr>
                  <w:rStyle w:val="Hyperlink"/>
                  <w:color w:val="0052CC"/>
                  <w:spacing w:val="-3"/>
                  <w:sz w:val="21"/>
                </w:rPr>
                <w:t xml:space="preserve"> </w:t>
              </w:r>
              <w:r w:rsidR="00E2723D">
                <w:rPr>
                  <w:rStyle w:val="Hyperlink"/>
                  <w:color w:val="0052CC"/>
                  <w:sz w:val="21"/>
                </w:rPr>
                <w:t>one</w:t>
              </w:r>
            </w:hyperlink>
          </w:p>
        </w:tc>
        <w:tc>
          <w:tcPr>
            <w:tcW w:w="1413" w:type="dxa"/>
            <w:gridSpan w:val="2"/>
            <w:tcBorders>
              <w:top w:val="single" w:sz="6" w:space="0" w:color="CCCCCC"/>
              <w:left w:val="nil"/>
              <w:bottom w:val="nil"/>
              <w:right w:val="nil"/>
            </w:tcBorders>
            <w:hideMark/>
          </w:tcPr>
          <w:p w14:paraId="01F16CF4"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25ED81B1" w14:textId="3510B962" w:rsidR="00E2723D" w:rsidRDefault="00E2723D" w:rsidP="00FE0037">
            <w:pPr>
              <w:pStyle w:val="TableParagraph"/>
              <w:spacing w:before="115"/>
              <w:ind w:left="147"/>
              <w:rPr>
                <w:sz w:val="21"/>
              </w:rPr>
            </w:pPr>
            <w:proofErr w:type="spellStart"/>
            <w:r w:rsidRPr="008B6CB7">
              <w:rPr>
                <w:sz w:val="21"/>
              </w:rPr>
              <w:t>Nura</w:t>
            </w:r>
            <w:proofErr w:type="spellEnd"/>
          </w:p>
        </w:tc>
        <w:tc>
          <w:tcPr>
            <w:tcW w:w="504" w:type="dxa"/>
            <w:tcBorders>
              <w:top w:val="single" w:sz="6" w:space="0" w:color="CCCCCC"/>
              <w:left w:val="nil"/>
              <w:bottom w:val="nil"/>
              <w:right w:val="nil"/>
            </w:tcBorders>
          </w:tcPr>
          <w:p w14:paraId="23952DDC" w14:textId="77777777" w:rsidR="00E2723D" w:rsidRDefault="00E2723D" w:rsidP="00FE0037">
            <w:pPr>
              <w:pStyle w:val="TableParagraph"/>
              <w:spacing w:before="11"/>
              <w:rPr>
                <w:b/>
                <w:sz w:val="10"/>
              </w:rPr>
            </w:pPr>
          </w:p>
          <w:p w14:paraId="2D0D1123"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46CA1334" wp14:editId="514F994A">
                  <wp:extent cx="85725" cy="104775"/>
                  <wp:effectExtent l="0" t="0" r="9525" b="9525"/>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695738BD" w14:textId="77777777" w:rsidR="00E2723D" w:rsidRDefault="00E2723D" w:rsidP="00FE0037">
            <w:pPr>
              <w:pStyle w:val="TableParagraph"/>
              <w:spacing w:before="8"/>
              <w:rPr>
                <w:b/>
                <w:sz w:val="13"/>
              </w:rPr>
            </w:pPr>
          </w:p>
          <w:p w14:paraId="5228A05F"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B9D440F"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5B48F4B3" w14:textId="77777777" w:rsidR="00E2723D" w:rsidRDefault="00E2723D" w:rsidP="00FE0037">
            <w:pPr>
              <w:pStyle w:val="TableParagraph"/>
              <w:spacing w:before="115"/>
              <w:ind w:left="146"/>
              <w:rPr>
                <w:sz w:val="21"/>
              </w:rPr>
            </w:pPr>
            <w:r>
              <w:rPr>
                <w:color w:val="333333"/>
                <w:sz w:val="21"/>
              </w:rPr>
              <w:t>15/Jan/20</w:t>
            </w:r>
          </w:p>
        </w:tc>
        <w:tc>
          <w:tcPr>
            <w:tcW w:w="1988" w:type="dxa"/>
            <w:gridSpan w:val="2"/>
            <w:tcBorders>
              <w:top w:val="single" w:sz="6" w:space="0" w:color="CCCCCC"/>
              <w:left w:val="nil"/>
              <w:bottom w:val="nil"/>
              <w:right w:val="nil"/>
            </w:tcBorders>
            <w:hideMark/>
          </w:tcPr>
          <w:p w14:paraId="18E05D9B" w14:textId="77777777" w:rsidR="00E2723D" w:rsidRDefault="00E2723D" w:rsidP="00FE0037">
            <w:pPr>
              <w:pStyle w:val="TableParagraph"/>
              <w:spacing w:before="115"/>
              <w:ind w:left="177"/>
              <w:rPr>
                <w:sz w:val="21"/>
              </w:rPr>
            </w:pPr>
            <w:r>
              <w:rPr>
                <w:color w:val="333333"/>
                <w:sz w:val="21"/>
              </w:rPr>
              <w:t>08/Apr/20</w:t>
            </w:r>
          </w:p>
        </w:tc>
      </w:tr>
      <w:tr w:rsidR="00E2723D" w14:paraId="79BB9D71" w14:textId="77777777" w:rsidTr="00AB718B">
        <w:trPr>
          <w:trHeight w:val="284"/>
        </w:trPr>
        <w:tc>
          <w:tcPr>
            <w:tcW w:w="1724" w:type="dxa"/>
          </w:tcPr>
          <w:p w14:paraId="600C4297" w14:textId="77777777" w:rsidR="00E2723D" w:rsidRDefault="00E2723D" w:rsidP="00FE0037">
            <w:pPr>
              <w:pStyle w:val="TableParagraph"/>
              <w:rPr>
                <w:rFonts w:ascii="Times New Roman"/>
                <w:sz w:val="20"/>
              </w:rPr>
            </w:pPr>
          </w:p>
        </w:tc>
        <w:tc>
          <w:tcPr>
            <w:tcW w:w="4100" w:type="dxa"/>
            <w:hideMark/>
          </w:tcPr>
          <w:p w14:paraId="5163827B" w14:textId="77777777" w:rsidR="00E2723D" w:rsidRDefault="00974803" w:rsidP="00FE0037">
            <w:pPr>
              <w:pStyle w:val="TableParagraph"/>
              <w:spacing w:before="17"/>
              <w:ind w:left="224"/>
              <w:rPr>
                <w:rFonts w:ascii="Arial"/>
                <w:sz w:val="21"/>
              </w:rPr>
            </w:pPr>
            <w:hyperlink r:id="rId128" w:history="1">
              <w:r w:rsidR="00E2723D">
                <w:rPr>
                  <w:rStyle w:val="Hyperlink"/>
                  <w:color w:val="0052CC"/>
                  <w:sz w:val="21"/>
                </w:rPr>
                <w:t>Approved</w:t>
              </w:r>
              <w:r w:rsidR="00E2723D">
                <w:rPr>
                  <w:rStyle w:val="Hyperlink"/>
                  <w:color w:val="0052CC"/>
                  <w:spacing w:val="-5"/>
                  <w:sz w:val="21"/>
                </w:rPr>
                <w:t xml:space="preserve"> </w:t>
              </w:r>
              <w:r w:rsidR="00E2723D">
                <w:rPr>
                  <w:rStyle w:val="Hyperlink"/>
                  <w:color w:val="0052CC"/>
                  <w:sz w:val="21"/>
                </w:rPr>
                <w:t>recommendation</w:t>
              </w:r>
              <w:r w:rsidR="00E2723D">
                <w:rPr>
                  <w:rStyle w:val="Hyperlink"/>
                  <w:color w:val="0052CC"/>
                  <w:spacing w:val="-5"/>
                  <w:sz w:val="21"/>
                </w:rPr>
                <w:t xml:space="preserve"> </w:t>
              </w:r>
              <w:r w:rsidR="00E2723D">
                <w:rPr>
                  <w:rStyle w:val="Hyperlink"/>
                  <w:color w:val="0052CC"/>
                  <w:sz w:val="21"/>
                </w:rPr>
                <w:t>value.</w:t>
              </w:r>
            </w:hyperlink>
          </w:p>
        </w:tc>
        <w:tc>
          <w:tcPr>
            <w:tcW w:w="1413" w:type="dxa"/>
            <w:gridSpan w:val="2"/>
          </w:tcPr>
          <w:p w14:paraId="71918A8A" w14:textId="77777777" w:rsidR="00E2723D" w:rsidRDefault="00E2723D" w:rsidP="00FE0037">
            <w:pPr>
              <w:pStyle w:val="TableParagraph"/>
              <w:rPr>
                <w:rFonts w:ascii="Times New Roman"/>
                <w:sz w:val="20"/>
              </w:rPr>
            </w:pPr>
          </w:p>
        </w:tc>
        <w:tc>
          <w:tcPr>
            <w:tcW w:w="1206" w:type="dxa"/>
            <w:hideMark/>
          </w:tcPr>
          <w:p w14:paraId="777CB283" w14:textId="12A3D850" w:rsidR="00E2723D" w:rsidRDefault="00E2723D" w:rsidP="00FE0037">
            <w:pPr>
              <w:pStyle w:val="TableParagraph"/>
              <w:spacing w:before="17"/>
              <w:ind w:left="147"/>
              <w:rPr>
                <w:rFonts w:ascii="Arial"/>
                <w:sz w:val="21"/>
              </w:rPr>
            </w:pPr>
            <w:proofErr w:type="spellStart"/>
            <w:r w:rsidRPr="008B6CB7">
              <w:rPr>
                <w:sz w:val="21"/>
              </w:rPr>
              <w:t>Badamas</w:t>
            </w:r>
            <w:proofErr w:type="spellEnd"/>
          </w:p>
        </w:tc>
        <w:tc>
          <w:tcPr>
            <w:tcW w:w="504" w:type="dxa"/>
          </w:tcPr>
          <w:p w14:paraId="05D93877" w14:textId="77777777" w:rsidR="00E2723D" w:rsidRDefault="00E2723D" w:rsidP="00FE0037">
            <w:pPr>
              <w:pStyle w:val="TableParagraph"/>
              <w:rPr>
                <w:rFonts w:ascii="Times New Roman"/>
                <w:sz w:val="20"/>
              </w:rPr>
            </w:pPr>
          </w:p>
        </w:tc>
        <w:tc>
          <w:tcPr>
            <w:tcW w:w="1131" w:type="dxa"/>
          </w:tcPr>
          <w:p w14:paraId="7957DDDB" w14:textId="77777777" w:rsidR="00E2723D" w:rsidRDefault="00E2723D" w:rsidP="00FE0037">
            <w:pPr>
              <w:pStyle w:val="TableParagraph"/>
              <w:rPr>
                <w:rFonts w:ascii="Times New Roman"/>
                <w:sz w:val="20"/>
              </w:rPr>
            </w:pPr>
          </w:p>
        </w:tc>
        <w:tc>
          <w:tcPr>
            <w:tcW w:w="1529" w:type="dxa"/>
          </w:tcPr>
          <w:p w14:paraId="3AE71657" w14:textId="77777777" w:rsidR="00E2723D" w:rsidRDefault="00E2723D" w:rsidP="00FE0037">
            <w:pPr>
              <w:pStyle w:val="TableParagraph"/>
              <w:rPr>
                <w:rFonts w:ascii="Times New Roman"/>
                <w:sz w:val="20"/>
              </w:rPr>
            </w:pPr>
          </w:p>
        </w:tc>
        <w:tc>
          <w:tcPr>
            <w:tcW w:w="1235" w:type="dxa"/>
          </w:tcPr>
          <w:p w14:paraId="4E50E424" w14:textId="77777777" w:rsidR="00E2723D" w:rsidRDefault="00E2723D" w:rsidP="00FE0037">
            <w:pPr>
              <w:pStyle w:val="TableParagraph"/>
              <w:rPr>
                <w:rFonts w:ascii="Times New Roman"/>
                <w:sz w:val="20"/>
              </w:rPr>
            </w:pPr>
          </w:p>
        </w:tc>
        <w:tc>
          <w:tcPr>
            <w:tcW w:w="1988" w:type="dxa"/>
            <w:gridSpan w:val="2"/>
          </w:tcPr>
          <w:p w14:paraId="104D1F6F" w14:textId="77777777" w:rsidR="00E2723D" w:rsidRDefault="00E2723D" w:rsidP="00FE0037">
            <w:pPr>
              <w:pStyle w:val="TableParagraph"/>
              <w:rPr>
                <w:rFonts w:ascii="Times New Roman"/>
                <w:sz w:val="20"/>
              </w:rPr>
            </w:pPr>
          </w:p>
        </w:tc>
      </w:tr>
      <w:tr w:rsidR="00E2723D" w14:paraId="610708EB" w14:textId="77777777" w:rsidTr="00AB718B">
        <w:trPr>
          <w:trHeight w:val="382"/>
        </w:trPr>
        <w:tc>
          <w:tcPr>
            <w:tcW w:w="1724" w:type="dxa"/>
            <w:tcBorders>
              <w:top w:val="single" w:sz="6" w:space="0" w:color="CCCCCC"/>
              <w:left w:val="nil"/>
              <w:bottom w:val="nil"/>
              <w:right w:val="nil"/>
            </w:tcBorders>
          </w:tcPr>
          <w:p w14:paraId="7ECAC104"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00" w:type="dxa"/>
            <w:tcBorders>
              <w:top w:val="single" w:sz="6" w:space="0" w:color="CCCCCC"/>
              <w:left w:val="nil"/>
              <w:bottom w:val="nil"/>
              <w:right w:val="nil"/>
            </w:tcBorders>
          </w:tcPr>
          <w:p w14:paraId="435BBF59" w14:textId="77777777" w:rsidR="00E2723D" w:rsidRDefault="00E2723D" w:rsidP="00FE0037">
            <w:pPr>
              <w:pStyle w:val="TableParagraph"/>
              <w:spacing w:before="0"/>
              <w:ind w:left="224"/>
            </w:pPr>
            <w:r>
              <w:rPr>
                <w:b/>
                <w:sz w:val="21"/>
              </w:rPr>
              <w:t>Summary</w:t>
            </w:r>
          </w:p>
        </w:tc>
        <w:tc>
          <w:tcPr>
            <w:tcW w:w="1413" w:type="dxa"/>
            <w:gridSpan w:val="2"/>
            <w:tcBorders>
              <w:top w:val="single" w:sz="6" w:space="0" w:color="CCCCCC"/>
              <w:left w:val="nil"/>
              <w:bottom w:val="nil"/>
              <w:right w:val="nil"/>
            </w:tcBorders>
          </w:tcPr>
          <w:p w14:paraId="31C88DC7" w14:textId="77777777" w:rsidR="00E2723D" w:rsidRDefault="00E2723D" w:rsidP="00FE0037">
            <w:pPr>
              <w:pStyle w:val="TableParagraph"/>
              <w:spacing w:before="0"/>
              <w:ind w:left="165"/>
              <w:rPr>
                <w:i/>
                <w:color w:val="333333"/>
                <w:sz w:val="21"/>
              </w:rPr>
            </w:pPr>
            <w:r>
              <w:rPr>
                <w:b/>
                <w:sz w:val="21"/>
              </w:rPr>
              <w:t>Assignee</w:t>
            </w:r>
          </w:p>
        </w:tc>
        <w:tc>
          <w:tcPr>
            <w:tcW w:w="1206" w:type="dxa"/>
            <w:tcBorders>
              <w:top w:val="single" w:sz="6" w:space="0" w:color="CCCCCC"/>
              <w:left w:val="nil"/>
              <w:bottom w:val="nil"/>
              <w:right w:val="nil"/>
            </w:tcBorders>
          </w:tcPr>
          <w:p w14:paraId="75F3D9F7" w14:textId="77777777" w:rsidR="00E2723D" w:rsidRDefault="00E2723D" w:rsidP="00FE0037">
            <w:pPr>
              <w:pStyle w:val="TableParagraph"/>
              <w:spacing w:before="0"/>
              <w:ind w:left="147"/>
            </w:pPr>
            <w:r>
              <w:rPr>
                <w:b/>
                <w:sz w:val="21"/>
              </w:rPr>
              <w:t>Reporter</w:t>
            </w:r>
          </w:p>
        </w:tc>
        <w:tc>
          <w:tcPr>
            <w:tcW w:w="504" w:type="dxa"/>
            <w:tcBorders>
              <w:top w:val="single" w:sz="6" w:space="0" w:color="CCCCCC"/>
              <w:left w:val="nil"/>
              <w:bottom w:val="nil"/>
              <w:right w:val="nil"/>
            </w:tcBorders>
          </w:tcPr>
          <w:p w14:paraId="26FDCE4B" w14:textId="77777777" w:rsidR="00E2723D" w:rsidRDefault="00E2723D" w:rsidP="00FE0037">
            <w:pPr>
              <w:pStyle w:val="TableParagraph"/>
              <w:spacing w:before="0"/>
              <w:rPr>
                <w:b/>
                <w:sz w:val="10"/>
              </w:rPr>
            </w:pPr>
            <w:r>
              <w:rPr>
                <w:b/>
                <w:w w:val="99"/>
                <w:sz w:val="21"/>
              </w:rPr>
              <w:t>P</w:t>
            </w:r>
          </w:p>
        </w:tc>
        <w:tc>
          <w:tcPr>
            <w:tcW w:w="1131" w:type="dxa"/>
            <w:tcBorders>
              <w:top w:val="single" w:sz="6" w:space="0" w:color="CCCCCC"/>
              <w:left w:val="nil"/>
              <w:bottom w:val="nil"/>
              <w:right w:val="nil"/>
            </w:tcBorders>
          </w:tcPr>
          <w:p w14:paraId="71DFECEF" w14:textId="77777777" w:rsidR="00E2723D" w:rsidRDefault="00E2723D" w:rsidP="00FE0037">
            <w:pPr>
              <w:pStyle w:val="TableParagraph"/>
              <w:spacing w:before="0"/>
              <w:rPr>
                <w:b/>
                <w:sz w:val="13"/>
              </w:rPr>
            </w:pPr>
            <w:r>
              <w:rPr>
                <w:b/>
                <w:sz w:val="21"/>
              </w:rPr>
              <w:t>Status</w:t>
            </w:r>
          </w:p>
        </w:tc>
        <w:tc>
          <w:tcPr>
            <w:tcW w:w="1529" w:type="dxa"/>
            <w:tcBorders>
              <w:top w:val="single" w:sz="6" w:space="0" w:color="CCCCCC"/>
              <w:left w:val="nil"/>
              <w:bottom w:val="nil"/>
              <w:right w:val="nil"/>
            </w:tcBorders>
          </w:tcPr>
          <w:p w14:paraId="369176EC" w14:textId="77777777" w:rsidR="00E2723D" w:rsidRDefault="00E2723D" w:rsidP="00FE0037">
            <w:pPr>
              <w:pStyle w:val="TableParagraph"/>
              <w:spacing w:before="0"/>
              <w:ind w:left="309"/>
              <w:rPr>
                <w:i/>
                <w:color w:val="333333"/>
                <w:sz w:val="21"/>
              </w:rPr>
            </w:pPr>
            <w:r>
              <w:rPr>
                <w:b/>
                <w:sz w:val="21"/>
              </w:rPr>
              <w:t>Resolution</w:t>
            </w:r>
          </w:p>
        </w:tc>
        <w:tc>
          <w:tcPr>
            <w:tcW w:w="1235" w:type="dxa"/>
            <w:tcBorders>
              <w:top w:val="single" w:sz="6" w:space="0" w:color="CCCCCC"/>
              <w:left w:val="nil"/>
              <w:bottom w:val="nil"/>
              <w:right w:val="nil"/>
            </w:tcBorders>
          </w:tcPr>
          <w:p w14:paraId="058C1D5F" w14:textId="77777777" w:rsidR="00E2723D" w:rsidRDefault="00E2723D" w:rsidP="00FE0037">
            <w:pPr>
              <w:pStyle w:val="TableParagraph"/>
              <w:spacing w:before="0"/>
              <w:ind w:left="146"/>
              <w:rPr>
                <w:color w:val="333333"/>
                <w:sz w:val="21"/>
              </w:rPr>
            </w:pPr>
            <w:r>
              <w:rPr>
                <w:b/>
                <w:sz w:val="21"/>
              </w:rPr>
              <w:t>Created</w:t>
            </w:r>
          </w:p>
        </w:tc>
        <w:tc>
          <w:tcPr>
            <w:tcW w:w="1988" w:type="dxa"/>
            <w:gridSpan w:val="2"/>
            <w:tcBorders>
              <w:top w:val="single" w:sz="6" w:space="0" w:color="CCCCCC"/>
              <w:left w:val="nil"/>
              <w:bottom w:val="nil"/>
              <w:right w:val="nil"/>
            </w:tcBorders>
          </w:tcPr>
          <w:p w14:paraId="6B4F6C9F" w14:textId="490682D0" w:rsidR="00E2723D" w:rsidRDefault="00E2723D" w:rsidP="00FE0037">
            <w:pPr>
              <w:pStyle w:val="TableParagraph"/>
              <w:spacing w:before="0"/>
              <w:ind w:left="177"/>
              <w:rPr>
                <w:color w:val="333333"/>
                <w:sz w:val="21"/>
              </w:rPr>
            </w:pPr>
            <w:r>
              <w:rPr>
                <w:b/>
                <w:sz w:val="21"/>
              </w:rPr>
              <w:t>Updated</w:t>
            </w:r>
            <w:r>
              <w:rPr>
                <w:b/>
                <w:sz w:val="21"/>
              </w:rPr>
              <w:tab/>
            </w:r>
          </w:p>
        </w:tc>
      </w:tr>
      <w:tr w:rsidR="00E2723D" w14:paraId="30C67247" w14:textId="77777777" w:rsidTr="00AB718B">
        <w:trPr>
          <w:trHeight w:val="382"/>
        </w:trPr>
        <w:tc>
          <w:tcPr>
            <w:tcW w:w="1724" w:type="dxa"/>
            <w:tcBorders>
              <w:top w:val="single" w:sz="6" w:space="0" w:color="CCCCCC"/>
              <w:left w:val="nil"/>
              <w:bottom w:val="nil"/>
              <w:right w:val="nil"/>
            </w:tcBorders>
            <w:hideMark/>
          </w:tcPr>
          <w:p w14:paraId="65EE14A2" w14:textId="77777777" w:rsidR="00E2723D" w:rsidRDefault="00E2723D" w:rsidP="00FE0037">
            <w:pPr>
              <w:pStyle w:val="TableParagraph"/>
              <w:spacing w:before="113"/>
              <w:ind w:right="221"/>
              <w:jc w:val="right"/>
              <w:rPr>
                <w:rFonts w:ascii="Arial"/>
                <w:sz w:val="21"/>
              </w:rPr>
            </w:pPr>
            <w:r>
              <w:rPr>
                <w:noProof/>
              </w:rPr>
              <w:drawing>
                <wp:inline distT="0" distB="0" distL="0" distR="0" wp14:anchorId="75B89F32" wp14:editId="46C02FE8">
                  <wp:extent cx="123825" cy="123825"/>
                  <wp:effectExtent l="0" t="0" r="9525" b="952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29" w:history="1">
              <w:r>
                <w:rPr>
                  <w:rStyle w:val="Hyperlink"/>
                  <w:color w:val="0052CC"/>
                  <w:sz w:val="21"/>
                </w:rPr>
                <w:t>REF-20</w:t>
              </w:r>
            </w:hyperlink>
          </w:p>
        </w:tc>
        <w:tc>
          <w:tcPr>
            <w:tcW w:w="4100" w:type="dxa"/>
            <w:tcBorders>
              <w:top w:val="single" w:sz="6" w:space="0" w:color="CCCCCC"/>
              <w:left w:val="nil"/>
              <w:bottom w:val="nil"/>
              <w:right w:val="nil"/>
            </w:tcBorders>
            <w:hideMark/>
          </w:tcPr>
          <w:p w14:paraId="799A6EF4" w14:textId="77777777" w:rsidR="00E2723D" w:rsidRDefault="00974803" w:rsidP="00FE0037">
            <w:pPr>
              <w:pStyle w:val="TableParagraph"/>
              <w:spacing w:before="115"/>
              <w:ind w:left="224"/>
              <w:rPr>
                <w:sz w:val="21"/>
              </w:rPr>
            </w:pPr>
            <w:hyperlink r:id="rId130"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need</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ave</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2"/>
                  <w:sz w:val="21"/>
                </w:rPr>
                <w:t xml:space="preserve"> </w:t>
              </w:r>
              <w:r w:rsidR="00E2723D">
                <w:rPr>
                  <w:rStyle w:val="Hyperlink"/>
                  <w:color w:val="0052CC"/>
                  <w:sz w:val="21"/>
                </w:rPr>
                <w:t>Appraisal</w:t>
              </w:r>
            </w:hyperlink>
          </w:p>
        </w:tc>
        <w:tc>
          <w:tcPr>
            <w:tcW w:w="1413" w:type="dxa"/>
            <w:gridSpan w:val="2"/>
            <w:tcBorders>
              <w:top w:val="single" w:sz="6" w:space="0" w:color="CCCCCC"/>
              <w:left w:val="nil"/>
              <w:bottom w:val="nil"/>
              <w:right w:val="nil"/>
            </w:tcBorders>
            <w:hideMark/>
          </w:tcPr>
          <w:p w14:paraId="349F7A42"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521F3F1" w14:textId="422EE104"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629846B4" w14:textId="77777777" w:rsidR="00E2723D" w:rsidRDefault="00E2723D" w:rsidP="00FE0037">
            <w:pPr>
              <w:pStyle w:val="TableParagraph"/>
              <w:spacing w:before="11"/>
              <w:rPr>
                <w:b/>
                <w:sz w:val="10"/>
              </w:rPr>
            </w:pPr>
          </w:p>
          <w:p w14:paraId="06DD65A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5FAC31A" wp14:editId="101BA4E6">
                  <wp:extent cx="85725" cy="104775"/>
                  <wp:effectExtent l="0" t="0" r="9525" b="9525"/>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6914740" w14:textId="77777777" w:rsidR="00E2723D" w:rsidRDefault="00E2723D" w:rsidP="00FE0037">
            <w:pPr>
              <w:pStyle w:val="TableParagraph"/>
              <w:spacing w:before="8"/>
              <w:rPr>
                <w:b/>
                <w:sz w:val="13"/>
              </w:rPr>
            </w:pPr>
          </w:p>
          <w:p w14:paraId="3E675A10"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1DF6DC60"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22710A12" w14:textId="77777777" w:rsidR="00E2723D" w:rsidRDefault="00E2723D" w:rsidP="00FE0037">
            <w:pPr>
              <w:pStyle w:val="TableParagraph"/>
              <w:spacing w:before="115"/>
              <w:ind w:left="146"/>
              <w:rPr>
                <w:sz w:val="21"/>
              </w:rPr>
            </w:pPr>
            <w:r>
              <w:rPr>
                <w:color w:val="333333"/>
                <w:sz w:val="21"/>
              </w:rPr>
              <w:t>15/Jan/20</w:t>
            </w:r>
          </w:p>
        </w:tc>
        <w:tc>
          <w:tcPr>
            <w:tcW w:w="1988" w:type="dxa"/>
            <w:gridSpan w:val="2"/>
            <w:tcBorders>
              <w:top w:val="single" w:sz="6" w:space="0" w:color="CCCCCC"/>
              <w:left w:val="nil"/>
              <w:bottom w:val="nil"/>
              <w:right w:val="nil"/>
            </w:tcBorders>
            <w:hideMark/>
          </w:tcPr>
          <w:p w14:paraId="659C1B0B" w14:textId="77777777" w:rsidR="00E2723D" w:rsidRDefault="00E2723D" w:rsidP="00FE0037">
            <w:pPr>
              <w:pStyle w:val="TableParagraph"/>
              <w:spacing w:before="115"/>
              <w:ind w:left="177"/>
              <w:rPr>
                <w:sz w:val="21"/>
              </w:rPr>
            </w:pPr>
            <w:r>
              <w:rPr>
                <w:color w:val="333333"/>
                <w:sz w:val="21"/>
              </w:rPr>
              <w:t>09/Apr/20</w:t>
            </w:r>
          </w:p>
        </w:tc>
      </w:tr>
      <w:tr w:rsidR="00E2723D" w14:paraId="40078047" w14:textId="77777777" w:rsidTr="00AB718B">
        <w:trPr>
          <w:trHeight w:val="284"/>
        </w:trPr>
        <w:tc>
          <w:tcPr>
            <w:tcW w:w="1724" w:type="dxa"/>
          </w:tcPr>
          <w:p w14:paraId="481ADC3E" w14:textId="77777777" w:rsidR="00E2723D" w:rsidRDefault="00E2723D" w:rsidP="00FE0037">
            <w:pPr>
              <w:pStyle w:val="TableParagraph"/>
              <w:rPr>
                <w:rFonts w:ascii="Times New Roman"/>
                <w:sz w:val="20"/>
              </w:rPr>
            </w:pPr>
          </w:p>
        </w:tc>
        <w:tc>
          <w:tcPr>
            <w:tcW w:w="4100" w:type="dxa"/>
            <w:hideMark/>
          </w:tcPr>
          <w:p w14:paraId="4980172E" w14:textId="77777777" w:rsidR="00E2723D" w:rsidRDefault="00974803" w:rsidP="00FE0037">
            <w:pPr>
              <w:pStyle w:val="TableParagraph"/>
              <w:spacing w:before="17"/>
              <w:ind w:left="224"/>
              <w:rPr>
                <w:rFonts w:ascii="Arial"/>
                <w:sz w:val="21"/>
              </w:rPr>
            </w:pPr>
            <w:hyperlink r:id="rId131" w:history="1">
              <w:r w:rsidR="00E2723D">
                <w:rPr>
                  <w:rStyle w:val="Hyperlink"/>
                  <w:color w:val="0052CC"/>
                  <w:sz w:val="21"/>
                </w:rPr>
                <w:t>information</w:t>
              </w:r>
              <w:r w:rsidR="00E2723D">
                <w:rPr>
                  <w:rStyle w:val="Hyperlink"/>
                  <w:color w:val="0052CC"/>
                  <w:spacing w:val="-4"/>
                  <w:sz w:val="21"/>
                </w:rPr>
                <w:t xml:space="preserve"> </w:t>
              </w:r>
              <w:r w:rsidR="00E2723D">
                <w:rPr>
                  <w:rStyle w:val="Hyperlink"/>
                  <w:color w:val="0052CC"/>
                  <w:sz w:val="21"/>
                </w:rPr>
                <w:t>with</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complete</w:t>
              </w:r>
              <w:r w:rsidR="00E2723D">
                <w:rPr>
                  <w:rStyle w:val="Hyperlink"/>
                  <w:color w:val="0052CC"/>
                  <w:spacing w:val="-4"/>
                  <w:sz w:val="21"/>
                </w:rPr>
                <w:t xml:space="preserve"> </w:t>
              </w:r>
              <w:r w:rsidR="00E2723D">
                <w:rPr>
                  <w:rStyle w:val="Hyperlink"/>
                  <w:color w:val="0052CC"/>
                  <w:sz w:val="21"/>
                </w:rPr>
                <w:t>Flood</w:t>
              </w:r>
              <w:r w:rsidR="00E2723D">
                <w:rPr>
                  <w:rStyle w:val="Hyperlink"/>
                  <w:color w:val="0052CC"/>
                  <w:spacing w:val="-3"/>
                  <w:sz w:val="21"/>
                </w:rPr>
                <w:t xml:space="preserve"> </w:t>
              </w:r>
              <w:r w:rsidR="00E2723D">
                <w:rPr>
                  <w:rStyle w:val="Hyperlink"/>
                  <w:color w:val="0052CC"/>
                  <w:sz w:val="21"/>
                </w:rPr>
                <w:t>Zone</w:t>
              </w:r>
            </w:hyperlink>
          </w:p>
        </w:tc>
        <w:tc>
          <w:tcPr>
            <w:tcW w:w="1413" w:type="dxa"/>
            <w:gridSpan w:val="2"/>
          </w:tcPr>
          <w:p w14:paraId="520625B0" w14:textId="77777777" w:rsidR="00E2723D" w:rsidRDefault="00E2723D" w:rsidP="00FE0037">
            <w:pPr>
              <w:pStyle w:val="TableParagraph"/>
              <w:rPr>
                <w:rFonts w:ascii="Times New Roman"/>
                <w:sz w:val="20"/>
              </w:rPr>
            </w:pPr>
          </w:p>
        </w:tc>
        <w:tc>
          <w:tcPr>
            <w:tcW w:w="1206" w:type="dxa"/>
            <w:hideMark/>
          </w:tcPr>
          <w:p w14:paraId="50E0B2F1" w14:textId="60A7D707"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573DB7DE" w14:textId="77777777" w:rsidR="00E2723D" w:rsidRDefault="00E2723D" w:rsidP="00FE0037">
            <w:pPr>
              <w:pStyle w:val="TableParagraph"/>
              <w:rPr>
                <w:rFonts w:ascii="Times New Roman"/>
                <w:sz w:val="20"/>
              </w:rPr>
            </w:pPr>
          </w:p>
        </w:tc>
        <w:tc>
          <w:tcPr>
            <w:tcW w:w="1131" w:type="dxa"/>
          </w:tcPr>
          <w:p w14:paraId="75C3A433" w14:textId="77777777" w:rsidR="00E2723D" w:rsidRDefault="00E2723D" w:rsidP="00FE0037">
            <w:pPr>
              <w:pStyle w:val="TableParagraph"/>
              <w:rPr>
                <w:rFonts w:ascii="Times New Roman"/>
                <w:sz w:val="20"/>
              </w:rPr>
            </w:pPr>
          </w:p>
        </w:tc>
        <w:tc>
          <w:tcPr>
            <w:tcW w:w="1529" w:type="dxa"/>
          </w:tcPr>
          <w:p w14:paraId="6D7F2F96" w14:textId="77777777" w:rsidR="00E2723D" w:rsidRDefault="00E2723D" w:rsidP="00FE0037">
            <w:pPr>
              <w:pStyle w:val="TableParagraph"/>
              <w:rPr>
                <w:rFonts w:ascii="Times New Roman"/>
                <w:sz w:val="20"/>
              </w:rPr>
            </w:pPr>
          </w:p>
        </w:tc>
        <w:tc>
          <w:tcPr>
            <w:tcW w:w="1235" w:type="dxa"/>
          </w:tcPr>
          <w:p w14:paraId="43517F75" w14:textId="77777777" w:rsidR="00E2723D" w:rsidRDefault="00E2723D" w:rsidP="00FE0037">
            <w:pPr>
              <w:pStyle w:val="TableParagraph"/>
              <w:rPr>
                <w:rFonts w:ascii="Times New Roman"/>
                <w:sz w:val="20"/>
              </w:rPr>
            </w:pPr>
          </w:p>
        </w:tc>
        <w:tc>
          <w:tcPr>
            <w:tcW w:w="1988" w:type="dxa"/>
            <w:gridSpan w:val="2"/>
          </w:tcPr>
          <w:p w14:paraId="28938FFC" w14:textId="77777777" w:rsidR="00E2723D" w:rsidRDefault="00E2723D" w:rsidP="00FE0037">
            <w:pPr>
              <w:pStyle w:val="TableParagraph"/>
              <w:rPr>
                <w:rFonts w:ascii="Times New Roman"/>
                <w:sz w:val="20"/>
              </w:rPr>
            </w:pPr>
          </w:p>
        </w:tc>
      </w:tr>
      <w:tr w:rsidR="00E2723D" w14:paraId="7798D5B5" w14:textId="77777777" w:rsidTr="00AB718B">
        <w:trPr>
          <w:trHeight w:val="385"/>
        </w:trPr>
        <w:tc>
          <w:tcPr>
            <w:tcW w:w="1724" w:type="dxa"/>
            <w:tcBorders>
              <w:top w:val="nil"/>
              <w:left w:val="nil"/>
              <w:bottom w:val="single" w:sz="6" w:space="0" w:color="CCCCCC"/>
              <w:right w:val="nil"/>
            </w:tcBorders>
          </w:tcPr>
          <w:p w14:paraId="7AD0F370"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hideMark/>
          </w:tcPr>
          <w:p w14:paraId="3D18131D" w14:textId="77777777" w:rsidR="00E2723D" w:rsidRDefault="00974803" w:rsidP="00FE0037">
            <w:pPr>
              <w:pStyle w:val="TableParagraph"/>
              <w:spacing w:before="17"/>
              <w:ind w:left="224"/>
              <w:rPr>
                <w:rFonts w:ascii="Arial"/>
                <w:sz w:val="21"/>
              </w:rPr>
            </w:pPr>
            <w:hyperlink r:id="rId132" w:history="1">
              <w:r w:rsidR="00E2723D">
                <w:rPr>
                  <w:rStyle w:val="Hyperlink"/>
                  <w:color w:val="0052CC"/>
                  <w:sz w:val="21"/>
                </w:rPr>
                <w:t>Rating</w:t>
              </w:r>
              <w:r w:rsidR="00E2723D">
                <w:rPr>
                  <w:rStyle w:val="Hyperlink"/>
                  <w:color w:val="0052CC"/>
                  <w:spacing w:val="-4"/>
                  <w:sz w:val="21"/>
                </w:rPr>
                <w:t xml:space="preserve"> </w:t>
              </w:r>
              <w:r w:rsidR="00E2723D">
                <w:rPr>
                  <w:rStyle w:val="Hyperlink"/>
                  <w:color w:val="0052CC"/>
                  <w:sz w:val="21"/>
                </w:rPr>
                <w:t>selection.</w:t>
              </w:r>
            </w:hyperlink>
          </w:p>
        </w:tc>
        <w:tc>
          <w:tcPr>
            <w:tcW w:w="1413" w:type="dxa"/>
            <w:gridSpan w:val="2"/>
            <w:tcBorders>
              <w:top w:val="nil"/>
              <w:left w:val="nil"/>
              <w:bottom w:val="single" w:sz="6" w:space="0" w:color="CCCCCC"/>
              <w:right w:val="nil"/>
            </w:tcBorders>
          </w:tcPr>
          <w:p w14:paraId="5FA20A1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669E3ED" w14:textId="0B9B5E16" w:rsidR="00E2723D" w:rsidRDefault="00974803" w:rsidP="00FE0037">
            <w:pPr>
              <w:pStyle w:val="TableParagraph"/>
              <w:spacing w:before="17"/>
              <w:ind w:left="147"/>
              <w:rPr>
                <w:rFonts w:ascii="Arial"/>
                <w:sz w:val="21"/>
              </w:rPr>
            </w:pPr>
            <w:hyperlink r:id="rId133" w:history="1"/>
          </w:p>
        </w:tc>
        <w:tc>
          <w:tcPr>
            <w:tcW w:w="504" w:type="dxa"/>
            <w:tcBorders>
              <w:top w:val="nil"/>
              <w:left w:val="nil"/>
              <w:bottom w:val="single" w:sz="6" w:space="0" w:color="CCCCCC"/>
              <w:right w:val="nil"/>
            </w:tcBorders>
          </w:tcPr>
          <w:p w14:paraId="0759F78F"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217AD11D"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7FB506CB"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5ED2A1F7"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519C6343" w14:textId="77777777" w:rsidR="00E2723D" w:rsidRDefault="00E2723D" w:rsidP="00FE0037">
            <w:pPr>
              <w:pStyle w:val="TableParagraph"/>
              <w:rPr>
                <w:rFonts w:ascii="Times New Roman"/>
                <w:sz w:val="20"/>
              </w:rPr>
            </w:pPr>
          </w:p>
        </w:tc>
      </w:tr>
      <w:tr w:rsidR="00E2723D" w14:paraId="0EBF92BF" w14:textId="77777777" w:rsidTr="00AB718B">
        <w:trPr>
          <w:trHeight w:val="382"/>
        </w:trPr>
        <w:tc>
          <w:tcPr>
            <w:tcW w:w="1724" w:type="dxa"/>
            <w:tcBorders>
              <w:top w:val="single" w:sz="6" w:space="0" w:color="CCCCCC"/>
              <w:left w:val="nil"/>
              <w:bottom w:val="nil"/>
              <w:right w:val="nil"/>
            </w:tcBorders>
            <w:hideMark/>
          </w:tcPr>
          <w:p w14:paraId="3D4B6ED3" w14:textId="77777777" w:rsidR="00E2723D" w:rsidRDefault="00E2723D" w:rsidP="00FE0037">
            <w:pPr>
              <w:pStyle w:val="TableParagraph"/>
              <w:spacing w:before="113"/>
              <w:ind w:right="221"/>
              <w:jc w:val="right"/>
              <w:rPr>
                <w:rFonts w:ascii="Arial"/>
                <w:sz w:val="21"/>
              </w:rPr>
            </w:pPr>
            <w:r>
              <w:rPr>
                <w:noProof/>
              </w:rPr>
              <w:drawing>
                <wp:inline distT="0" distB="0" distL="0" distR="0" wp14:anchorId="0F91C6FA" wp14:editId="668B19DE">
                  <wp:extent cx="123825" cy="123825"/>
                  <wp:effectExtent l="0" t="0" r="9525" b="9525"/>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34" w:history="1">
              <w:r>
                <w:rPr>
                  <w:rStyle w:val="Hyperlink"/>
                  <w:color w:val="0052CC"/>
                  <w:sz w:val="21"/>
                </w:rPr>
                <w:t>REF-21</w:t>
              </w:r>
            </w:hyperlink>
          </w:p>
        </w:tc>
        <w:tc>
          <w:tcPr>
            <w:tcW w:w="4100" w:type="dxa"/>
            <w:tcBorders>
              <w:top w:val="single" w:sz="6" w:space="0" w:color="CCCCCC"/>
              <w:left w:val="nil"/>
              <w:bottom w:val="nil"/>
              <w:right w:val="nil"/>
            </w:tcBorders>
            <w:hideMark/>
          </w:tcPr>
          <w:p w14:paraId="11E7680D" w14:textId="77777777" w:rsidR="00E2723D" w:rsidRDefault="00974803" w:rsidP="00FE0037">
            <w:pPr>
              <w:pStyle w:val="TableParagraph"/>
              <w:spacing w:before="115"/>
              <w:ind w:left="224"/>
              <w:rPr>
                <w:sz w:val="21"/>
              </w:rPr>
            </w:pPr>
            <w:hyperlink r:id="rId135"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ll</w:t>
              </w:r>
              <w:r w:rsidR="00E2723D">
                <w:rPr>
                  <w:rStyle w:val="Hyperlink"/>
                  <w:color w:val="0052CC"/>
                  <w:spacing w:val="-4"/>
                  <w:sz w:val="21"/>
                </w:rPr>
                <w:t xml:space="preserve"> </w:t>
              </w:r>
              <w:r w:rsidR="00E2723D">
                <w:rPr>
                  <w:rStyle w:val="Hyperlink"/>
                  <w:color w:val="0052CC"/>
                  <w:sz w:val="21"/>
                </w:rPr>
                <w:t>the</w:t>
              </w:r>
            </w:hyperlink>
          </w:p>
        </w:tc>
        <w:tc>
          <w:tcPr>
            <w:tcW w:w="1413" w:type="dxa"/>
            <w:gridSpan w:val="2"/>
            <w:tcBorders>
              <w:top w:val="single" w:sz="6" w:space="0" w:color="CCCCCC"/>
              <w:left w:val="nil"/>
              <w:bottom w:val="nil"/>
              <w:right w:val="nil"/>
            </w:tcBorders>
            <w:hideMark/>
          </w:tcPr>
          <w:p w14:paraId="758F7490" w14:textId="2A315CBD" w:rsidR="00E2723D" w:rsidRDefault="00E2723D" w:rsidP="00FE0037">
            <w:pPr>
              <w:pStyle w:val="TableParagraph"/>
              <w:spacing w:before="115"/>
              <w:ind w:left="165"/>
              <w:rPr>
                <w:sz w:val="21"/>
              </w:rPr>
            </w:pPr>
            <w:proofErr w:type="spellStart"/>
            <w:r w:rsidRPr="007D17EA">
              <w:rPr>
                <w:sz w:val="21"/>
              </w:rPr>
              <w:t>chobbs</w:t>
            </w:r>
            <w:proofErr w:type="spellEnd"/>
          </w:p>
        </w:tc>
        <w:tc>
          <w:tcPr>
            <w:tcW w:w="1206" w:type="dxa"/>
            <w:tcBorders>
              <w:top w:val="single" w:sz="6" w:space="0" w:color="CCCCCC"/>
              <w:left w:val="nil"/>
              <w:bottom w:val="nil"/>
              <w:right w:val="nil"/>
            </w:tcBorders>
            <w:hideMark/>
          </w:tcPr>
          <w:p w14:paraId="1B77C136" w14:textId="384FE16F"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5C3BE2B2" w14:textId="77777777" w:rsidR="00E2723D" w:rsidRDefault="00E2723D" w:rsidP="00FE0037">
            <w:pPr>
              <w:pStyle w:val="TableParagraph"/>
              <w:spacing w:before="11"/>
              <w:rPr>
                <w:b/>
                <w:sz w:val="10"/>
              </w:rPr>
            </w:pPr>
          </w:p>
          <w:p w14:paraId="0074BBB5" w14:textId="77777777" w:rsidR="00E2723D" w:rsidRDefault="00E2723D" w:rsidP="00FE0037">
            <w:pPr>
              <w:pStyle w:val="TableParagraph"/>
              <w:spacing w:line="171" w:lineRule="exact"/>
              <w:ind w:left="224"/>
              <w:rPr>
                <w:sz w:val="17"/>
              </w:rPr>
            </w:pPr>
            <w:r>
              <w:rPr>
                <w:noProof/>
                <w:position w:val="-2"/>
                <w:sz w:val="17"/>
              </w:rPr>
              <w:drawing>
                <wp:inline distT="0" distB="0" distL="0" distR="0" wp14:anchorId="016C4A92" wp14:editId="32756C40">
                  <wp:extent cx="85725" cy="104775"/>
                  <wp:effectExtent l="0" t="0" r="9525" b="9525"/>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1951B798" w14:textId="77777777" w:rsidR="00E2723D" w:rsidRDefault="00E2723D" w:rsidP="00FE0037">
            <w:pPr>
              <w:pStyle w:val="TableParagraph"/>
              <w:spacing w:before="8"/>
              <w:rPr>
                <w:b/>
                <w:sz w:val="13"/>
              </w:rPr>
            </w:pPr>
          </w:p>
          <w:p w14:paraId="6EFCF578"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961EB39" w14:textId="77777777" w:rsidR="00E2723D" w:rsidRDefault="00E2723D" w:rsidP="00FE0037">
            <w:pPr>
              <w:pStyle w:val="TableParagraph"/>
              <w:spacing w:before="115"/>
              <w:ind w:left="309"/>
              <w:rPr>
                <w:sz w:val="21"/>
              </w:rPr>
            </w:pPr>
            <w:r>
              <w:rPr>
                <w:color w:val="333333"/>
                <w:sz w:val="21"/>
              </w:rPr>
              <w:t>Done</w:t>
            </w:r>
          </w:p>
        </w:tc>
        <w:tc>
          <w:tcPr>
            <w:tcW w:w="1235" w:type="dxa"/>
            <w:tcBorders>
              <w:top w:val="single" w:sz="6" w:space="0" w:color="CCCCCC"/>
              <w:left w:val="nil"/>
              <w:bottom w:val="nil"/>
              <w:right w:val="nil"/>
            </w:tcBorders>
            <w:hideMark/>
          </w:tcPr>
          <w:p w14:paraId="3C89DE39" w14:textId="77777777" w:rsidR="00E2723D" w:rsidRDefault="00E2723D" w:rsidP="00FE0037">
            <w:pPr>
              <w:pStyle w:val="TableParagraph"/>
              <w:spacing w:before="115"/>
              <w:ind w:left="146"/>
              <w:rPr>
                <w:sz w:val="21"/>
              </w:rPr>
            </w:pPr>
            <w:r>
              <w:rPr>
                <w:color w:val="333333"/>
                <w:sz w:val="21"/>
              </w:rPr>
              <w:t>16/Jan/20</w:t>
            </w:r>
          </w:p>
        </w:tc>
        <w:tc>
          <w:tcPr>
            <w:tcW w:w="1988" w:type="dxa"/>
            <w:gridSpan w:val="2"/>
            <w:tcBorders>
              <w:top w:val="single" w:sz="6" w:space="0" w:color="CCCCCC"/>
              <w:left w:val="nil"/>
              <w:bottom w:val="nil"/>
              <w:right w:val="nil"/>
            </w:tcBorders>
            <w:hideMark/>
          </w:tcPr>
          <w:p w14:paraId="101EF592" w14:textId="77777777" w:rsidR="00E2723D" w:rsidRDefault="00E2723D" w:rsidP="00FE0037">
            <w:pPr>
              <w:pStyle w:val="TableParagraph"/>
              <w:spacing w:before="115"/>
              <w:ind w:left="177"/>
              <w:rPr>
                <w:sz w:val="21"/>
              </w:rPr>
            </w:pPr>
            <w:r>
              <w:rPr>
                <w:color w:val="333333"/>
                <w:sz w:val="21"/>
              </w:rPr>
              <w:t>06/Mar/20</w:t>
            </w:r>
          </w:p>
        </w:tc>
      </w:tr>
      <w:tr w:rsidR="00E2723D" w14:paraId="3C180CC0" w14:textId="77777777" w:rsidTr="00AB718B">
        <w:trPr>
          <w:trHeight w:val="284"/>
        </w:trPr>
        <w:tc>
          <w:tcPr>
            <w:tcW w:w="1724" w:type="dxa"/>
          </w:tcPr>
          <w:p w14:paraId="666D5F68" w14:textId="77777777" w:rsidR="00E2723D" w:rsidRDefault="00E2723D" w:rsidP="00FE0037">
            <w:pPr>
              <w:pStyle w:val="TableParagraph"/>
              <w:rPr>
                <w:rFonts w:ascii="Times New Roman"/>
                <w:sz w:val="20"/>
              </w:rPr>
            </w:pPr>
          </w:p>
        </w:tc>
        <w:tc>
          <w:tcPr>
            <w:tcW w:w="4100" w:type="dxa"/>
            <w:hideMark/>
          </w:tcPr>
          <w:p w14:paraId="0CF21790" w14:textId="77777777" w:rsidR="00E2723D" w:rsidRDefault="00974803" w:rsidP="00FE0037">
            <w:pPr>
              <w:pStyle w:val="TableParagraph"/>
              <w:spacing w:before="17"/>
              <w:ind w:left="224"/>
              <w:rPr>
                <w:rFonts w:ascii="Arial"/>
                <w:sz w:val="21"/>
              </w:rPr>
            </w:pPr>
            <w:hyperlink r:id="rId136" w:history="1">
              <w:r w:rsidR="00E2723D">
                <w:rPr>
                  <w:rStyle w:val="Hyperlink"/>
                  <w:color w:val="0052CC"/>
                  <w:sz w:val="21"/>
                </w:rPr>
                <w:t>Auction/Sale</w:t>
              </w:r>
              <w:r w:rsidR="00E2723D">
                <w:rPr>
                  <w:rStyle w:val="Hyperlink"/>
                  <w:color w:val="0052CC"/>
                  <w:spacing w:val="-4"/>
                  <w:sz w:val="21"/>
                </w:rPr>
                <w:t xml:space="preserve"> </w:t>
              </w:r>
              <w:r w:rsidR="00E2723D">
                <w:rPr>
                  <w:rStyle w:val="Hyperlink"/>
                  <w:color w:val="0052CC"/>
                  <w:sz w:val="21"/>
                </w:rPr>
                <w:t>fields.</w:t>
              </w:r>
            </w:hyperlink>
          </w:p>
        </w:tc>
        <w:tc>
          <w:tcPr>
            <w:tcW w:w="1413" w:type="dxa"/>
            <w:gridSpan w:val="2"/>
          </w:tcPr>
          <w:p w14:paraId="3E7EAFAD" w14:textId="77777777" w:rsidR="00E2723D" w:rsidRDefault="00E2723D" w:rsidP="00FE0037">
            <w:pPr>
              <w:pStyle w:val="TableParagraph"/>
              <w:rPr>
                <w:rFonts w:ascii="Times New Roman"/>
                <w:sz w:val="20"/>
              </w:rPr>
            </w:pPr>
          </w:p>
        </w:tc>
        <w:tc>
          <w:tcPr>
            <w:tcW w:w="1206" w:type="dxa"/>
            <w:hideMark/>
          </w:tcPr>
          <w:p w14:paraId="1D265AD0" w14:textId="6436AFBB"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6376A4AB" w14:textId="77777777" w:rsidR="00E2723D" w:rsidRDefault="00E2723D" w:rsidP="00FE0037">
            <w:pPr>
              <w:pStyle w:val="TableParagraph"/>
              <w:rPr>
                <w:rFonts w:ascii="Times New Roman"/>
                <w:sz w:val="20"/>
              </w:rPr>
            </w:pPr>
          </w:p>
        </w:tc>
        <w:tc>
          <w:tcPr>
            <w:tcW w:w="1131" w:type="dxa"/>
          </w:tcPr>
          <w:p w14:paraId="59981C6C" w14:textId="77777777" w:rsidR="00E2723D" w:rsidRDefault="00E2723D" w:rsidP="00FE0037">
            <w:pPr>
              <w:pStyle w:val="TableParagraph"/>
              <w:rPr>
                <w:rFonts w:ascii="Times New Roman"/>
                <w:sz w:val="20"/>
              </w:rPr>
            </w:pPr>
          </w:p>
        </w:tc>
        <w:tc>
          <w:tcPr>
            <w:tcW w:w="1529" w:type="dxa"/>
          </w:tcPr>
          <w:p w14:paraId="3B872F14" w14:textId="77777777" w:rsidR="00E2723D" w:rsidRDefault="00E2723D" w:rsidP="00FE0037">
            <w:pPr>
              <w:pStyle w:val="TableParagraph"/>
              <w:rPr>
                <w:rFonts w:ascii="Times New Roman"/>
                <w:sz w:val="20"/>
              </w:rPr>
            </w:pPr>
          </w:p>
        </w:tc>
        <w:tc>
          <w:tcPr>
            <w:tcW w:w="1235" w:type="dxa"/>
          </w:tcPr>
          <w:p w14:paraId="4C25F5EB" w14:textId="77777777" w:rsidR="00E2723D" w:rsidRDefault="00E2723D" w:rsidP="00FE0037">
            <w:pPr>
              <w:pStyle w:val="TableParagraph"/>
              <w:rPr>
                <w:rFonts w:ascii="Times New Roman"/>
                <w:sz w:val="20"/>
              </w:rPr>
            </w:pPr>
          </w:p>
        </w:tc>
        <w:tc>
          <w:tcPr>
            <w:tcW w:w="1988" w:type="dxa"/>
            <w:gridSpan w:val="2"/>
          </w:tcPr>
          <w:p w14:paraId="67582889" w14:textId="77777777" w:rsidR="00E2723D" w:rsidRDefault="00E2723D" w:rsidP="00FE0037">
            <w:pPr>
              <w:pStyle w:val="TableParagraph"/>
              <w:rPr>
                <w:rFonts w:ascii="Times New Roman"/>
                <w:sz w:val="20"/>
              </w:rPr>
            </w:pPr>
          </w:p>
        </w:tc>
      </w:tr>
      <w:tr w:rsidR="00E2723D" w14:paraId="69931468" w14:textId="77777777" w:rsidTr="00AB718B">
        <w:trPr>
          <w:trHeight w:val="385"/>
        </w:trPr>
        <w:tc>
          <w:tcPr>
            <w:tcW w:w="1724" w:type="dxa"/>
            <w:tcBorders>
              <w:top w:val="nil"/>
              <w:left w:val="nil"/>
              <w:bottom w:val="single" w:sz="6" w:space="0" w:color="CCCCCC"/>
              <w:right w:val="nil"/>
            </w:tcBorders>
          </w:tcPr>
          <w:p w14:paraId="01ADFAB2"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tcPr>
          <w:p w14:paraId="0A772315"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17899AC0"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1502721D" w14:textId="6275295D" w:rsidR="00E2723D" w:rsidRDefault="00974803" w:rsidP="00FE0037">
            <w:pPr>
              <w:pStyle w:val="TableParagraph"/>
              <w:spacing w:before="17"/>
              <w:ind w:left="147"/>
              <w:rPr>
                <w:rFonts w:ascii="Arial"/>
                <w:sz w:val="21"/>
              </w:rPr>
            </w:pPr>
            <w:hyperlink r:id="rId137" w:history="1"/>
          </w:p>
        </w:tc>
        <w:tc>
          <w:tcPr>
            <w:tcW w:w="504" w:type="dxa"/>
            <w:tcBorders>
              <w:top w:val="nil"/>
              <w:left w:val="nil"/>
              <w:bottom w:val="single" w:sz="6" w:space="0" w:color="CCCCCC"/>
              <w:right w:val="nil"/>
            </w:tcBorders>
          </w:tcPr>
          <w:p w14:paraId="19E079DF"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3B02C1A"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2898B99A"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06150424"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6F4C9F95" w14:textId="77777777" w:rsidR="00E2723D" w:rsidRDefault="00E2723D" w:rsidP="00FE0037">
            <w:pPr>
              <w:pStyle w:val="TableParagraph"/>
              <w:rPr>
                <w:rFonts w:ascii="Times New Roman"/>
                <w:sz w:val="20"/>
              </w:rPr>
            </w:pPr>
          </w:p>
        </w:tc>
      </w:tr>
      <w:tr w:rsidR="00E2723D" w14:paraId="229C00A0" w14:textId="77777777" w:rsidTr="00AB718B">
        <w:trPr>
          <w:trHeight w:val="382"/>
        </w:trPr>
        <w:tc>
          <w:tcPr>
            <w:tcW w:w="1724" w:type="dxa"/>
            <w:tcBorders>
              <w:top w:val="single" w:sz="6" w:space="0" w:color="CCCCCC"/>
              <w:left w:val="nil"/>
              <w:bottom w:val="nil"/>
              <w:right w:val="nil"/>
            </w:tcBorders>
            <w:hideMark/>
          </w:tcPr>
          <w:p w14:paraId="4A82CE98" w14:textId="77777777" w:rsidR="00E2723D" w:rsidRDefault="00E2723D" w:rsidP="00FE0037">
            <w:pPr>
              <w:pStyle w:val="TableParagraph"/>
              <w:spacing w:before="113"/>
              <w:ind w:right="221"/>
              <w:jc w:val="right"/>
              <w:rPr>
                <w:rFonts w:ascii="Arial"/>
                <w:sz w:val="21"/>
              </w:rPr>
            </w:pPr>
            <w:r>
              <w:rPr>
                <w:noProof/>
              </w:rPr>
              <w:drawing>
                <wp:inline distT="0" distB="0" distL="0" distR="0" wp14:anchorId="5DC6A958" wp14:editId="295B6EFF">
                  <wp:extent cx="123825" cy="123825"/>
                  <wp:effectExtent l="0" t="0" r="9525" b="9525"/>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38" w:history="1">
              <w:r>
                <w:rPr>
                  <w:rStyle w:val="Hyperlink"/>
                  <w:color w:val="0052CC"/>
                  <w:sz w:val="21"/>
                </w:rPr>
                <w:t>REF-22</w:t>
              </w:r>
            </w:hyperlink>
          </w:p>
        </w:tc>
        <w:tc>
          <w:tcPr>
            <w:tcW w:w="4100" w:type="dxa"/>
            <w:tcBorders>
              <w:top w:val="single" w:sz="6" w:space="0" w:color="CCCCCC"/>
              <w:left w:val="nil"/>
              <w:bottom w:val="nil"/>
              <w:right w:val="nil"/>
            </w:tcBorders>
            <w:hideMark/>
          </w:tcPr>
          <w:p w14:paraId="173C7DE1" w14:textId="77777777" w:rsidR="00E2723D" w:rsidRDefault="00974803" w:rsidP="00FE0037">
            <w:pPr>
              <w:pStyle w:val="TableParagraph"/>
              <w:spacing w:before="115"/>
              <w:ind w:left="224"/>
              <w:rPr>
                <w:sz w:val="21"/>
              </w:rPr>
            </w:pPr>
            <w:hyperlink r:id="rId139"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one</w:t>
              </w:r>
              <w:r w:rsidR="00E2723D">
                <w:rPr>
                  <w:rStyle w:val="Hyperlink"/>
                  <w:color w:val="0052CC"/>
                  <w:spacing w:val="-4"/>
                  <w:sz w:val="21"/>
                </w:rPr>
                <w:t xml:space="preserve"> </w:t>
              </w:r>
              <w:r w:rsidR="00E2723D">
                <w:rPr>
                  <w:rStyle w:val="Hyperlink"/>
                  <w:color w:val="0052CC"/>
                  <w:sz w:val="21"/>
                </w:rPr>
                <w:t>Auction</w:t>
              </w:r>
            </w:hyperlink>
          </w:p>
        </w:tc>
        <w:tc>
          <w:tcPr>
            <w:tcW w:w="1413" w:type="dxa"/>
            <w:gridSpan w:val="2"/>
            <w:tcBorders>
              <w:top w:val="single" w:sz="6" w:space="0" w:color="CCCCCC"/>
              <w:left w:val="nil"/>
              <w:bottom w:val="nil"/>
              <w:right w:val="nil"/>
            </w:tcBorders>
            <w:hideMark/>
          </w:tcPr>
          <w:p w14:paraId="06B5E05B"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0A6CBEB5" w14:textId="4B167A80"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08DCC959" w14:textId="77777777" w:rsidR="00E2723D" w:rsidRDefault="00E2723D" w:rsidP="00FE0037">
            <w:pPr>
              <w:pStyle w:val="TableParagraph"/>
              <w:spacing w:before="11"/>
              <w:rPr>
                <w:b/>
                <w:sz w:val="10"/>
              </w:rPr>
            </w:pPr>
          </w:p>
          <w:p w14:paraId="1925198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33BDFC83" wp14:editId="1A8CF932">
                  <wp:extent cx="85725" cy="104775"/>
                  <wp:effectExtent l="0" t="0" r="9525" b="9525"/>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F50FA61" w14:textId="77777777" w:rsidR="00E2723D" w:rsidRDefault="00E2723D" w:rsidP="00FE0037">
            <w:pPr>
              <w:pStyle w:val="TableParagraph"/>
              <w:spacing w:before="8"/>
              <w:rPr>
                <w:b/>
                <w:sz w:val="13"/>
              </w:rPr>
            </w:pPr>
          </w:p>
          <w:p w14:paraId="20A226C5"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07B60AA4"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6DC2FC75" w14:textId="77777777" w:rsidR="00E2723D" w:rsidRDefault="00E2723D" w:rsidP="00FE0037">
            <w:pPr>
              <w:pStyle w:val="TableParagraph"/>
              <w:spacing w:before="115"/>
              <w:ind w:left="146"/>
              <w:rPr>
                <w:sz w:val="21"/>
              </w:rPr>
            </w:pPr>
            <w:r>
              <w:rPr>
                <w:color w:val="333333"/>
                <w:sz w:val="21"/>
              </w:rPr>
              <w:t>16/Jan/20</w:t>
            </w:r>
          </w:p>
        </w:tc>
        <w:tc>
          <w:tcPr>
            <w:tcW w:w="1988" w:type="dxa"/>
            <w:gridSpan w:val="2"/>
            <w:tcBorders>
              <w:top w:val="single" w:sz="6" w:space="0" w:color="CCCCCC"/>
              <w:left w:val="nil"/>
              <w:bottom w:val="nil"/>
              <w:right w:val="nil"/>
            </w:tcBorders>
            <w:hideMark/>
          </w:tcPr>
          <w:p w14:paraId="6C5C0E43" w14:textId="77777777" w:rsidR="00E2723D" w:rsidRDefault="00E2723D" w:rsidP="00FE0037">
            <w:pPr>
              <w:pStyle w:val="TableParagraph"/>
              <w:spacing w:before="115"/>
              <w:ind w:left="177"/>
              <w:rPr>
                <w:sz w:val="21"/>
              </w:rPr>
            </w:pPr>
            <w:r>
              <w:rPr>
                <w:color w:val="333333"/>
                <w:sz w:val="21"/>
              </w:rPr>
              <w:t>08/Apr/20</w:t>
            </w:r>
          </w:p>
        </w:tc>
      </w:tr>
      <w:tr w:rsidR="00E2723D" w14:paraId="59880473" w14:textId="77777777" w:rsidTr="00AB718B">
        <w:trPr>
          <w:trHeight w:val="284"/>
        </w:trPr>
        <w:tc>
          <w:tcPr>
            <w:tcW w:w="1724" w:type="dxa"/>
          </w:tcPr>
          <w:p w14:paraId="55D0BD56" w14:textId="77777777" w:rsidR="00E2723D" w:rsidRDefault="00E2723D" w:rsidP="00FE0037">
            <w:pPr>
              <w:pStyle w:val="TableParagraph"/>
              <w:rPr>
                <w:rFonts w:ascii="Times New Roman"/>
                <w:sz w:val="20"/>
              </w:rPr>
            </w:pPr>
          </w:p>
        </w:tc>
        <w:tc>
          <w:tcPr>
            <w:tcW w:w="4100" w:type="dxa"/>
            <w:hideMark/>
          </w:tcPr>
          <w:p w14:paraId="43FC6375" w14:textId="77777777" w:rsidR="00E2723D" w:rsidRDefault="00974803" w:rsidP="00FE0037">
            <w:pPr>
              <w:pStyle w:val="TableParagraph"/>
              <w:spacing w:before="17"/>
              <w:ind w:left="224"/>
              <w:rPr>
                <w:rFonts w:ascii="Arial"/>
                <w:sz w:val="21"/>
              </w:rPr>
            </w:pPr>
            <w:hyperlink r:id="rId140" w:history="1">
              <w:r w:rsidR="00E2723D">
                <w:rPr>
                  <w:rStyle w:val="Hyperlink"/>
                  <w:color w:val="0052CC"/>
                  <w:sz w:val="21"/>
                </w:rPr>
                <w:t>number</w:t>
              </w:r>
              <w:r w:rsidR="00E2723D">
                <w:rPr>
                  <w:rStyle w:val="Hyperlink"/>
                  <w:color w:val="0052CC"/>
                  <w:spacing w:val="-3"/>
                  <w:sz w:val="21"/>
                </w:rPr>
                <w:t xml:space="preserve"> </w:t>
              </w:r>
              <w:r w:rsidR="00E2723D">
                <w:rPr>
                  <w:rStyle w:val="Hyperlink"/>
                  <w:color w:val="0052CC"/>
                  <w:sz w:val="21"/>
                </w:rPr>
                <w:t>only</w:t>
              </w:r>
              <w:r w:rsidR="00E2723D">
                <w:rPr>
                  <w:rStyle w:val="Hyperlink"/>
                  <w:color w:val="0052CC"/>
                  <w:spacing w:val="-3"/>
                  <w:sz w:val="21"/>
                </w:rPr>
                <w:t xml:space="preserve"> </w:t>
              </w:r>
              <w:r w:rsidR="00E2723D">
                <w:rPr>
                  <w:rStyle w:val="Hyperlink"/>
                  <w:color w:val="0052CC"/>
                  <w:sz w:val="21"/>
                </w:rPr>
                <w:t>so</w:t>
              </w:r>
              <w:r w:rsidR="00E2723D">
                <w:rPr>
                  <w:rStyle w:val="Hyperlink"/>
                  <w:color w:val="0052CC"/>
                  <w:spacing w:val="-3"/>
                  <w:sz w:val="21"/>
                </w:rPr>
                <w:t xml:space="preserve"> </w:t>
              </w:r>
              <w:r w:rsidR="00E2723D">
                <w:rPr>
                  <w:rStyle w:val="Hyperlink"/>
                  <w:color w:val="0052CC"/>
                  <w:sz w:val="21"/>
                </w:rPr>
                <w:t>that</w:t>
              </w:r>
              <w:r w:rsidR="00E2723D">
                <w:rPr>
                  <w:rStyle w:val="Hyperlink"/>
                  <w:color w:val="0052CC"/>
                  <w:spacing w:val="-2"/>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can</w:t>
              </w:r>
              <w:r w:rsidR="00E2723D">
                <w:rPr>
                  <w:rStyle w:val="Hyperlink"/>
                  <w:color w:val="0052CC"/>
                  <w:spacing w:val="-3"/>
                  <w:sz w:val="21"/>
                </w:rPr>
                <w:t xml:space="preserve"> </w:t>
              </w:r>
              <w:r w:rsidR="00E2723D">
                <w:rPr>
                  <w:rStyle w:val="Hyperlink"/>
                  <w:color w:val="0052CC"/>
                  <w:sz w:val="21"/>
                </w:rPr>
                <w:t>enter</w:t>
              </w:r>
              <w:r w:rsidR="00E2723D">
                <w:rPr>
                  <w:rStyle w:val="Hyperlink"/>
                  <w:color w:val="0052CC"/>
                  <w:spacing w:val="-3"/>
                  <w:sz w:val="21"/>
                </w:rPr>
                <w:t xml:space="preserve"> </w:t>
              </w:r>
              <w:r w:rsidR="00E2723D">
                <w:rPr>
                  <w:rStyle w:val="Hyperlink"/>
                  <w:color w:val="0052CC"/>
                  <w:sz w:val="21"/>
                </w:rPr>
                <w:t>the</w:t>
              </w:r>
            </w:hyperlink>
          </w:p>
        </w:tc>
        <w:tc>
          <w:tcPr>
            <w:tcW w:w="1413" w:type="dxa"/>
            <w:gridSpan w:val="2"/>
          </w:tcPr>
          <w:p w14:paraId="448069D4" w14:textId="77777777" w:rsidR="00E2723D" w:rsidRDefault="00E2723D" w:rsidP="00FE0037">
            <w:pPr>
              <w:pStyle w:val="TableParagraph"/>
              <w:rPr>
                <w:rFonts w:ascii="Times New Roman"/>
                <w:sz w:val="20"/>
              </w:rPr>
            </w:pPr>
          </w:p>
        </w:tc>
        <w:tc>
          <w:tcPr>
            <w:tcW w:w="1206" w:type="dxa"/>
            <w:hideMark/>
          </w:tcPr>
          <w:p w14:paraId="0D68BA31" w14:textId="49319273"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05BBAAEB" w14:textId="77777777" w:rsidR="00E2723D" w:rsidRDefault="00E2723D" w:rsidP="00FE0037">
            <w:pPr>
              <w:pStyle w:val="TableParagraph"/>
              <w:rPr>
                <w:rFonts w:ascii="Times New Roman"/>
                <w:sz w:val="20"/>
              </w:rPr>
            </w:pPr>
          </w:p>
        </w:tc>
        <w:tc>
          <w:tcPr>
            <w:tcW w:w="1131" w:type="dxa"/>
          </w:tcPr>
          <w:p w14:paraId="0B98A6EE" w14:textId="77777777" w:rsidR="00E2723D" w:rsidRDefault="00E2723D" w:rsidP="00FE0037">
            <w:pPr>
              <w:pStyle w:val="TableParagraph"/>
              <w:rPr>
                <w:rFonts w:ascii="Times New Roman"/>
                <w:sz w:val="20"/>
              </w:rPr>
            </w:pPr>
          </w:p>
        </w:tc>
        <w:tc>
          <w:tcPr>
            <w:tcW w:w="1529" w:type="dxa"/>
          </w:tcPr>
          <w:p w14:paraId="7A48BCB8" w14:textId="77777777" w:rsidR="00E2723D" w:rsidRDefault="00E2723D" w:rsidP="00FE0037">
            <w:pPr>
              <w:pStyle w:val="TableParagraph"/>
              <w:rPr>
                <w:rFonts w:ascii="Times New Roman"/>
                <w:sz w:val="20"/>
              </w:rPr>
            </w:pPr>
          </w:p>
        </w:tc>
        <w:tc>
          <w:tcPr>
            <w:tcW w:w="1235" w:type="dxa"/>
          </w:tcPr>
          <w:p w14:paraId="537CCAE4" w14:textId="77777777" w:rsidR="00E2723D" w:rsidRDefault="00E2723D" w:rsidP="00FE0037">
            <w:pPr>
              <w:pStyle w:val="TableParagraph"/>
              <w:rPr>
                <w:rFonts w:ascii="Times New Roman"/>
                <w:sz w:val="20"/>
              </w:rPr>
            </w:pPr>
          </w:p>
        </w:tc>
        <w:tc>
          <w:tcPr>
            <w:tcW w:w="1988" w:type="dxa"/>
            <w:gridSpan w:val="2"/>
          </w:tcPr>
          <w:p w14:paraId="758063F7" w14:textId="77777777" w:rsidR="00E2723D" w:rsidRDefault="00E2723D" w:rsidP="00FE0037">
            <w:pPr>
              <w:pStyle w:val="TableParagraph"/>
              <w:rPr>
                <w:rFonts w:ascii="Times New Roman"/>
                <w:sz w:val="20"/>
              </w:rPr>
            </w:pPr>
          </w:p>
        </w:tc>
      </w:tr>
      <w:tr w:rsidR="00E2723D" w14:paraId="4053ABF7" w14:textId="77777777" w:rsidTr="00AB718B">
        <w:trPr>
          <w:trHeight w:val="385"/>
        </w:trPr>
        <w:tc>
          <w:tcPr>
            <w:tcW w:w="1724" w:type="dxa"/>
            <w:tcBorders>
              <w:top w:val="nil"/>
              <w:left w:val="nil"/>
              <w:bottom w:val="single" w:sz="6" w:space="0" w:color="CCCCCC"/>
              <w:right w:val="nil"/>
            </w:tcBorders>
          </w:tcPr>
          <w:p w14:paraId="521F8439"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hideMark/>
          </w:tcPr>
          <w:p w14:paraId="1E204D62" w14:textId="77777777" w:rsidR="00E2723D" w:rsidRDefault="00974803" w:rsidP="00FE0037">
            <w:pPr>
              <w:pStyle w:val="TableParagraph"/>
              <w:spacing w:before="17"/>
              <w:ind w:left="224"/>
              <w:rPr>
                <w:rFonts w:ascii="Arial"/>
                <w:sz w:val="21"/>
              </w:rPr>
            </w:pPr>
            <w:hyperlink r:id="rId141" w:history="1">
              <w:r w:rsidR="00E2723D">
                <w:rPr>
                  <w:rStyle w:val="Hyperlink"/>
                  <w:color w:val="0052CC"/>
                  <w:sz w:val="21"/>
                </w:rPr>
                <w:t>selected</w:t>
              </w:r>
              <w:r w:rsidR="00E2723D">
                <w:rPr>
                  <w:rStyle w:val="Hyperlink"/>
                  <w:color w:val="0052CC"/>
                  <w:spacing w:val="-4"/>
                  <w:sz w:val="21"/>
                </w:rPr>
                <w:t xml:space="preserve"> </w:t>
              </w:r>
              <w:r w:rsidR="00E2723D">
                <w:rPr>
                  <w:rStyle w:val="Hyperlink"/>
                  <w:color w:val="0052CC"/>
                  <w:sz w:val="21"/>
                </w:rPr>
                <w:t>auction</w:t>
              </w:r>
              <w:r w:rsidR="00E2723D">
                <w:rPr>
                  <w:rStyle w:val="Hyperlink"/>
                  <w:color w:val="0052CC"/>
                  <w:spacing w:val="-3"/>
                  <w:sz w:val="21"/>
                </w:rPr>
                <w:t xml:space="preserve"> </w:t>
              </w:r>
              <w:r w:rsidR="00E2723D">
                <w:rPr>
                  <w:rStyle w:val="Hyperlink"/>
                  <w:color w:val="0052CC"/>
                  <w:sz w:val="21"/>
                </w:rPr>
                <w:t>details.</w:t>
              </w:r>
            </w:hyperlink>
          </w:p>
        </w:tc>
        <w:tc>
          <w:tcPr>
            <w:tcW w:w="1413" w:type="dxa"/>
            <w:gridSpan w:val="2"/>
            <w:tcBorders>
              <w:top w:val="nil"/>
              <w:left w:val="nil"/>
              <w:bottom w:val="single" w:sz="6" w:space="0" w:color="CCCCCC"/>
              <w:right w:val="nil"/>
            </w:tcBorders>
          </w:tcPr>
          <w:p w14:paraId="584577CD"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C11CD15" w14:textId="43C0B78A" w:rsidR="00E2723D" w:rsidRDefault="00974803" w:rsidP="00FE0037">
            <w:pPr>
              <w:pStyle w:val="TableParagraph"/>
              <w:spacing w:before="17"/>
              <w:ind w:left="147"/>
              <w:rPr>
                <w:rFonts w:ascii="Arial"/>
                <w:sz w:val="21"/>
              </w:rPr>
            </w:pPr>
            <w:hyperlink r:id="rId142" w:history="1"/>
          </w:p>
        </w:tc>
        <w:tc>
          <w:tcPr>
            <w:tcW w:w="504" w:type="dxa"/>
            <w:tcBorders>
              <w:top w:val="nil"/>
              <w:left w:val="nil"/>
              <w:bottom w:val="single" w:sz="6" w:space="0" w:color="CCCCCC"/>
              <w:right w:val="nil"/>
            </w:tcBorders>
          </w:tcPr>
          <w:p w14:paraId="51F5A81F"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83F9317"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19FAAD6D"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40DC00CB"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53174F8D" w14:textId="77777777" w:rsidR="00E2723D" w:rsidRDefault="00E2723D" w:rsidP="00FE0037">
            <w:pPr>
              <w:pStyle w:val="TableParagraph"/>
              <w:rPr>
                <w:rFonts w:ascii="Times New Roman"/>
                <w:sz w:val="20"/>
              </w:rPr>
            </w:pPr>
          </w:p>
        </w:tc>
      </w:tr>
      <w:tr w:rsidR="00E2723D" w14:paraId="4B8810C8" w14:textId="77777777" w:rsidTr="00AB718B">
        <w:trPr>
          <w:trHeight w:val="382"/>
        </w:trPr>
        <w:tc>
          <w:tcPr>
            <w:tcW w:w="1724" w:type="dxa"/>
            <w:tcBorders>
              <w:top w:val="single" w:sz="6" w:space="0" w:color="CCCCCC"/>
              <w:left w:val="nil"/>
              <w:bottom w:val="nil"/>
              <w:right w:val="nil"/>
            </w:tcBorders>
            <w:hideMark/>
          </w:tcPr>
          <w:p w14:paraId="64F8F11B" w14:textId="77777777" w:rsidR="00E2723D" w:rsidRDefault="00E2723D" w:rsidP="00FE0037">
            <w:pPr>
              <w:pStyle w:val="TableParagraph"/>
              <w:spacing w:before="113"/>
              <w:ind w:right="221"/>
              <w:jc w:val="right"/>
              <w:rPr>
                <w:rFonts w:ascii="Arial"/>
                <w:sz w:val="21"/>
              </w:rPr>
            </w:pPr>
            <w:r>
              <w:rPr>
                <w:noProof/>
              </w:rPr>
              <w:drawing>
                <wp:inline distT="0" distB="0" distL="0" distR="0" wp14:anchorId="2D40B135" wp14:editId="25DB0104">
                  <wp:extent cx="123825" cy="123825"/>
                  <wp:effectExtent l="0" t="0" r="9525" b="9525"/>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43" w:history="1">
              <w:r>
                <w:rPr>
                  <w:rStyle w:val="Hyperlink"/>
                  <w:color w:val="0052CC"/>
                  <w:sz w:val="21"/>
                </w:rPr>
                <w:t>REF-23</w:t>
              </w:r>
            </w:hyperlink>
          </w:p>
        </w:tc>
        <w:tc>
          <w:tcPr>
            <w:tcW w:w="4100" w:type="dxa"/>
            <w:tcBorders>
              <w:top w:val="single" w:sz="6" w:space="0" w:color="CCCCCC"/>
              <w:left w:val="nil"/>
              <w:bottom w:val="nil"/>
              <w:right w:val="nil"/>
            </w:tcBorders>
            <w:hideMark/>
          </w:tcPr>
          <w:p w14:paraId="3D467280" w14:textId="77777777" w:rsidR="00E2723D" w:rsidRDefault="00974803" w:rsidP="00FE0037">
            <w:pPr>
              <w:pStyle w:val="TableParagraph"/>
              <w:spacing w:before="115"/>
              <w:ind w:left="224"/>
              <w:rPr>
                <w:sz w:val="21"/>
              </w:rPr>
            </w:pPr>
            <w:hyperlink r:id="rId144"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Negotiated</w:t>
              </w:r>
            </w:hyperlink>
          </w:p>
        </w:tc>
        <w:tc>
          <w:tcPr>
            <w:tcW w:w="1413" w:type="dxa"/>
            <w:gridSpan w:val="2"/>
            <w:tcBorders>
              <w:top w:val="single" w:sz="6" w:space="0" w:color="CCCCCC"/>
              <w:left w:val="nil"/>
              <w:bottom w:val="nil"/>
              <w:right w:val="nil"/>
            </w:tcBorders>
            <w:hideMark/>
          </w:tcPr>
          <w:p w14:paraId="52A35C3C"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0164B6D" w14:textId="6C896F30"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52588870" w14:textId="77777777" w:rsidR="00E2723D" w:rsidRDefault="00E2723D" w:rsidP="00FE0037">
            <w:pPr>
              <w:pStyle w:val="TableParagraph"/>
              <w:spacing w:before="11"/>
              <w:rPr>
                <w:b/>
                <w:sz w:val="10"/>
              </w:rPr>
            </w:pPr>
          </w:p>
          <w:p w14:paraId="2977037C"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DC2CA39" wp14:editId="14D4C965">
                  <wp:extent cx="85725" cy="104775"/>
                  <wp:effectExtent l="0" t="0" r="9525" b="9525"/>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55CD7ADF" w14:textId="77777777" w:rsidR="00E2723D" w:rsidRDefault="00E2723D" w:rsidP="00FE0037">
            <w:pPr>
              <w:pStyle w:val="TableParagraph"/>
              <w:spacing w:before="8"/>
              <w:rPr>
                <w:b/>
                <w:sz w:val="13"/>
              </w:rPr>
            </w:pPr>
          </w:p>
          <w:p w14:paraId="46EF9A26"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70F9752D"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2D11233B" w14:textId="77777777" w:rsidR="00E2723D" w:rsidRDefault="00E2723D" w:rsidP="00FE0037">
            <w:pPr>
              <w:pStyle w:val="TableParagraph"/>
              <w:spacing w:before="115"/>
              <w:ind w:left="146"/>
              <w:rPr>
                <w:sz w:val="21"/>
              </w:rPr>
            </w:pPr>
            <w:r>
              <w:rPr>
                <w:color w:val="333333"/>
                <w:sz w:val="21"/>
              </w:rPr>
              <w:t>17/Jan/20</w:t>
            </w:r>
          </w:p>
        </w:tc>
        <w:tc>
          <w:tcPr>
            <w:tcW w:w="1988" w:type="dxa"/>
            <w:gridSpan w:val="2"/>
            <w:tcBorders>
              <w:top w:val="single" w:sz="6" w:space="0" w:color="CCCCCC"/>
              <w:left w:val="nil"/>
              <w:bottom w:val="nil"/>
              <w:right w:val="nil"/>
            </w:tcBorders>
            <w:hideMark/>
          </w:tcPr>
          <w:p w14:paraId="058146DC" w14:textId="77777777" w:rsidR="00E2723D" w:rsidRDefault="00E2723D" w:rsidP="00FE0037">
            <w:pPr>
              <w:pStyle w:val="TableParagraph"/>
              <w:spacing w:before="115"/>
              <w:ind w:left="177"/>
              <w:rPr>
                <w:sz w:val="21"/>
              </w:rPr>
            </w:pPr>
            <w:r>
              <w:rPr>
                <w:color w:val="333333"/>
                <w:sz w:val="21"/>
              </w:rPr>
              <w:t>08/Apr/20</w:t>
            </w:r>
          </w:p>
        </w:tc>
      </w:tr>
      <w:tr w:rsidR="00E2723D" w14:paraId="5E94BA37" w14:textId="77777777" w:rsidTr="00AB718B">
        <w:trPr>
          <w:trHeight w:val="284"/>
        </w:trPr>
        <w:tc>
          <w:tcPr>
            <w:tcW w:w="1724" w:type="dxa"/>
          </w:tcPr>
          <w:p w14:paraId="3DF89E99" w14:textId="77777777" w:rsidR="00E2723D" w:rsidRDefault="00E2723D" w:rsidP="00FE0037">
            <w:pPr>
              <w:pStyle w:val="TableParagraph"/>
              <w:rPr>
                <w:rFonts w:ascii="Times New Roman"/>
                <w:sz w:val="20"/>
              </w:rPr>
            </w:pPr>
          </w:p>
        </w:tc>
        <w:tc>
          <w:tcPr>
            <w:tcW w:w="4100" w:type="dxa"/>
            <w:hideMark/>
          </w:tcPr>
          <w:p w14:paraId="05E93A8A" w14:textId="77777777" w:rsidR="00E2723D" w:rsidRDefault="00974803" w:rsidP="00FE0037">
            <w:pPr>
              <w:pStyle w:val="TableParagraph"/>
              <w:spacing w:before="17"/>
              <w:ind w:left="224"/>
              <w:rPr>
                <w:rFonts w:ascii="Arial"/>
                <w:sz w:val="21"/>
              </w:rPr>
            </w:pPr>
            <w:hyperlink r:id="rId145" w:history="1">
              <w:r w:rsidR="00E2723D">
                <w:rPr>
                  <w:rStyle w:val="Hyperlink"/>
                  <w:color w:val="0052CC"/>
                  <w:sz w:val="21"/>
                </w:rPr>
                <w:t>Sale.</w:t>
              </w:r>
            </w:hyperlink>
          </w:p>
        </w:tc>
        <w:tc>
          <w:tcPr>
            <w:tcW w:w="1413" w:type="dxa"/>
            <w:gridSpan w:val="2"/>
          </w:tcPr>
          <w:p w14:paraId="5F776346" w14:textId="77777777" w:rsidR="00E2723D" w:rsidRDefault="00E2723D" w:rsidP="00FE0037">
            <w:pPr>
              <w:pStyle w:val="TableParagraph"/>
              <w:rPr>
                <w:rFonts w:ascii="Times New Roman"/>
                <w:sz w:val="20"/>
              </w:rPr>
            </w:pPr>
          </w:p>
        </w:tc>
        <w:tc>
          <w:tcPr>
            <w:tcW w:w="1206" w:type="dxa"/>
            <w:hideMark/>
          </w:tcPr>
          <w:p w14:paraId="0228558A" w14:textId="6C9D075D"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60665231" w14:textId="77777777" w:rsidR="00E2723D" w:rsidRDefault="00E2723D" w:rsidP="00FE0037">
            <w:pPr>
              <w:pStyle w:val="TableParagraph"/>
              <w:rPr>
                <w:rFonts w:ascii="Times New Roman"/>
                <w:sz w:val="20"/>
              </w:rPr>
            </w:pPr>
          </w:p>
        </w:tc>
        <w:tc>
          <w:tcPr>
            <w:tcW w:w="1131" w:type="dxa"/>
          </w:tcPr>
          <w:p w14:paraId="506C1172" w14:textId="77777777" w:rsidR="00E2723D" w:rsidRDefault="00E2723D" w:rsidP="00FE0037">
            <w:pPr>
              <w:pStyle w:val="TableParagraph"/>
              <w:rPr>
                <w:rFonts w:ascii="Times New Roman"/>
                <w:sz w:val="20"/>
              </w:rPr>
            </w:pPr>
          </w:p>
        </w:tc>
        <w:tc>
          <w:tcPr>
            <w:tcW w:w="1529" w:type="dxa"/>
          </w:tcPr>
          <w:p w14:paraId="5CE6259E" w14:textId="77777777" w:rsidR="00E2723D" w:rsidRDefault="00E2723D" w:rsidP="00FE0037">
            <w:pPr>
              <w:pStyle w:val="TableParagraph"/>
              <w:rPr>
                <w:rFonts w:ascii="Times New Roman"/>
                <w:sz w:val="20"/>
              </w:rPr>
            </w:pPr>
          </w:p>
        </w:tc>
        <w:tc>
          <w:tcPr>
            <w:tcW w:w="1235" w:type="dxa"/>
          </w:tcPr>
          <w:p w14:paraId="043E0B20" w14:textId="77777777" w:rsidR="00E2723D" w:rsidRDefault="00E2723D" w:rsidP="00FE0037">
            <w:pPr>
              <w:pStyle w:val="TableParagraph"/>
              <w:rPr>
                <w:rFonts w:ascii="Times New Roman"/>
                <w:sz w:val="20"/>
              </w:rPr>
            </w:pPr>
          </w:p>
        </w:tc>
        <w:tc>
          <w:tcPr>
            <w:tcW w:w="1988" w:type="dxa"/>
            <w:gridSpan w:val="2"/>
          </w:tcPr>
          <w:p w14:paraId="5B3D6D3E" w14:textId="77777777" w:rsidR="00E2723D" w:rsidRDefault="00E2723D" w:rsidP="00FE0037">
            <w:pPr>
              <w:pStyle w:val="TableParagraph"/>
              <w:rPr>
                <w:rFonts w:ascii="Times New Roman"/>
                <w:sz w:val="20"/>
              </w:rPr>
            </w:pPr>
          </w:p>
        </w:tc>
      </w:tr>
      <w:tr w:rsidR="00E2723D" w14:paraId="532FA2BA" w14:textId="77777777" w:rsidTr="00AB718B">
        <w:trPr>
          <w:trHeight w:val="385"/>
        </w:trPr>
        <w:tc>
          <w:tcPr>
            <w:tcW w:w="1724" w:type="dxa"/>
            <w:tcBorders>
              <w:top w:val="nil"/>
              <w:left w:val="nil"/>
              <w:bottom w:val="single" w:sz="6" w:space="0" w:color="CCCCCC"/>
              <w:right w:val="nil"/>
            </w:tcBorders>
          </w:tcPr>
          <w:p w14:paraId="0AB8AFE4"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tcPr>
          <w:p w14:paraId="6A40847C"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48276DE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2BAFFD21" w14:textId="534E1268" w:rsidR="00E2723D" w:rsidRDefault="00974803" w:rsidP="00FE0037">
            <w:pPr>
              <w:pStyle w:val="TableParagraph"/>
              <w:spacing w:before="17"/>
              <w:ind w:left="147"/>
              <w:rPr>
                <w:rFonts w:ascii="Arial"/>
                <w:sz w:val="21"/>
              </w:rPr>
            </w:pPr>
            <w:hyperlink r:id="rId146" w:history="1"/>
          </w:p>
        </w:tc>
        <w:tc>
          <w:tcPr>
            <w:tcW w:w="504" w:type="dxa"/>
            <w:tcBorders>
              <w:top w:val="nil"/>
              <w:left w:val="nil"/>
              <w:bottom w:val="single" w:sz="6" w:space="0" w:color="CCCCCC"/>
              <w:right w:val="nil"/>
            </w:tcBorders>
          </w:tcPr>
          <w:p w14:paraId="198E9609"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0E1E8FD8"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45810A44"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0273A068"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28DD771F" w14:textId="77777777" w:rsidR="00E2723D" w:rsidRDefault="00E2723D" w:rsidP="00FE0037">
            <w:pPr>
              <w:pStyle w:val="TableParagraph"/>
              <w:rPr>
                <w:rFonts w:ascii="Times New Roman"/>
                <w:sz w:val="20"/>
              </w:rPr>
            </w:pPr>
          </w:p>
        </w:tc>
      </w:tr>
      <w:tr w:rsidR="00E2723D" w14:paraId="11B99336" w14:textId="77777777" w:rsidTr="00AB718B">
        <w:trPr>
          <w:trHeight w:val="382"/>
        </w:trPr>
        <w:tc>
          <w:tcPr>
            <w:tcW w:w="1724" w:type="dxa"/>
            <w:tcBorders>
              <w:top w:val="single" w:sz="6" w:space="0" w:color="CCCCCC"/>
              <w:left w:val="nil"/>
              <w:bottom w:val="nil"/>
              <w:right w:val="nil"/>
            </w:tcBorders>
            <w:hideMark/>
          </w:tcPr>
          <w:p w14:paraId="65828878" w14:textId="77777777" w:rsidR="00E2723D" w:rsidRDefault="00E2723D" w:rsidP="00FE0037">
            <w:pPr>
              <w:pStyle w:val="TableParagraph"/>
              <w:spacing w:before="113"/>
              <w:ind w:right="221"/>
              <w:jc w:val="right"/>
              <w:rPr>
                <w:rFonts w:ascii="Arial"/>
                <w:sz w:val="21"/>
              </w:rPr>
            </w:pPr>
            <w:r>
              <w:rPr>
                <w:noProof/>
              </w:rPr>
              <w:drawing>
                <wp:inline distT="0" distB="0" distL="0" distR="0" wp14:anchorId="423EF59E" wp14:editId="046184A5">
                  <wp:extent cx="123825" cy="123825"/>
                  <wp:effectExtent l="0" t="0" r="9525" b="9525"/>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47" w:history="1">
              <w:r>
                <w:rPr>
                  <w:rStyle w:val="Hyperlink"/>
                  <w:color w:val="0052CC"/>
                  <w:sz w:val="21"/>
                </w:rPr>
                <w:t>REF-24</w:t>
              </w:r>
            </w:hyperlink>
          </w:p>
        </w:tc>
        <w:tc>
          <w:tcPr>
            <w:tcW w:w="4100" w:type="dxa"/>
            <w:tcBorders>
              <w:top w:val="single" w:sz="6" w:space="0" w:color="CCCCCC"/>
              <w:left w:val="nil"/>
              <w:bottom w:val="nil"/>
              <w:right w:val="nil"/>
            </w:tcBorders>
            <w:hideMark/>
          </w:tcPr>
          <w:p w14:paraId="5BBA47B2" w14:textId="77777777" w:rsidR="00E2723D" w:rsidRDefault="00974803" w:rsidP="00FE0037">
            <w:pPr>
              <w:pStyle w:val="TableParagraph"/>
              <w:spacing w:before="115"/>
              <w:ind w:left="224"/>
              <w:rPr>
                <w:sz w:val="21"/>
              </w:rPr>
            </w:pPr>
            <w:hyperlink r:id="rId148"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select</w:t>
              </w:r>
              <w:r w:rsidR="00E2723D">
                <w:rPr>
                  <w:rStyle w:val="Hyperlink"/>
                  <w:color w:val="0052CC"/>
                  <w:spacing w:val="-4"/>
                  <w:sz w:val="21"/>
                </w:rPr>
                <w:t xml:space="preserve"> </w:t>
              </w:r>
              <w:r w:rsidR="00E2723D">
                <w:rPr>
                  <w:rStyle w:val="Hyperlink"/>
                  <w:color w:val="0052CC"/>
                  <w:sz w:val="21"/>
                </w:rPr>
                <w:t>unimproved.</w:t>
              </w:r>
            </w:hyperlink>
          </w:p>
        </w:tc>
        <w:tc>
          <w:tcPr>
            <w:tcW w:w="1413" w:type="dxa"/>
            <w:gridSpan w:val="2"/>
            <w:tcBorders>
              <w:top w:val="single" w:sz="6" w:space="0" w:color="CCCCCC"/>
              <w:left w:val="nil"/>
              <w:bottom w:val="nil"/>
              <w:right w:val="nil"/>
            </w:tcBorders>
            <w:hideMark/>
          </w:tcPr>
          <w:p w14:paraId="145D6B48"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5EE9670C" w14:textId="5E8CB474"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3B23128C" w14:textId="77777777" w:rsidR="00E2723D" w:rsidRDefault="00E2723D" w:rsidP="00FE0037">
            <w:pPr>
              <w:pStyle w:val="TableParagraph"/>
              <w:spacing w:before="11"/>
              <w:rPr>
                <w:b/>
                <w:sz w:val="10"/>
              </w:rPr>
            </w:pPr>
          </w:p>
          <w:p w14:paraId="4B8B60DF"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C2A640B" wp14:editId="714CB304">
                  <wp:extent cx="85725" cy="104775"/>
                  <wp:effectExtent l="0" t="0" r="952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3D1026F3" w14:textId="77777777" w:rsidR="00E2723D" w:rsidRDefault="00E2723D" w:rsidP="00FE0037">
            <w:pPr>
              <w:pStyle w:val="TableParagraph"/>
              <w:spacing w:before="8"/>
              <w:rPr>
                <w:b/>
                <w:sz w:val="13"/>
              </w:rPr>
            </w:pPr>
          </w:p>
          <w:p w14:paraId="2FB30D3F"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031002FB"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184F098A" w14:textId="77777777" w:rsidR="00E2723D" w:rsidRDefault="00E2723D" w:rsidP="00FE0037">
            <w:pPr>
              <w:pStyle w:val="TableParagraph"/>
              <w:spacing w:before="115"/>
              <w:ind w:left="146"/>
              <w:rPr>
                <w:sz w:val="21"/>
              </w:rPr>
            </w:pPr>
            <w:r>
              <w:rPr>
                <w:color w:val="333333"/>
                <w:sz w:val="21"/>
              </w:rPr>
              <w:t>17/Jan/20</w:t>
            </w:r>
          </w:p>
        </w:tc>
        <w:tc>
          <w:tcPr>
            <w:tcW w:w="1988" w:type="dxa"/>
            <w:gridSpan w:val="2"/>
            <w:tcBorders>
              <w:top w:val="single" w:sz="6" w:space="0" w:color="CCCCCC"/>
              <w:left w:val="nil"/>
              <w:bottom w:val="nil"/>
              <w:right w:val="nil"/>
            </w:tcBorders>
            <w:hideMark/>
          </w:tcPr>
          <w:p w14:paraId="2B2DA903" w14:textId="77777777" w:rsidR="00E2723D" w:rsidRDefault="00E2723D" w:rsidP="00FE0037">
            <w:pPr>
              <w:pStyle w:val="TableParagraph"/>
              <w:spacing w:before="115"/>
              <w:ind w:left="177"/>
              <w:rPr>
                <w:sz w:val="21"/>
              </w:rPr>
            </w:pPr>
            <w:r>
              <w:rPr>
                <w:color w:val="333333"/>
                <w:sz w:val="21"/>
              </w:rPr>
              <w:t>08/Apr/20</w:t>
            </w:r>
          </w:p>
        </w:tc>
      </w:tr>
      <w:tr w:rsidR="00E2723D" w14:paraId="64C882E1" w14:textId="77777777" w:rsidTr="00AB718B">
        <w:trPr>
          <w:trHeight w:val="284"/>
        </w:trPr>
        <w:tc>
          <w:tcPr>
            <w:tcW w:w="1724" w:type="dxa"/>
          </w:tcPr>
          <w:p w14:paraId="17513E29" w14:textId="77777777" w:rsidR="00E2723D" w:rsidRDefault="00E2723D" w:rsidP="00FE0037">
            <w:pPr>
              <w:pStyle w:val="TableParagraph"/>
              <w:rPr>
                <w:rFonts w:ascii="Times New Roman"/>
                <w:sz w:val="20"/>
              </w:rPr>
            </w:pPr>
          </w:p>
        </w:tc>
        <w:tc>
          <w:tcPr>
            <w:tcW w:w="4100" w:type="dxa"/>
          </w:tcPr>
          <w:p w14:paraId="22CA5F92" w14:textId="77777777" w:rsidR="00E2723D" w:rsidRDefault="00E2723D" w:rsidP="00FE0037">
            <w:pPr>
              <w:pStyle w:val="TableParagraph"/>
              <w:rPr>
                <w:rFonts w:ascii="Times New Roman"/>
                <w:sz w:val="20"/>
              </w:rPr>
            </w:pPr>
          </w:p>
        </w:tc>
        <w:tc>
          <w:tcPr>
            <w:tcW w:w="1413" w:type="dxa"/>
            <w:gridSpan w:val="2"/>
          </w:tcPr>
          <w:p w14:paraId="48C1321D" w14:textId="77777777" w:rsidR="00E2723D" w:rsidRDefault="00E2723D" w:rsidP="00FE0037">
            <w:pPr>
              <w:pStyle w:val="TableParagraph"/>
              <w:rPr>
                <w:rFonts w:ascii="Times New Roman"/>
                <w:sz w:val="20"/>
              </w:rPr>
            </w:pPr>
          </w:p>
        </w:tc>
        <w:tc>
          <w:tcPr>
            <w:tcW w:w="1206" w:type="dxa"/>
            <w:hideMark/>
          </w:tcPr>
          <w:p w14:paraId="36AC66B7" w14:textId="5D94B79A"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0EED4EB4" w14:textId="77777777" w:rsidR="00E2723D" w:rsidRDefault="00E2723D" w:rsidP="00FE0037">
            <w:pPr>
              <w:pStyle w:val="TableParagraph"/>
              <w:rPr>
                <w:rFonts w:ascii="Times New Roman"/>
                <w:sz w:val="20"/>
              </w:rPr>
            </w:pPr>
          </w:p>
        </w:tc>
        <w:tc>
          <w:tcPr>
            <w:tcW w:w="1131" w:type="dxa"/>
          </w:tcPr>
          <w:p w14:paraId="40F10929" w14:textId="77777777" w:rsidR="00E2723D" w:rsidRDefault="00E2723D" w:rsidP="00FE0037">
            <w:pPr>
              <w:pStyle w:val="TableParagraph"/>
              <w:rPr>
                <w:rFonts w:ascii="Times New Roman"/>
                <w:sz w:val="20"/>
              </w:rPr>
            </w:pPr>
          </w:p>
        </w:tc>
        <w:tc>
          <w:tcPr>
            <w:tcW w:w="1529" w:type="dxa"/>
          </w:tcPr>
          <w:p w14:paraId="79F94574" w14:textId="77777777" w:rsidR="00E2723D" w:rsidRDefault="00E2723D" w:rsidP="00FE0037">
            <w:pPr>
              <w:pStyle w:val="TableParagraph"/>
              <w:rPr>
                <w:rFonts w:ascii="Times New Roman"/>
                <w:sz w:val="20"/>
              </w:rPr>
            </w:pPr>
          </w:p>
        </w:tc>
        <w:tc>
          <w:tcPr>
            <w:tcW w:w="1235" w:type="dxa"/>
          </w:tcPr>
          <w:p w14:paraId="6AEA71FE" w14:textId="77777777" w:rsidR="00E2723D" w:rsidRDefault="00E2723D" w:rsidP="00FE0037">
            <w:pPr>
              <w:pStyle w:val="TableParagraph"/>
              <w:rPr>
                <w:rFonts w:ascii="Times New Roman"/>
                <w:sz w:val="20"/>
              </w:rPr>
            </w:pPr>
          </w:p>
        </w:tc>
        <w:tc>
          <w:tcPr>
            <w:tcW w:w="1988" w:type="dxa"/>
            <w:gridSpan w:val="2"/>
          </w:tcPr>
          <w:p w14:paraId="3F240B0B" w14:textId="77777777" w:rsidR="00E2723D" w:rsidRDefault="00E2723D" w:rsidP="00FE0037">
            <w:pPr>
              <w:pStyle w:val="TableParagraph"/>
              <w:rPr>
                <w:rFonts w:ascii="Times New Roman"/>
                <w:sz w:val="20"/>
              </w:rPr>
            </w:pPr>
          </w:p>
        </w:tc>
      </w:tr>
      <w:tr w:rsidR="00E2723D" w14:paraId="5C38E5DD" w14:textId="77777777" w:rsidTr="00AB718B">
        <w:trPr>
          <w:trHeight w:val="385"/>
        </w:trPr>
        <w:tc>
          <w:tcPr>
            <w:tcW w:w="1724" w:type="dxa"/>
            <w:tcBorders>
              <w:top w:val="nil"/>
              <w:left w:val="nil"/>
              <w:bottom w:val="single" w:sz="6" w:space="0" w:color="CCCCCC"/>
              <w:right w:val="nil"/>
            </w:tcBorders>
          </w:tcPr>
          <w:p w14:paraId="7B51E26D" w14:textId="77777777" w:rsidR="00E2723D" w:rsidRDefault="00E2723D" w:rsidP="00FE0037">
            <w:pPr>
              <w:pStyle w:val="TableParagraph"/>
              <w:rPr>
                <w:rFonts w:ascii="Times New Roman"/>
                <w:sz w:val="20"/>
              </w:rPr>
            </w:pPr>
          </w:p>
        </w:tc>
        <w:tc>
          <w:tcPr>
            <w:tcW w:w="4100" w:type="dxa"/>
            <w:tcBorders>
              <w:top w:val="nil"/>
              <w:left w:val="nil"/>
              <w:bottom w:val="single" w:sz="6" w:space="0" w:color="CCCCCC"/>
              <w:right w:val="nil"/>
            </w:tcBorders>
          </w:tcPr>
          <w:p w14:paraId="0F6876FF"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35A9D0CE"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EBC4334" w14:textId="7525017C" w:rsidR="00E2723D" w:rsidRDefault="00974803" w:rsidP="00FE0037">
            <w:pPr>
              <w:pStyle w:val="TableParagraph"/>
              <w:spacing w:before="17"/>
              <w:ind w:left="147"/>
              <w:rPr>
                <w:rFonts w:ascii="Arial"/>
                <w:sz w:val="21"/>
              </w:rPr>
            </w:pPr>
            <w:hyperlink r:id="rId149" w:history="1"/>
          </w:p>
        </w:tc>
        <w:tc>
          <w:tcPr>
            <w:tcW w:w="504" w:type="dxa"/>
            <w:tcBorders>
              <w:top w:val="nil"/>
              <w:left w:val="nil"/>
              <w:bottom w:val="single" w:sz="6" w:space="0" w:color="CCCCCC"/>
              <w:right w:val="nil"/>
            </w:tcBorders>
          </w:tcPr>
          <w:p w14:paraId="276B0FF6"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515023B0"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0A75F02E"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98BD4FF"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347734FF" w14:textId="77777777" w:rsidR="00E2723D" w:rsidRDefault="00E2723D" w:rsidP="00FE0037">
            <w:pPr>
              <w:pStyle w:val="TableParagraph"/>
              <w:rPr>
                <w:rFonts w:ascii="Times New Roman"/>
                <w:sz w:val="20"/>
              </w:rPr>
            </w:pPr>
          </w:p>
        </w:tc>
      </w:tr>
      <w:tr w:rsidR="00E2723D" w14:paraId="16A6B3FE" w14:textId="77777777" w:rsidTr="00AB718B">
        <w:trPr>
          <w:trHeight w:val="382"/>
        </w:trPr>
        <w:tc>
          <w:tcPr>
            <w:tcW w:w="1724" w:type="dxa"/>
            <w:tcBorders>
              <w:top w:val="single" w:sz="6" w:space="0" w:color="CCCCCC"/>
              <w:left w:val="nil"/>
              <w:bottom w:val="nil"/>
              <w:right w:val="nil"/>
            </w:tcBorders>
            <w:hideMark/>
          </w:tcPr>
          <w:p w14:paraId="0DD73737" w14:textId="77777777" w:rsidR="00E2723D" w:rsidRDefault="00E2723D" w:rsidP="00FE0037">
            <w:pPr>
              <w:pStyle w:val="TableParagraph"/>
              <w:spacing w:before="113"/>
              <w:ind w:right="221"/>
              <w:jc w:val="right"/>
              <w:rPr>
                <w:rFonts w:ascii="Arial"/>
                <w:sz w:val="21"/>
              </w:rPr>
            </w:pPr>
            <w:r>
              <w:rPr>
                <w:noProof/>
              </w:rPr>
              <w:drawing>
                <wp:inline distT="0" distB="0" distL="0" distR="0" wp14:anchorId="267C8310" wp14:editId="11BCB1CA">
                  <wp:extent cx="123825" cy="123825"/>
                  <wp:effectExtent l="0" t="0" r="9525" b="9525"/>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50" w:history="1">
              <w:r>
                <w:rPr>
                  <w:rStyle w:val="Hyperlink"/>
                  <w:color w:val="0052CC"/>
                  <w:sz w:val="21"/>
                </w:rPr>
                <w:t>REF-25</w:t>
              </w:r>
            </w:hyperlink>
          </w:p>
        </w:tc>
        <w:tc>
          <w:tcPr>
            <w:tcW w:w="4100" w:type="dxa"/>
            <w:tcBorders>
              <w:top w:val="single" w:sz="6" w:space="0" w:color="CCCCCC"/>
              <w:left w:val="nil"/>
              <w:bottom w:val="nil"/>
              <w:right w:val="nil"/>
            </w:tcBorders>
            <w:hideMark/>
          </w:tcPr>
          <w:p w14:paraId="146DE9FD" w14:textId="77777777" w:rsidR="00E2723D" w:rsidRDefault="00974803" w:rsidP="00FE0037">
            <w:pPr>
              <w:pStyle w:val="TableParagraph"/>
              <w:spacing w:before="115"/>
              <w:ind w:left="224"/>
              <w:rPr>
                <w:sz w:val="21"/>
              </w:rPr>
            </w:pPr>
            <w:hyperlink r:id="rId15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proofErr w:type="gramStart"/>
              <w:r w:rsidR="00E2723D">
                <w:rPr>
                  <w:rStyle w:val="Hyperlink"/>
                  <w:color w:val="0052CC"/>
                  <w:sz w:val="21"/>
                </w:rPr>
                <w:t>see</w:t>
              </w:r>
              <w:proofErr w:type="gramEnd"/>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calculated</w:t>
              </w:r>
            </w:hyperlink>
          </w:p>
        </w:tc>
        <w:tc>
          <w:tcPr>
            <w:tcW w:w="1413" w:type="dxa"/>
            <w:gridSpan w:val="2"/>
            <w:tcBorders>
              <w:top w:val="single" w:sz="6" w:space="0" w:color="CCCCCC"/>
              <w:left w:val="nil"/>
              <w:bottom w:val="nil"/>
              <w:right w:val="nil"/>
            </w:tcBorders>
            <w:hideMark/>
          </w:tcPr>
          <w:p w14:paraId="57B63A71"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04ECEF59" w14:textId="1B500CAB" w:rsidR="00E2723D" w:rsidRDefault="00E2723D" w:rsidP="00FE0037">
            <w:pPr>
              <w:pStyle w:val="TableParagraph"/>
              <w:spacing w:before="115"/>
              <w:ind w:left="147"/>
              <w:rPr>
                <w:sz w:val="21"/>
              </w:rPr>
            </w:pPr>
            <w:proofErr w:type="spellStart"/>
            <w:r w:rsidRPr="007D17EA">
              <w:rPr>
                <w:sz w:val="21"/>
              </w:rPr>
              <w:t>Nura</w:t>
            </w:r>
            <w:proofErr w:type="spellEnd"/>
          </w:p>
        </w:tc>
        <w:tc>
          <w:tcPr>
            <w:tcW w:w="504" w:type="dxa"/>
            <w:tcBorders>
              <w:top w:val="single" w:sz="6" w:space="0" w:color="CCCCCC"/>
              <w:left w:val="nil"/>
              <w:bottom w:val="nil"/>
              <w:right w:val="nil"/>
            </w:tcBorders>
          </w:tcPr>
          <w:p w14:paraId="10A6EB32" w14:textId="77777777" w:rsidR="00E2723D" w:rsidRDefault="00E2723D" w:rsidP="00FE0037">
            <w:pPr>
              <w:pStyle w:val="TableParagraph"/>
              <w:spacing w:before="11"/>
              <w:rPr>
                <w:b/>
                <w:sz w:val="10"/>
              </w:rPr>
            </w:pPr>
          </w:p>
          <w:p w14:paraId="6E99AA0A"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0EFD55F9" wp14:editId="27D7DECA">
                  <wp:extent cx="85725" cy="104775"/>
                  <wp:effectExtent l="0" t="0" r="9525" b="9525"/>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181D2969" w14:textId="77777777" w:rsidR="00E2723D" w:rsidRDefault="00E2723D" w:rsidP="00FE0037">
            <w:pPr>
              <w:pStyle w:val="TableParagraph"/>
              <w:spacing w:before="8"/>
              <w:rPr>
                <w:b/>
                <w:sz w:val="13"/>
              </w:rPr>
            </w:pPr>
          </w:p>
          <w:p w14:paraId="31CA6AA6"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3D6A436A"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30A8FC92" w14:textId="77777777" w:rsidR="00E2723D" w:rsidRDefault="00E2723D" w:rsidP="00FE0037">
            <w:pPr>
              <w:pStyle w:val="TableParagraph"/>
              <w:spacing w:before="115"/>
              <w:ind w:left="146"/>
              <w:rPr>
                <w:sz w:val="21"/>
              </w:rPr>
            </w:pPr>
            <w:r>
              <w:rPr>
                <w:color w:val="333333"/>
                <w:sz w:val="21"/>
              </w:rPr>
              <w:t>17/Jan/20</w:t>
            </w:r>
          </w:p>
        </w:tc>
        <w:tc>
          <w:tcPr>
            <w:tcW w:w="1988" w:type="dxa"/>
            <w:gridSpan w:val="2"/>
            <w:tcBorders>
              <w:top w:val="single" w:sz="6" w:space="0" w:color="CCCCCC"/>
              <w:left w:val="nil"/>
              <w:bottom w:val="nil"/>
              <w:right w:val="nil"/>
            </w:tcBorders>
            <w:hideMark/>
          </w:tcPr>
          <w:p w14:paraId="5DEE3651" w14:textId="77777777" w:rsidR="00E2723D" w:rsidRDefault="00E2723D" w:rsidP="003B74B8">
            <w:pPr>
              <w:pStyle w:val="TableParagraph"/>
              <w:spacing w:before="115"/>
              <w:ind w:left="177" w:right="605"/>
              <w:rPr>
                <w:sz w:val="21"/>
              </w:rPr>
            </w:pPr>
            <w:r>
              <w:rPr>
                <w:color w:val="333333"/>
                <w:sz w:val="21"/>
              </w:rPr>
              <w:t>22/Apr/20</w:t>
            </w:r>
          </w:p>
        </w:tc>
      </w:tr>
      <w:tr w:rsidR="00E2723D" w14:paraId="1717A203" w14:textId="77777777" w:rsidTr="00AB718B">
        <w:trPr>
          <w:trHeight w:val="284"/>
        </w:trPr>
        <w:tc>
          <w:tcPr>
            <w:tcW w:w="1724" w:type="dxa"/>
          </w:tcPr>
          <w:p w14:paraId="1453E6B3" w14:textId="77777777" w:rsidR="00E2723D" w:rsidRDefault="00E2723D" w:rsidP="00FE0037">
            <w:pPr>
              <w:pStyle w:val="TableParagraph"/>
              <w:rPr>
                <w:rFonts w:ascii="Times New Roman"/>
                <w:sz w:val="20"/>
              </w:rPr>
            </w:pPr>
          </w:p>
        </w:tc>
        <w:tc>
          <w:tcPr>
            <w:tcW w:w="4100" w:type="dxa"/>
            <w:hideMark/>
          </w:tcPr>
          <w:p w14:paraId="71C6292E" w14:textId="77777777" w:rsidR="00E2723D" w:rsidRDefault="00974803" w:rsidP="00FE0037">
            <w:pPr>
              <w:pStyle w:val="TableParagraph"/>
              <w:spacing w:before="17"/>
              <w:ind w:left="224"/>
              <w:rPr>
                <w:rFonts w:ascii="Arial"/>
                <w:sz w:val="21"/>
              </w:rPr>
            </w:pPr>
            <w:hyperlink r:id="rId152" w:history="1">
              <w:r w:rsidR="00E2723D">
                <w:rPr>
                  <w:rStyle w:val="Hyperlink"/>
                  <w:color w:val="0052CC"/>
                  <w:sz w:val="21"/>
                </w:rPr>
                <w:t>percent</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Appraisal</w:t>
              </w:r>
              <w:r w:rsidR="00E2723D">
                <w:rPr>
                  <w:rStyle w:val="Hyperlink"/>
                  <w:color w:val="0052CC"/>
                  <w:spacing w:val="-4"/>
                  <w:sz w:val="21"/>
                </w:rPr>
                <w:t xml:space="preserve"> </w:t>
              </w:r>
              <w:r w:rsidR="00E2723D">
                <w:rPr>
                  <w:rStyle w:val="Hyperlink"/>
                  <w:color w:val="0052CC"/>
                  <w:sz w:val="21"/>
                </w:rPr>
                <w:t>value</w:t>
              </w:r>
              <w:r w:rsidR="00E2723D">
                <w:rPr>
                  <w:rStyle w:val="Hyperlink"/>
                  <w:color w:val="0052CC"/>
                  <w:spacing w:val="-3"/>
                  <w:sz w:val="21"/>
                </w:rPr>
                <w:t xml:space="preserve"> </w:t>
              </w:r>
              <w:r w:rsidR="00E2723D">
                <w:rPr>
                  <w:rStyle w:val="Hyperlink"/>
                  <w:color w:val="0052CC"/>
                  <w:sz w:val="21"/>
                </w:rPr>
                <w:t>in</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eposit</w:t>
              </w:r>
            </w:hyperlink>
          </w:p>
        </w:tc>
        <w:tc>
          <w:tcPr>
            <w:tcW w:w="1413" w:type="dxa"/>
            <w:gridSpan w:val="2"/>
          </w:tcPr>
          <w:p w14:paraId="5A26C6D7" w14:textId="77777777" w:rsidR="00E2723D" w:rsidRDefault="00E2723D" w:rsidP="00FE0037">
            <w:pPr>
              <w:pStyle w:val="TableParagraph"/>
              <w:rPr>
                <w:rFonts w:ascii="Times New Roman"/>
                <w:sz w:val="20"/>
              </w:rPr>
            </w:pPr>
          </w:p>
        </w:tc>
        <w:tc>
          <w:tcPr>
            <w:tcW w:w="1206" w:type="dxa"/>
            <w:hideMark/>
          </w:tcPr>
          <w:p w14:paraId="1CA70D22" w14:textId="27147263" w:rsidR="00E2723D" w:rsidRDefault="00E2723D" w:rsidP="00FE0037">
            <w:pPr>
              <w:pStyle w:val="TableParagraph"/>
              <w:spacing w:before="17"/>
              <w:ind w:left="147"/>
              <w:rPr>
                <w:rFonts w:ascii="Arial"/>
                <w:sz w:val="21"/>
              </w:rPr>
            </w:pPr>
            <w:proofErr w:type="spellStart"/>
            <w:r w:rsidRPr="007D17EA">
              <w:rPr>
                <w:sz w:val="21"/>
              </w:rPr>
              <w:t>Badamas</w:t>
            </w:r>
            <w:proofErr w:type="spellEnd"/>
          </w:p>
        </w:tc>
        <w:tc>
          <w:tcPr>
            <w:tcW w:w="504" w:type="dxa"/>
          </w:tcPr>
          <w:p w14:paraId="4FAFA1D3" w14:textId="77777777" w:rsidR="00E2723D" w:rsidRDefault="00E2723D" w:rsidP="00FE0037">
            <w:pPr>
              <w:pStyle w:val="TableParagraph"/>
              <w:rPr>
                <w:rFonts w:ascii="Times New Roman"/>
                <w:sz w:val="20"/>
              </w:rPr>
            </w:pPr>
          </w:p>
        </w:tc>
        <w:tc>
          <w:tcPr>
            <w:tcW w:w="1131" w:type="dxa"/>
          </w:tcPr>
          <w:p w14:paraId="1FDFF8A4" w14:textId="77777777" w:rsidR="00E2723D" w:rsidRDefault="00E2723D" w:rsidP="00FE0037">
            <w:pPr>
              <w:pStyle w:val="TableParagraph"/>
              <w:rPr>
                <w:rFonts w:ascii="Times New Roman"/>
                <w:sz w:val="20"/>
              </w:rPr>
            </w:pPr>
          </w:p>
        </w:tc>
        <w:tc>
          <w:tcPr>
            <w:tcW w:w="1529" w:type="dxa"/>
          </w:tcPr>
          <w:p w14:paraId="6E526F03" w14:textId="77777777" w:rsidR="00E2723D" w:rsidRDefault="00E2723D" w:rsidP="00FE0037">
            <w:pPr>
              <w:pStyle w:val="TableParagraph"/>
              <w:rPr>
                <w:rFonts w:ascii="Times New Roman"/>
                <w:sz w:val="20"/>
              </w:rPr>
            </w:pPr>
          </w:p>
        </w:tc>
        <w:tc>
          <w:tcPr>
            <w:tcW w:w="1235" w:type="dxa"/>
          </w:tcPr>
          <w:p w14:paraId="6B79B236" w14:textId="77777777" w:rsidR="00E2723D" w:rsidRDefault="00E2723D" w:rsidP="00FE0037">
            <w:pPr>
              <w:pStyle w:val="TableParagraph"/>
              <w:rPr>
                <w:rFonts w:ascii="Times New Roman"/>
                <w:sz w:val="20"/>
              </w:rPr>
            </w:pPr>
          </w:p>
        </w:tc>
        <w:tc>
          <w:tcPr>
            <w:tcW w:w="1988" w:type="dxa"/>
            <w:gridSpan w:val="2"/>
          </w:tcPr>
          <w:p w14:paraId="36B69FA7" w14:textId="77777777" w:rsidR="00E2723D" w:rsidRDefault="00E2723D" w:rsidP="00FE0037">
            <w:pPr>
              <w:pStyle w:val="TableParagraph"/>
              <w:rPr>
                <w:rFonts w:ascii="Times New Roman"/>
                <w:sz w:val="20"/>
              </w:rPr>
            </w:pPr>
          </w:p>
        </w:tc>
      </w:tr>
      <w:tr w:rsidR="00E2723D" w14:paraId="36640E8F" w14:textId="77777777" w:rsidTr="00AB718B">
        <w:trPr>
          <w:trHeight w:val="284"/>
        </w:trPr>
        <w:tc>
          <w:tcPr>
            <w:tcW w:w="1724" w:type="dxa"/>
          </w:tcPr>
          <w:p w14:paraId="00AF067D" w14:textId="77777777" w:rsidR="00E2723D" w:rsidRDefault="00E2723D" w:rsidP="00FE0037">
            <w:pPr>
              <w:pStyle w:val="TableParagraph"/>
              <w:rPr>
                <w:rFonts w:ascii="Times New Roman"/>
                <w:sz w:val="20"/>
              </w:rPr>
            </w:pPr>
          </w:p>
        </w:tc>
        <w:tc>
          <w:tcPr>
            <w:tcW w:w="4100" w:type="dxa"/>
            <w:hideMark/>
          </w:tcPr>
          <w:p w14:paraId="5598A221" w14:textId="77777777" w:rsidR="00E2723D" w:rsidRDefault="00974803" w:rsidP="00FE0037">
            <w:pPr>
              <w:pStyle w:val="TableParagraph"/>
              <w:spacing w:before="17"/>
              <w:ind w:left="224"/>
              <w:rPr>
                <w:rFonts w:ascii="Arial"/>
                <w:sz w:val="21"/>
              </w:rPr>
            </w:pPr>
            <w:hyperlink r:id="rId153" w:history="1">
              <w:r w:rsidR="00E2723D">
                <w:rPr>
                  <w:rStyle w:val="Hyperlink"/>
                  <w:color w:val="0052CC"/>
                  <w:sz w:val="21"/>
                </w:rPr>
                <w:t>schedule</w:t>
              </w:r>
              <w:r w:rsidR="00E2723D">
                <w:rPr>
                  <w:rStyle w:val="Hyperlink"/>
                  <w:color w:val="0052CC"/>
                  <w:spacing w:val="-4"/>
                  <w:sz w:val="21"/>
                </w:rPr>
                <w:t xml:space="preserve"> </w:t>
              </w:r>
              <w:r w:rsidR="00E2723D">
                <w:rPr>
                  <w:rStyle w:val="Hyperlink"/>
                  <w:color w:val="0052CC"/>
                  <w:sz w:val="21"/>
                </w:rPr>
                <w:t>section</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uction/Sale</w:t>
              </w:r>
            </w:hyperlink>
          </w:p>
        </w:tc>
        <w:tc>
          <w:tcPr>
            <w:tcW w:w="1413" w:type="dxa"/>
            <w:gridSpan w:val="2"/>
          </w:tcPr>
          <w:p w14:paraId="5B90B915" w14:textId="77777777" w:rsidR="00E2723D" w:rsidRDefault="00E2723D" w:rsidP="00FE0037">
            <w:pPr>
              <w:pStyle w:val="TableParagraph"/>
              <w:rPr>
                <w:rFonts w:ascii="Times New Roman"/>
                <w:sz w:val="20"/>
              </w:rPr>
            </w:pPr>
          </w:p>
        </w:tc>
        <w:tc>
          <w:tcPr>
            <w:tcW w:w="1206" w:type="dxa"/>
            <w:hideMark/>
          </w:tcPr>
          <w:p w14:paraId="5A1951EA" w14:textId="27B6ECDB" w:rsidR="00E2723D" w:rsidRDefault="00974803" w:rsidP="00FE0037">
            <w:pPr>
              <w:pStyle w:val="TableParagraph"/>
              <w:spacing w:before="17"/>
              <w:ind w:left="147"/>
              <w:rPr>
                <w:rFonts w:ascii="Arial"/>
                <w:sz w:val="21"/>
              </w:rPr>
            </w:pPr>
            <w:hyperlink r:id="rId154" w:history="1"/>
          </w:p>
        </w:tc>
        <w:tc>
          <w:tcPr>
            <w:tcW w:w="504" w:type="dxa"/>
          </w:tcPr>
          <w:p w14:paraId="18685E71" w14:textId="77777777" w:rsidR="00E2723D" w:rsidRDefault="00E2723D" w:rsidP="00FE0037">
            <w:pPr>
              <w:pStyle w:val="TableParagraph"/>
              <w:rPr>
                <w:rFonts w:ascii="Times New Roman"/>
                <w:sz w:val="20"/>
              </w:rPr>
            </w:pPr>
          </w:p>
        </w:tc>
        <w:tc>
          <w:tcPr>
            <w:tcW w:w="1131" w:type="dxa"/>
          </w:tcPr>
          <w:p w14:paraId="76FBE61F" w14:textId="77777777" w:rsidR="00E2723D" w:rsidRDefault="00E2723D" w:rsidP="00FE0037">
            <w:pPr>
              <w:pStyle w:val="TableParagraph"/>
              <w:rPr>
                <w:rFonts w:ascii="Times New Roman"/>
                <w:sz w:val="20"/>
              </w:rPr>
            </w:pPr>
          </w:p>
        </w:tc>
        <w:tc>
          <w:tcPr>
            <w:tcW w:w="1529" w:type="dxa"/>
          </w:tcPr>
          <w:p w14:paraId="38B821A2" w14:textId="77777777" w:rsidR="00E2723D" w:rsidRDefault="00E2723D" w:rsidP="00FE0037">
            <w:pPr>
              <w:pStyle w:val="TableParagraph"/>
              <w:rPr>
                <w:rFonts w:ascii="Times New Roman"/>
                <w:sz w:val="20"/>
              </w:rPr>
            </w:pPr>
          </w:p>
        </w:tc>
        <w:tc>
          <w:tcPr>
            <w:tcW w:w="1235" w:type="dxa"/>
          </w:tcPr>
          <w:p w14:paraId="0AEF0CC3" w14:textId="77777777" w:rsidR="00E2723D" w:rsidRDefault="00E2723D" w:rsidP="00FE0037">
            <w:pPr>
              <w:pStyle w:val="TableParagraph"/>
              <w:rPr>
                <w:rFonts w:ascii="Times New Roman"/>
                <w:sz w:val="20"/>
              </w:rPr>
            </w:pPr>
          </w:p>
        </w:tc>
        <w:tc>
          <w:tcPr>
            <w:tcW w:w="1988" w:type="dxa"/>
            <w:gridSpan w:val="2"/>
          </w:tcPr>
          <w:p w14:paraId="0FC93E34" w14:textId="77777777" w:rsidR="00E2723D" w:rsidRDefault="00E2723D" w:rsidP="00FE0037">
            <w:pPr>
              <w:pStyle w:val="TableParagraph"/>
              <w:rPr>
                <w:rFonts w:ascii="Times New Roman"/>
                <w:sz w:val="20"/>
              </w:rPr>
            </w:pPr>
          </w:p>
        </w:tc>
      </w:tr>
      <w:tr w:rsidR="00E2723D" w14:paraId="3F7EF50D" w14:textId="77777777" w:rsidTr="006E33BE">
        <w:trPr>
          <w:trHeight w:val="20"/>
        </w:trPr>
        <w:tc>
          <w:tcPr>
            <w:tcW w:w="1724" w:type="dxa"/>
            <w:tcBorders>
              <w:top w:val="nil"/>
              <w:left w:val="nil"/>
              <w:bottom w:val="single" w:sz="6" w:space="0" w:color="CCCCCC"/>
              <w:right w:val="nil"/>
            </w:tcBorders>
          </w:tcPr>
          <w:p w14:paraId="13BE7E5E" w14:textId="77777777" w:rsidR="00E2723D" w:rsidRDefault="00E2723D" w:rsidP="00FE0037">
            <w:pPr>
              <w:pStyle w:val="TableParagraph"/>
              <w:rPr>
                <w:rFonts w:ascii="Times New Roman"/>
                <w:sz w:val="20"/>
              </w:rPr>
            </w:pPr>
          </w:p>
          <w:p w14:paraId="16633B3C" w14:textId="77777777" w:rsidR="006E33BE" w:rsidRDefault="006E33BE" w:rsidP="00FE0037">
            <w:pPr>
              <w:pStyle w:val="TableParagraph"/>
              <w:rPr>
                <w:rFonts w:ascii="Times New Roman"/>
                <w:sz w:val="20"/>
              </w:rPr>
            </w:pPr>
          </w:p>
          <w:p w14:paraId="378F4A3C" w14:textId="0E02A43C" w:rsidR="006E33BE" w:rsidRDefault="006E33BE" w:rsidP="00FE0037">
            <w:pPr>
              <w:pStyle w:val="TableParagraph"/>
              <w:rPr>
                <w:rFonts w:ascii="Times New Roman"/>
                <w:sz w:val="20"/>
              </w:rPr>
            </w:pPr>
          </w:p>
        </w:tc>
        <w:tc>
          <w:tcPr>
            <w:tcW w:w="4100" w:type="dxa"/>
            <w:tcBorders>
              <w:top w:val="nil"/>
              <w:left w:val="nil"/>
              <w:bottom w:val="single" w:sz="6" w:space="0" w:color="CCCCCC"/>
              <w:right w:val="nil"/>
            </w:tcBorders>
          </w:tcPr>
          <w:p w14:paraId="0F1FA1D0" w14:textId="73F20BBF" w:rsidR="00E2723D" w:rsidRDefault="00E2723D" w:rsidP="00FE0037">
            <w:pPr>
              <w:pStyle w:val="TableParagraph"/>
              <w:spacing w:before="17"/>
              <w:ind w:left="224"/>
              <w:rPr>
                <w:rFonts w:ascii="Arial"/>
                <w:sz w:val="21"/>
              </w:rPr>
            </w:pPr>
          </w:p>
        </w:tc>
        <w:tc>
          <w:tcPr>
            <w:tcW w:w="1413" w:type="dxa"/>
            <w:gridSpan w:val="2"/>
            <w:tcBorders>
              <w:top w:val="nil"/>
              <w:left w:val="nil"/>
              <w:bottom w:val="single" w:sz="6" w:space="0" w:color="CCCCCC"/>
              <w:right w:val="nil"/>
            </w:tcBorders>
          </w:tcPr>
          <w:p w14:paraId="4B8F5D03"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4AD168BC" w14:textId="6260C399" w:rsidR="006E33BE" w:rsidRDefault="006E33BE" w:rsidP="006E33BE">
            <w:pPr>
              <w:pStyle w:val="TableParagraph"/>
              <w:ind w:left="0"/>
              <w:rPr>
                <w:rFonts w:ascii="Times New Roman"/>
                <w:sz w:val="20"/>
              </w:rPr>
            </w:pPr>
          </w:p>
        </w:tc>
        <w:tc>
          <w:tcPr>
            <w:tcW w:w="504" w:type="dxa"/>
            <w:tcBorders>
              <w:top w:val="nil"/>
              <w:left w:val="nil"/>
              <w:bottom w:val="single" w:sz="6" w:space="0" w:color="CCCCCC"/>
              <w:right w:val="nil"/>
            </w:tcBorders>
          </w:tcPr>
          <w:p w14:paraId="5EABC7EA" w14:textId="77777777" w:rsidR="00E2723D" w:rsidRDefault="00E2723D" w:rsidP="00FE0037">
            <w:pPr>
              <w:pStyle w:val="TableParagraph"/>
              <w:rPr>
                <w:rFonts w:ascii="Times New Roman"/>
                <w:sz w:val="20"/>
              </w:rPr>
            </w:pPr>
          </w:p>
        </w:tc>
        <w:tc>
          <w:tcPr>
            <w:tcW w:w="1131" w:type="dxa"/>
            <w:tcBorders>
              <w:top w:val="nil"/>
              <w:left w:val="nil"/>
              <w:bottom w:val="single" w:sz="6" w:space="0" w:color="CCCCCC"/>
              <w:right w:val="nil"/>
            </w:tcBorders>
          </w:tcPr>
          <w:p w14:paraId="0FFAA1F5" w14:textId="77777777" w:rsidR="00E2723D" w:rsidRDefault="00E2723D" w:rsidP="00FE0037">
            <w:pPr>
              <w:pStyle w:val="TableParagraph"/>
              <w:rPr>
                <w:rFonts w:ascii="Times New Roman"/>
                <w:sz w:val="20"/>
              </w:rPr>
            </w:pPr>
          </w:p>
        </w:tc>
        <w:tc>
          <w:tcPr>
            <w:tcW w:w="1529" w:type="dxa"/>
            <w:tcBorders>
              <w:top w:val="nil"/>
              <w:left w:val="nil"/>
              <w:bottom w:val="single" w:sz="6" w:space="0" w:color="CCCCCC"/>
              <w:right w:val="nil"/>
            </w:tcBorders>
          </w:tcPr>
          <w:p w14:paraId="1D23ED41"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06519867" w14:textId="77777777" w:rsidR="00E2723D" w:rsidRDefault="00E2723D" w:rsidP="00FE0037">
            <w:pPr>
              <w:pStyle w:val="TableParagraph"/>
              <w:rPr>
                <w:rFonts w:ascii="Times New Roman"/>
                <w:sz w:val="20"/>
              </w:rPr>
            </w:pPr>
          </w:p>
        </w:tc>
        <w:tc>
          <w:tcPr>
            <w:tcW w:w="1988" w:type="dxa"/>
            <w:gridSpan w:val="2"/>
            <w:tcBorders>
              <w:top w:val="nil"/>
              <w:left w:val="nil"/>
              <w:bottom w:val="single" w:sz="6" w:space="0" w:color="CCCCCC"/>
              <w:right w:val="nil"/>
            </w:tcBorders>
          </w:tcPr>
          <w:p w14:paraId="03506D55" w14:textId="77777777" w:rsidR="00E2723D" w:rsidRDefault="00E2723D" w:rsidP="00FE0037">
            <w:pPr>
              <w:pStyle w:val="TableParagraph"/>
              <w:rPr>
                <w:rFonts w:ascii="Times New Roman"/>
                <w:sz w:val="20"/>
              </w:rPr>
            </w:pPr>
          </w:p>
        </w:tc>
      </w:tr>
      <w:tr w:rsidR="00E2723D" w14:paraId="50B3DD6E" w14:textId="77777777" w:rsidTr="00AB718B">
        <w:trPr>
          <w:trHeight w:val="382"/>
        </w:trPr>
        <w:tc>
          <w:tcPr>
            <w:tcW w:w="1724" w:type="dxa"/>
            <w:tcBorders>
              <w:top w:val="single" w:sz="6" w:space="0" w:color="CCCCCC"/>
              <w:left w:val="nil"/>
              <w:bottom w:val="nil"/>
              <w:right w:val="nil"/>
            </w:tcBorders>
          </w:tcPr>
          <w:p w14:paraId="048BBCC9"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00" w:type="dxa"/>
            <w:tcBorders>
              <w:top w:val="single" w:sz="6" w:space="0" w:color="CCCCCC"/>
              <w:left w:val="nil"/>
              <w:bottom w:val="nil"/>
              <w:right w:val="nil"/>
            </w:tcBorders>
          </w:tcPr>
          <w:p w14:paraId="7FD612F4" w14:textId="77777777" w:rsidR="00E2723D" w:rsidRDefault="00E2723D" w:rsidP="00FE0037">
            <w:pPr>
              <w:pStyle w:val="TableParagraph"/>
              <w:spacing w:before="0"/>
              <w:ind w:left="224"/>
            </w:pPr>
            <w:r>
              <w:rPr>
                <w:b/>
                <w:sz w:val="21"/>
              </w:rPr>
              <w:t>Summary</w:t>
            </w:r>
          </w:p>
        </w:tc>
        <w:tc>
          <w:tcPr>
            <w:tcW w:w="1413" w:type="dxa"/>
            <w:gridSpan w:val="2"/>
            <w:tcBorders>
              <w:top w:val="single" w:sz="6" w:space="0" w:color="CCCCCC"/>
              <w:left w:val="nil"/>
              <w:bottom w:val="nil"/>
              <w:right w:val="nil"/>
            </w:tcBorders>
          </w:tcPr>
          <w:p w14:paraId="52A213B9" w14:textId="77777777" w:rsidR="00E2723D" w:rsidRDefault="00E2723D" w:rsidP="00FE0037">
            <w:pPr>
              <w:pStyle w:val="TableParagraph"/>
              <w:spacing w:before="0"/>
              <w:ind w:left="165"/>
              <w:rPr>
                <w:i/>
                <w:color w:val="333333"/>
                <w:sz w:val="21"/>
              </w:rPr>
            </w:pPr>
            <w:r>
              <w:rPr>
                <w:b/>
                <w:sz w:val="21"/>
              </w:rPr>
              <w:t>Assignee</w:t>
            </w:r>
          </w:p>
        </w:tc>
        <w:tc>
          <w:tcPr>
            <w:tcW w:w="1206" w:type="dxa"/>
            <w:tcBorders>
              <w:top w:val="single" w:sz="6" w:space="0" w:color="CCCCCC"/>
              <w:left w:val="nil"/>
              <w:bottom w:val="nil"/>
              <w:right w:val="nil"/>
            </w:tcBorders>
          </w:tcPr>
          <w:p w14:paraId="2EDB8E6E" w14:textId="77777777" w:rsidR="00E2723D" w:rsidRDefault="00E2723D" w:rsidP="00FE0037">
            <w:pPr>
              <w:pStyle w:val="TableParagraph"/>
              <w:spacing w:before="0"/>
              <w:ind w:left="147"/>
            </w:pPr>
            <w:r>
              <w:rPr>
                <w:b/>
                <w:sz w:val="21"/>
              </w:rPr>
              <w:t>Reporter</w:t>
            </w:r>
          </w:p>
        </w:tc>
        <w:tc>
          <w:tcPr>
            <w:tcW w:w="504" w:type="dxa"/>
            <w:tcBorders>
              <w:top w:val="single" w:sz="6" w:space="0" w:color="CCCCCC"/>
              <w:left w:val="nil"/>
              <w:bottom w:val="nil"/>
              <w:right w:val="nil"/>
            </w:tcBorders>
          </w:tcPr>
          <w:p w14:paraId="37F3CCDB" w14:textId="77777777" w:rsidR="00E2723D" w:rsidRDefault="00E2723D" w:rsidP="00FE0037">
            <w:pPr>
              <w:pStyle w:val="TableParagraph"/>
              <w:spacing w:before="0"/>
              <w:rPr>
                <w:b/>
                <w:sz w:val="11"/>
              </w:rPr>
            </w:pPr>
            <w:r>
              <w:rPr>
                <w:b/>
                <w:w w:val="99"/>
                <w:sz w:val="21"/>
              </w:rPr>
              <w:t>P</w:t>
            </w:r>
          </w:p>
        </w:tc>
        <w:tc>
          <w:tcPr>
            <w:tcW w:w="1131" w:type="dxa"/>
            <w:tcBorders>
              <w:top w:val="single" w:sz="6" w:space="0" w:color="CCCCCC"/>
              <w:left w:val="nil"/>
              <w:bottom w:val="nil"/>
              <w:right w:val="nil"/>
            </w:tcBorders>
          </w:tcPr>
          <w:p w14:paraId="1F06BE8F" w14:textId="77777777" w:rsidR="00E2723D" w:rsidRDefault="00E2723D" w:rsidP="00FE0037">
            <w:pPr>
              <w:pStyle w:val="TableParagraph"/>
              <w:spacing w:before="0"/>
              <w:rPr>
                <w:b/>
                <w:sz w:val="13"/>
              </w:rPr>
            </w:pPr>
            <w:r>
              <w:rPr>
                <w:b/>
                <w:sz w:val="21"/>
              </w:rPr>
              <w:t>Status</w:t>
            </w:r>
          </w:p>
        </w:tc>
        <w:tc>
          <w:tcPr>
            <w:tcW w:w="1529" w:type="dxa"/>
            <w:tcBorders>
              <w:top w:val="single" w:sz="6" w:space="0" w:color="CCCCCC"/>
              <w:left w:val="nil"/>
              <w:bottom w:val="nil"/>
              <w:right w:val="nil"/>
            </w:tcBorders>
          </w:tcPr>
          <w:p w14:paraId="60C934FC" w14:textId="77777777" w:rsidR="00E2723D" w:rsidRDefault="00E2723D" w:rsidP="00FE0037">
            <w:pPr>
              <w:pStyle w:val="TableParagraph"/>
              <w:spacing w:before="0"/>
              <w:ind w:left="309"/>
              <w:rPr>
                <w:i/>
                <w:color w:val="333333"/>
                <w:sz w:val="21"/>
              </w:rPr>
            </w:pPr>
            <w:r>
              <w:rPr>
                <w:b/>
                <w:sz w:val="21"/>
              </w:rPr>
              <w:t>Resolution</w:t>
            </w:r>
          </w:p>
        </w:tc>
        <w:tc>
          <w:tcPr>
            <w:tcW w:w="1235" w:type="dxa"/>
            <w:tcBorders>
              <w:top w:val="single" w:sz="6" w:space="0" w:color="CCCCCC"/>
              <w:left w:val="nil"/>
              <w:bottom w:val="nil"/>
              <w:right w:val="nil"/>
            </w:tcBorders>
          </w:tcPr>
          <w:p w14:paraId="22029ADD" w14:textId="77777777" w:rsidR="00E2723D" w:rsidRDefault="00E2723D" w:rsidP="00FE0037">
            <w:pPr>
              <w:pStyle w:val="TableParagraph"/>
              <w:spacing w:before="0"/>
              <w:ind w:left="146"/>
              <w:rPr>
                <w:color w:val="333333"/>
                <w:sz w:val="21"/>
              </w:rPr>
            </w:pPr>
            <w:r>
              <w:rPr>
                <w:b/>
                <w:sz w:val="21"/>
              </w:rPr>
              <w:t>Created</w:t>
            </w:r>
          </w:p>
        </w:tc>
        <w:tc>
          <w:tcPr>
            <w:tcW w:w="1988" w:type="dxa"/>
            <w:gridSpan w:val="2"/>
            <w:tcBorders>
              <w:top w:val="single" w:sz="6" w:space="0" w:color="CCCCCC"/>
              <w:left w:val="nil"/>
              <w:bottom w:val="nil"/>
              <w:right w:val="nil"/>
            </w:tcBorders>
          </w:tcPr>
          <w:p w14:paraId="58FBD8AA" w14:textId="04A2C75A" w:rsidR="00E2723D" w:rsidRDefault="00E2723D" w:rsidP="00FE0037">
            <w:pPr>
              <w:pStyle w:val="TableParagraph"/>
              <w:spacing w:before="0"/>
              <w:ind w:left="177"/>
              <w:rPr>
                <w:color w:val="333333"/>
                <w:sz w:val="21"/>
              </w:rPr>
            </w:pPr>
            <w:r>
              <w:rPr>
                <w:b/>
                <w:sz w:val="21"/>
              </w:rPr>
              <w:t>Updated</w:t>
            </w:r>
            <w:r>
              <w:rPr>
                <w:b/>
                <w:sz w:val="21"/>
              </w:rPr>
              <w:tab/>
            </w:r>
          </w:p>
        </w:tc>
      </w:tr>
      <w:tr w:rsidR="00E2723D" w14:paraId="79F49729" w14:textId="77777777" w:rsidTr="00AB718B">
        <w:trPr>
          <w:trHeight w:val="382"/>
        </w:trPr>
        <w:tc>
          <w:tcPr>
            <w:tcW w:w="1724" w:type="dxa"/>
            <w:tcBorders>
              <w:top w:val="single" w:sz="6" w:space="0" w:color="CCCCCC"/>
              <w:left w:val="nil"/>
              <w:bottom w:val="nil"/>
              <w:right w:val="nil"/>
            </w:tcBorders>
            <w:hideMark/>
          </w:tcPr>
          <w:p w14:paraId="1F429F7A" w14:textId="77777777" w:rsidR="00E2723D" w:rsidRDefault="00E2723D" w:rsidP="00FE0037">
            <w:pPr>
              <w:pStyle w:val="TableParagraph"/>
              <w:spacing w:before="113"/>
              <w:ind w:right="221"/>
              <w:jc w:val="right"/>
              <w:rPr>
                <w:rFonts w:ascii="Arial"/>
                <w:sz w:val="21"/>
              </w:rPr>
            </w:pPr>
            <w:r>
              <w:rPr>
                <w:noProof/>
              </w:rPr>
              <w:drawing>
                <wp:inline distT="0" distB="0" distL="0" distR="0" wp14:anchorId="1F8AC11A" wp14:editId="291ED47E">
                  <wp:extent cx="123825" cy="123825"/>
                  <wp:effectExtent l="0" t="0" r="9525" b="9525"/>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55" w:history="1">
              <w:r>
                <w:rPr>
                  <w:rStyle w:val="Hyperlink"/>
                  <w:color w:val="0052CC"/>
                  <w:sz w:val="21"/>
                </w:rPr>
                <w:t>REF-26</w:t>
              </w:r>
            </w:hyperlink>
          </w:p>
        </w:tc>
        <w:tc>
          <w:tcPr>
            <w:tcW w:w="4100" w:type="dxa"/>
            <w:tcBorders>
              <w:top w:val="single" w:sz="6" w:space="0" w:color="CCCCCC"/>
              <w:left w:val="nil"/>
              <w:bottom w:val="nil"/>
              <w:right w:val="nil"/>
            </w:tcBorders>
            <w:hideMark/>
          </w:tcPr>
          <w:p w14:paraId="59ECCEFB" w14:textId="77777777" w:rsidR="00E2723D" w:rsidRDefault="00974803" w:rsidP="00FE0037">
            <w:pPr>
              <w:pStyle w:val="TableParagraph"/>
              <w:spacing w:before="115"/>
              <w:ind w:left="224"/>
              <w:rPr>
                <w:sz w:val="21"/>
              </w:rPr>
            </w:pPr>
            <w:hyperlink r:id="rId15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proofErr w:type="spellStart"/>
              <w:r w:rsidR="00E2723D">
                <w:rPr>
                  <w:rStyle w:val="Hyperlink"/>
                  <w:color w:val="0052CC"/>
                  <w:sz w:val="21"/>
                </w:rPr>
                <w:t>view</w:t>
              </w:r>
              <w:proofErr w:type="spellEnd"/>
              <w:r w:rsidR="00E2723D">
                <w:rPr>
                  <w:rStyle w:val="Hyperlink"/>
                  <w:color w:val="0052CC"/>
                  <w:spacing w:val="-4"/>
                  <w:sz w:val="21"/>
                </w:rPr>
                <w:t xml:space="preserve"> </w:t>
              </w:r>
              <w:r w:rsidR="00E2723D">
                <w:rPr>
                  <w:rStyle w:val="Hyperlink"/>
                  <w:color w:val="0052CC"/>
                  <w:sz w:val="21"/>
                </w:rPr>
                <w:t>pre-filled</w:t>
              </w:r>
            </w:hyperlink>
          </w:p>
        </w:tc>
        <w:tc>
          <w:tcPr>
            <w:tcW w:w="1413" w:type="dxa"/>
            <w:gridSpan w:val="2"/>
            <w:tcBorders>
              <w:top w:val="single" w:sz="6" w:space="0" w:color="CCCCCC"/>
              <w:left w:val="nil"/>
              <w:bottom w:val="nil"/>
              <w:right w:val="nil"/>
            </w:tcBorders>
            <w:hideMark/>
          </w:tcPr>
          <w:p w14:paraId="6CCD4DD8"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1B304F6E" w14:textId="153218F4"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tcBorders>
              <w:top w:val="single" w:sz="6" w:space="0" w:color="CCCCCC"/>
              <w:left w:val="nil"/>
              <w:bottom w:val="nil"/>
              <w:right w:val="nil"/>
            </w:tcBorders>
          </w:tcPr>
          <w:p w14:paraId="27640175" w14:textId="77777777" w:rsidR="00E2723D" w:rsidRDefault="00E2723D" w:rsidP="00FE0037">
            <w:pPr>
              <w:pStyle w:val="TableParagraph"/>
              <w:spacing w:before="1"/>
              <w:rPr>
                <w:b/>
                <w:sz w:val="11"/>
              </w:rPr>
            </w:pPr>
          </w:p>
          <w:p w14:paraId="4298BED2"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ECABBA5" wp14:editId="628D628F">
                  <wp:extent cx="85725" cy="104775"/>
                  <wp:effectExtent l="0" t="0" r="9525" b="9525"/>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tcBorders>
              <w:top w:val="single" w:sz="6" w:space="0" w:color="CCCCCC"/>
              <w:left w:val="nil"/>
              <w:bottom w:val="nil"/>
              <w:right w:val="nil"/>
            </w:tcBorders>
          </w:tcPr>
          <w:p w14:paraId="78DD458B" w14:textId="77777777" w:rsidR="00E2723D" w:rsidRDefault="00E2723D" w:rsidP="00FE0037">
            <w:pPr>
              <w:pStyle w:val="TableParagraph"/>
              <w:spacing w:before="8"/>
              <w:rPr>
                <w:b/>
                <w:sz w:val="13"/>
              </w:rPr>
            </w:pPr>
          </w:p>
          <w:p w14:paraId="5BC1DBBB" w14:textId="77777777" w:rsidR="00E2723D" w:rsidRDefault="00E2723D" w:rsidP="00FE0037">
            <w:pPr>
              <w:pStyle w:val="TableParagraph"/>
              <w:ind w:left="152" w:right="282"/>
              <w:jc w:val="center"/>
              <w:rPr>
                <w:b/>
                <w:sz w:val="15"/>
              </w:rPr>
            </w:pPr>
            <w:r>
              <w:rPr>
                <w:b/>
                <w:color w:val="13892B"/>
                <w:w w:val="105"/>
                <w:sz w:val="15"/>
              </w:rPr>
              <w:t>DONE</w:t>
            </w:r>
          </w:p>
        </w:tc>
        <w:tc>
          <w:tcPr>
            <w:tcW w:w="1529" w:type="dxa"/>
            <w:tcBorders>
              <w:top w:val="single" w:sz="6" w:space="0" w:color="CCCCCC"/>
              <w:left w:val="nil"/>
              <w:bottom w:val="nil"/>
              <w:right w:val="nil"/>
            </w:tcBorders>
            <w:hideMark/>
          </w:tcPr>
          <w:p w14:paraId="3717870D" w14:textId="77777777" w:rsidR="00E2723D" w:rsidRDefault="00E2723D" w:rsidP="00FE0037">
            <w:pPr>
              <w:pStyle w:val="TableParagraph"/>
              <w:spacing w:before="115"/>
              <w:ind w:left="309"/>
              <w:rPr>
                <w:i/>
                <w:sz w:val="21"/>
              </w:rPr>
            </w:pPr>
            <w:r>
              <w:rPr>
                <w:i/>
                <w:color w:val="333333"/>
                <w:sz w:val="21"/>
              </w:rPr>
              <w:t>Unresolved</w:t>
            </w:r>
          </w:p>
        </w:tc>
        <w:tc>
          <w:tcPr>
            <w:tcW w:w="1235" w:type="dxa"/>
            <w:tcBorders>
              <w:top w:val="single" w:sz="6" w:space="0" w:color="CCCCCC"/>
              <w:left w:val="nil"/>
              <w:bottom w:val="nil"/>
              <w:right w:val="nil"/>
            </w:tcBorders>
            <w:hideMark/>
          </w:tcPr>
          <w:p w14:paraId="1CA4C9B4" w14:textId="77777777" w:rsidR="00E2723D" w:rsidRDefault="00E2723D" w:rsidP="00FE0037">
            <w:pPr>
              <w:pStyle w:val="TableParagraph"/>
              <w:spacing w:before="115"/>
              <w:ind w:left="146"/>
              <w:rPr>
                <w:sz w:val="21"/>
              </w:rPr>
            </w:pPr>
            <w:r>
              <w:rPr>
                <w:color w:val="333333"/>
                <w:sz w:val="21"/>
              </w:rPr>
              <w:t>20/Jan/20</w:t>
            </w:r>
          </w:p>
        </w:tc>
        <w:tc>
          <w:tcPr>
            <w:tcW w:w="1988" w:type="dxa"/>
            <w:gridSpan w:val="2"/>
            <w:tcBorders>
              <w:top w:val="single" w:sz="6" w:space="0" w:color="CCCCCC"/>
              <w:left w:val="nil"/>
              <w:bottom w:val="nil"/>
              <w:right w:val="nil"/>
            </w:tcBorders>
            <w:hideMark/>
          </w:tcPr>
          <w:p w14:paraId="78DAB8E8" w14:textId="77777777" w:rsidR="00E2723D" w:rsidRDefault="00E2723D" w:rsidP="00FE0037">
            <w:pPr>
              <w:pStyle w:val="TableParagraph"/>
              <w:spacing w:before="115"/>
              <w:ind w:left="177"/>
              <w:rPr>
                <w:sz w:val="21"/>
              </w:rPr>
            </w:pPr>
            <w:r>
              <w:rPr>
                <w:color w:val="333333"/>
                <w:sz w:val="21"/>
              </w:rPr>
              <w:t>16/Jul/20</w:t>
            </w:r>
          </w:p>
        </w:tc>
      </w:tr>
      <w:tr w:rsidR="00E2723D" w14:paraId="5940640E" w14:textId="77777777" w:rsidTr="00AB718B">
        <w:trPr>
          <w:trHeight w:val="284"/>
        </w:trPr>
        <w:tc>
          <w:tcPr>
            <w:tcW w:w="1724" w:type="dxa"/>
          </w:tcPr>
          <w:p w14:paraId="3757FBE7" w14:textId="77777777" w:rsidR="00E2723D" w:rsidRDefault="00E2723D" w:rsidP="00FE0037">
            <w:pPr>
              <w:pStyle w:val="TableParagraph"/>
              <w:rPr>
                <w:rFonts w:ascii="Times New Roman"/>
                <w:sz w:val="20"/>
              </w:rPr>
            </w:pPr>
          </w:p>
        </w:tc>
        <w:tc>
          <w:tcPr>
            <w:tcW w:w="4100" w:type="dxa"/>
            <w:hideMark/>
          </w:tcPr>
          <w:p w14:paraId="45679812" w14:textId="77777777" w:rsidR="00E2723D" w:rsidRDefault="00974803" w:rsidP="00FE0037">
            <w:pPr>
              <w:pStyle w:val="TableParagraph"/>
              <w:spacing w:before="17"/>
              <w:ind w:left="224"/>
              <w:rPr>
                <w:rFonts w:ascii="Arial"/>
                <w:sz w:val="21"/>
              </w:rPr>
            </w:pPr>
            <w:hyperlink r:id="rId158" w:history="1">
              <w:r w:rsidR="00E2723D">
                <w:rPr>
                  <w:rStyle w:val="Hyperlink"/>
                  <w:color w:val="0052CC"/>
                  <w:sz w:val="21"/>
                </w:rPr>
                <w:t>buyer</w:t>
              </w:r>
              <w:r w:rsidR="00E2723D">
                <w:rPr>
                  <w:rStyle w:val="Hyperlink"/>
                  <w:color w:val="0052CC"/>
                  <w:spacing w:val="-4"/>
                  <w:sz w:val="21"/>
                </w:rPr>
                <w:t xml:space="preserve"> </w:t>
              </w:r>
              <w:r w:rsidR="00E2723D">
                <w:rPr>
                  <w:rStyle w:val="Hyperlink"/>
                  <w:color w:val="0052CC"/>
                  <w:sz w:val="21"/>
                </w:rPr>
                <w:t>information</w:t>
              </w:r>
              <w:r w:rsidR="00E2723D">
                <w:rPr>
                  <w:rStyle w:val="Hyperlink"/>
                  <w:color w:val="0052CC"/>
                  <w:spacing w:val="-4"/>
                  <w:sz w:val="21"/>
                </w:rPr>
                <w:t xml:space="preserve"> </w:t>
              </w:r>
              <w:r w:rsidR="00E2723D">
                <w:rPr>
                  <w:rStyle w:val="Hyperlink"/>
                  <w:color w:val="0052CC"/>
                  <w:sz w:val="21"/>
                </w:rPr>
                <w:t>from</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Auction</w:t>
              </w:r>
            </w:hyperlink>
          </w:p>
        </w:tc>
        <w:tc>
          <w:tcPr>
            <w:tcW w:w="1413" w:type="dxa"/>
            <w:gridSpan w:val="2"/>
          </w:tcPr>
          <w:p w14:paraId="3241CB7F" w14:textId="77777777" w:rsidR="00E2723D" w:rsidRDefault="00E2723D" w:rsidP="00FE0037">
            <w:pPr>
              <w:pStyle w:val="TableParagraph"/>
              <w:rPr>
                <w:rFonts w:ascii="Times New Roman"/>
                <w:sz w:val="20"/>
              </w:rPr>
            </w:pPr>
          </w:p>
        </w:tc>
        <w:tc>
          <w:tcPr>
            <w:tcW w:w="1206" w:type="dxa"/>
            <w:hideMark/>
          </w:tcPr>
          <w:p w14:paraId="2128A2A0" w14:textId="52E84A68"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tcPr>
          <w:p w14:paraId="2EF3A5A6" w14:textId="77777777" w:rsidR="00E2723D" w:rsidRDefault="00E2723D" w:rsidP="00FE0037">
            <w:pPr>
              <w:pStyle w:val="TableParagraph"/>
              <w:rPr>
                <w:rFonts w:ascii="Times New Roman"/>
                <w:sz w:val="20"/>
              </w:rPr>
            </w:pPr>
          </w:p>
        </w:tc>
        <w:tc>
          <w:tcPr>
            <w:tcW w:w="1131" w:type="dxa"/>
          </w:tcPr>
          <w:p w14:paraId="54269CC2" w14:textId="77777777" w:rsidR="00E2723D" w:rsidRDefault="00E2723D" w:rsidP="00FE0037">
            <w:pPr>
              <w:pStyle w:val="TableParagraph"/>
              <w:rPr>
                <w:rFonts w:ascii="Times New Roman"/>
                <w:sz w:val="20"/>
              </w:rPr>
            </w:pPr>
          </w:p>
        </w:tc>
        <w:tc>
          <w:tcPr>
            <w:tcW w:w="1529" w:type="dxa"/>
          </w:tcPr>
          <w:p w14:paraId="685894F1" w14:textId="77777777" w:rsidR="00E2723D" w:rsidRDefault="00E2723D" w:rsidP="00FE0037">
            <w:pPr>
              <w:pStyle w:val="TableParagraph"/>
              <w:rPr>
                <w:rFonts w:ascii="Times New Roman"/>
                <w:sz w:val="20"/>
              </w:rPr>
            </w:pPr>
          </w:p>
        </w:tc>
        <w:tc>
          <w:tcPr>
            <w:tcW w:w="1235" w:type="dxa"/>
          </w:tcPr>
          <w:p w14:paraId="2956D2EB" w14:textId="77777777" w:rsidR="00E2723D" w:rsidRDefault="00E2723D" w:rsidP="00FE0037">
            <w:pPr>
              <w:pStyle w:val="TableParagraph"/>
              <w:rPr>
                <w:rFonts w:ascii="Times New Roman"/>
                <w:sz w:val="20"/>
              </w:rPr>
            </w:pPr>
          </w:p>
        </w:tc>
        <w:tc>
          <w:tcPr>
            <w:tcW w:w="1988" w:type="dxa"/>
            <w:gridSpan w:val="2"/>
          </w:tcPr>
          <w:p w14:paraId="02E65465" w14:textId="77777777" w:rsidR="00E2723D" w:rsidRDefault="00E2723D" w:rsidP="00FE0037">
            <w:pPr>
              <w:pStyle w:val="TableParagraph"/>
              <w:rPr>
                <w:rFonts w:ascii="Times New Roman"/>
                <w:sz w:val="20"/>
              </w:rPr>
            </w:pPr>
          </w:p>
        </w:tc>
      </w:tr>
      <w:tr w:rsidR="00E2723D" w14:paraId="48A96796" w14:textId="77777777" w:rsidTr="00AB718B">
        <w:trPr>
          <w:trHeight w:val="258"/>
        </w:trPr>
        <w:tc>
          <w:tcPr>
            <w:tcW w:w="1724" w:type="dxa"/>
          </w:tcPr>
          <w:p w14:paraId="164B643A" w14:textId="77777777" w:rsidR="00E2723D" w:rsidRDefault="00E2723D" w:rsidP="00FE0037">
            <w:pPr>
              <w:pStyle w:val="TableParagraph"/>
              <w:rPr>
                <w:rFonts w:ascii="Times New Roman"/>
                <w:sz w:val="18"/>
              </w:rPr>
            </w:pPr>
          </w:p>
        </w:tc>
        <w:tc>
          <w:tcPr>
            <w:tcW w:w="4100" w:type="dxa"/>
            <w:hideMark/>
          </w:tcPr>
          <w:p w14:paraId="6550C834" w14:textId="77777777" w:rsidR="00E2723D" w:rsidRDefault="00974803" w:rsidP="00FE0037">
            <w:pPr>
              <w:pStyle w:val="TableParagraph"/>
              <w:spacing w:before="17" w:line="221" w:lineRule="exact"/>
              <w:ind w:left="224"/>
              <w:rPr>
                <w:rFonts w:ascii="Arial"/>
                <w:sz w:val="21"/>
              </w:rPr>
            </w:pPr>
            <w:hyperlink r:id="rId159" w:history="1">
              <w:r w:rsidR="00E2723D">
                <w:rPr>
                  <w:rStyle w:val="Hyperlink"/>
                  <w:color w:val="0052CC"/>
                  <w:sz w:val="21"/>
                </w:rPr>
                <w:t>Registration</w:t>
              </w:r>
              <w:r w:rsidR="00E2723D">
                <w:rPr>
                  <w:rStyle w:val="Hyperlink"/>
                  <w:color w:val="0052CC"/>
                  <w:spacing w:val="-4"/>
                  <w:sz w:val="21"/>
                </w:rPr>
                <w:t xml:space="preserve"> </w:t>
              </w:r>
              <w:r w:rsidR="00E2723D">
                <w:rPr>
                  <w:rStyle w:val="Hyperlink"/>
                  <w:color w:val="0052CC"/>
                  <w:sz w:val="21"/>
                </w:rPr>
                <w:t>Form.</w:t>
              </w:r>
            </w:hyperlink>
          </w:p>
        </w:tc>
        <w:tc>
          <w:tcPr>
            <w:tcW w:w="1413" w:type="dxa"/>
            <w:gridSpan w:val="2"/>
          </w:tcPr>
          <w:p w14:paraId="671D6980" w14:textId="77777777" w:rsidR="00E2723D" w:rsidRDefault="00E2723D" w:rsidP="00FE0037">
            <w:pPr>
              <w:pStyle w:val="TableParagraph"/>
              <w:rPr>
                <w:rFonts w:ascii="Times New Roman"/>
                <w:sz w:val="18"/>
              </w:rPr>
            </w:pPr>
          </w:p>
        </w:tc>
        <w:tc>
          <w:tcPr>
            <w:tcW w:w="1206" w:type="dxa"/>
            <w:hideMark/>
          </w:tcPr>
          <w:p w14:paraId="6E6541F1" w14:textId="2FA95C4F" w:rsidR="00E2723D" w:rsidRDefault="00974803" w:rsidP="00FE0037">
            <w:pPr>
              <w:pStyle w:val="TableParagraph"/>
              <w:spacing w:before="17" w:line="221" w:lineRule="exact"/>
              <w:ind w:left="147"/>
              <w:rPr>
                <w:rFonts w:ascii="Arial"/>
                <w:sz w:val="21"/>
              </w:rPr>
            </w:pPr>
            <w:hyperlink r:id="rId160" w:history="1"/>
          </w:p>
        </w:tc>
        <w:tc>
          <w:tcPr>
            <w:tcW w:w="504" w:type="dxa"/>
          </w:tcPr>
          <w:p w14:paraId="3D9FB0B7" w14:textId="77777777" w:rsidR="00E2723D" w:rsidRDefault="00E2723D" w:rsidP="00FE0037">
            <w:pPr>
              <w:pStyle w:val="TableParagraph"/>
              <w:rPr>
                <w:rFonts w:ascii="Times New Roman"/>
                <w:sz w:val="18"/>
              </w:rPr>
            </w:pPr>
          </w:p>
        </w:tc>
        <w:tc>
          <w:tcPr>
            <w:tcW w:w="1131" w:type="dxa"/>
          </w:tcPr>
          <w:p w14:paraId="324B2131" w14:textId="77777777" w:rsidR="00E2723D" w:rsidRDefault="00E2723D" w:rsidP="00FE0037">
            <w:pPr>
              <w:pStyle w:val="TableParagraph"/>
              <w:rPr>
                <w:rFonts w:ascii="Times New Roman"/>
                <w:sz w:val="18"/>
              </w:rPr>
            </w:pPr>
          </w:p>
        </w:tc>
        <w:tc>
          <w:tcPr>
            <w:tcW w:w="1529" w:type="dxa"/>
          </w:tcPr>
          <w:p w14:paraId="07451DEF" w14:textId="77777777" w:rsidR="00E2723D" w:rsidRDefault="00E2723D" w:rsidP="00FE0037">
            <w:pPr>
              <w:pStyle w:val="TableParagraph"/>
              <w:rPr>
                <w:rFonts w:ascii="Times New Roman"/>
                <w:sz w:val="18"/>
              </w:rPr>
            </w:pPr>
          </w:p>
        </w:tc>
        <w:tc>
          <w:tcPr>
            <w:tcW w:w="1235" w:type="dxa"/>
          </w:tcPr>
          <w:p w14:paraId="019A1818" w14:textId="77777777" w:rsidR="00E2723D" w:rsidRDefault="00E2723D" w:rsidP="00FE0037">
            <w:pPr>
              <w:pStyle w:val="TableParagraph"/>
              <w:rPr>
                <w:rFonts w:ascii="Times New Roman"/>
                <w:sz w:val="18"/>
              </w:rPr>
            </w:pPr>
          </w:p>
        </w:tc>
        <w:tc>
          <w:tcPr>
            <w:tcW w:w="1988" w:type="dxa"/>
            <w:gridSpan w:val="2"/>
          </w:tcPr>
          <w:p w14:paraId="0F9B0206" w14:textId="77777777" w:rsidR="00E2723D" w:rsidRDefault="00E2723D" w:rsidP="00FE0037">
            <w:pPr>
              <w:pStyle w:val="TableParagraph"/>
              <w:rPr>
                <w:rFonts w:ascii="Times New Roman"/>
                <w:sz w:val="18"/>
              </w:rPr>
            </w:pPr>
          </w:p>
        </w:tc>
      </w:tr>
    </w:tbl>
    <w:p w14:paraId="25F7CECE" w14:textId="77777777" w:rsidR="00E2723D" w:rsidRDefault="00E2723D" w:rsidP="00E2723D">
      <w:pPr>
        <w:pStyle w:val="BodyText"/>
        <w:spacing w:before="9"/>
        <w:rPr>
          <w:b/>
          <w:sz w:val="13"/>
        </w:rPr>
      </w:pPr>
    </w:p>
    <w:tbl>
      <w:tblPr>
        <w:tblW w:w="14871" w:type="dxa"/>
        <w:tblInd w:w="127" w:type="dxa"/>
        <w:tblLayout w:type="fixed"/>
        <w:tblCellMar>
          <w:left w:w="0" w:type="dxa"/>
          <w:right w:w="0" w:type="dxa"/>
        </w:tblCellMar>
        <w:tblLook w:val="01E0" w:firstRow="1" w:lastRow="1" w:firstColumn="1" w:lastColumn="1" w:noHBand="0" w:noVBand="0"/>
      </w:tblPr>
      <w:tblGrid>
        <w:gridCol w:w="1673"/>
        <w:gridCol w:w="4082"/>
        <w:gridCol w:w="6"/>
        <w:gridCol w:w="12"/>
        <w:gridCol w:w="17"/>
        <w:gridCol w:w="1396"/>
        <w:gridCol w:w="1206"/>
        <w:gridCol w:w="35"/>
        <w:gridCol w:w="469"/>
        <w:gridCol w:w="189"/>
        <w:gridCol w:w="885"/>
        <w:gridCol w:w="8"/>
        <w:gridCol w:w="49"/>
        <w:gridCol w:w="1456"/>
        <w:gridCol w:w="73"/>
        <w:gridCol w:w="95"/>
        <w:gridCol w:w="1078"/>
        <w:gridCol w:w="74"/>
        <w:gridCol w:w="17"/>
        <w:gridCol w:w="66"/>
        <w:gridCol w:w="1813"/>
        <w:gridCol w:w="75"/>
        <w:gridCol w:w="97"/>
      </w:tblGrid>
      <w:tr w:rsidR="00E2723D" w14:paraId="2F69B0FA" w14:textId="77777777" w:rsidTr="00FE0037">
        <w:trPr>
          <w:trHeight w:val="359"/>
        </w:trPr>
        <w:tc>
          <w:tcPr>
            <w:tcW w:w="1673" w:type="dxa"/>
            <w:tcBorders>
              <w:top w:val="nil"/>
              <w:left w:val="nil"/>
              <w:bottom w:val="single" w:sz="6" w:space="0" w:color="CCCCCC"/>
              <w:right w:val="nil"/>
            </w:tcBorders>
          </w:tcPr>
          <w:p w14:paraId="2EC586CF" w14:textId="77777777" w:rsidR="00E2723D" w:rsidRDefault="00E2723D" w:rsidP="00FE0037">
            <w:pPr>
              <w:pStyle w:val="TableParagraph"/>
              <w:tabs>
                <w:tab w:val="left" w:pos="654"/>
              </w:tabs>
              <w:spacing w:line="233" w:lineRule="exact"/>
              <w:ind w:left="142"/>
              <w:rPr>
                <w:b/>
                <w:sz w:val="21"/>
              </w:rPr>
            </w:pPr>
          </w:p>
        </w:tc>
        <w:tc>
          <w:tcPr>
            <w:tcW w:w="4088" w:type="dxa"/>
            <w:gridSpan w:val="2"/>
            <w:tcBorders>
              <w:top w:val="nil"/>
              <w:left w:val="nil"/>
              <w:bottom w:val="single" w:sz="6" w:space="0" w:color="CCCCCC"/>
              <w:right w:val="nil"/>
            </w:tcBorders>
          </w:tcPr>
          <w:p w14:paraId="6AD18219" w14:textId="77777777" w:rsidR="00E2723D" w:rsidRDefault="00E2723D" w:rsidP="00FE0037">
            <w:pPr>
              <w:pStyle w:val="TableParagraph"/>
              <w:spacing w:line="233" w:lineRule="exact"/>
              <w:ind w:left="224"/>
              <w:rPr>
                <w:b/>
                <w:sz w:val="21"/>
              </w:rPr>
            </w:pPr>
          </w:p>
        </w:tc>
        <w:tc>
          <w:tcPr>
            <w:tcW w:w="1425" w:type="dxa"/>
            <w:gridSpan w:val="3"/>
            <w:tcBorders>
              <w:top w:val="nil"/>
              <w:left w:val="nil"/>
              <w:bottom w:val="single" w:sz="6" w:space="0" w:color="CCCCCC"/>
              <w:right w:val="nil"/>
            </w:tcBorders>
          </w:tcPr>
          <w:p w14:paraId="0278DD31" w14:textId="77777777" w:rsidR="00E2723D" w:rsidRDefault="00E2723D" w:rsidP="00FE0037">
            <w:pPr>
              <w:pStyle w:val="TableParagraph"/>
              <w:spacing w:line="233" w:lineRule="exact"/>
              <w:ind w:left="177"/>
              <w:rPr>
                <w:b/>
                <w:sz w:val="21"/>
              </w:rPr>
            </w:pPr>
          </w:p>
        </w:tc>
        <w:tc>
          <w:tcPr>
            <w:tcW w:w="1206" w:type="dxa"/>
            <w:tcBorders>
              <w:top w:val="nil"/>
              <w:left w:val="nil"/>
              <w:bottom w:val="single" w:sz="6" w:space="0" w:color="CCCCCC"/>
              <w:right w:val="nil"/>
            </w:tcBorders>
          </w:tcPr>
          <w:p w14:paraId="71CA47B0" w14:textId="77777777" w:rsidR="00E2723D" w:rsidRDefault="00E2723D" w:rsidP="00FE0037">
            <w:pPr>
              <w:pStyle w:val="TableParagraph"/>
              <w:spacing w:line="233" w:lineRule="exact"/>
              <w:ind w:left="147"/>
              <w:rPr>
                <w:b/>
                <w:sz w:val="21"/>
              </w:rPr>
            </w:pPr>
          </w:p>
        </w:tc>
        <w:tc>
          <w:tcPr>
            <w:tcW w:w="504" w:type="dxa"/>
            <w:gridSpan w:val="2"/>
            <w:tcBorders>
              <w:top w:val="nil"/>
              <w:left w:val="nil"/>
              <w:bottom w:val="single" w:sz="6" w:space="0" w:color="CCCCCC"/>
              <w:right w:val="nil"/>
            </w:tcBorders>
          </w:tcPr>
          <w:p w14:paraId="782D0F31" w14:textId="77777777" w:rsidR="00E2723D" w:rsidRDefault="00E2723D" w:rsidP="00FE0037">
            <w:pPr>
              <w:pStyle w:val="TableParagraph"/>
              <w:spacing w:line="233" w:lineRule="exact"/>
              <w:ind w:right="3"/>
              <w:jc w:val="center"/>
              <w:rPr>
                <w:b/>
                <w:sz w:val="21"/>
              </w:rPr>
            </w:pPr>
          </w:p>
        </w:tc>
        <w:tc>
          <w:tcPr>
            <w:tcW w:w="1082" w:type="dxa"/>
            <w:gridSpan w:val="3"/>
            <w:tcBorders>
              <w:top w:val="nil"/>
              <w:left w:val="nil"/>
              <w:bottom w:val="single" w:sz="6" w:space="0" w:color="CCCCCC"/>
              <w:right w:val="nil"/>
            </w:tcBorders>
          </w:tcPr>
          <w:p w14:paraId="73ACBD10" w14:textId="77777777" w:rsidR="00E2723D" w:rsidRDefault="00E2723D" w:rsidP="00FE0037">
            <w:pPr>
              <w:pStyle w:val="TableParagraph"/>
              <w:spacing w:line="233" w:lineRule="exact"/>
              <w:ind w:left="166" w:right="281"/>
              <w:jc w:val="center"/>
              <w:rPr>
                <w:b/>
                <w:sz w:val="21"/>
              </w:rPr>
            </w:pPr>
          </w:p>
        </w:tc>
        <w:tc>
          <w:tcPr>
            <w:tcW w:w="1673" w:type="dxa"/>
            <w:gridSpan w:val="4"/>
            <w:tcBorders>
              <w:top w:val="nil"/>
              <w:left w:val="nil"/>
              <w:bottom w:val="single" w:sz="6" w:space="0" w:color="CCCCCC"/>
              <w:right w:val="nil"/>
            </w:tcBorders>
          </w:tcPr>
          <w:p w14:paraId="44DE0F2A" w14:textId="77777777" w:rsidR="00E2723D" w:rsidRDefault="00E2723D" w:rsidP="00FE0037">
            <w:pPr>
              <w:pStyle w:val="TableParagraph"/>
              <w:spacing w:line="233" w:lineRule="exact"/>
              <w:ind w:left="309"/>
              <w:rPr>
                <w:b/>
                <w:sz w:val="21"/>
              </w:rPr>
            </w:pPr>
          </w:p>
        </w:tc>
        <w:tc>
          <w:tcPr>
            <w:tcW w:w="1235" w:type="dxa"/>
            <w:gridSpan w:val="4"/>
            <w:tcBorders>
              <w:top w:val="nil"/>
              <w:left w:val="nil"/>
              <w:bottom w:val="single" w:sz="6" w:space="0" w:color="CCCCCC"/>
              <w:right w:val="nil"/>
            </w:tcBorders>
          </w:tcPr>
          <w:p w14:paraId="15F89DF2" w14:textId="77777777" w:rsidR="00E2723D" w:rsidRDefault="00E2723D" w:rsidP="00FE0037">
            <w:pPr>
              <w:pStyle w:val="TableParagraph"/>
              <w:spacing w:line="233" w:lineRule="exact"/>
              <w:ind w:left="146"/>
              <w:rPr>
                <w:b/>
                <w:sz w:val="21"/>
              </w:rPr>
            </w:pPr>
          </w:p>
        </w:tc>
        <w:tc>
          <w:tcPr>
            <w:tcW w:w="1985" w:type="dxa"/>
            <w:gridSpan w:val="3"/>
            <w:tcBorders>
              <w:top w:val="nil"/>
              <w:left w:val="nil"/>
              <w:bottom w:val="single" w:sz="6" w:space="0" w:color="CCCCCC"/>
              <w:right w:val="nil"/>
            </w:tcBorders>
          </w:tcPr>
          <w:p w14:paraId="7DCFFEAA" w14:textId="77777777" w:rsidR="00E2723D" w:rsidRDefault="00E2723D" w:rsidP="00FE0037">
            <w:pPr>
              <w:pStyle w:val="TableParagraph"/>
              <w:tabs>
                <w:tab w:val="left" w:pos="1444"/>
              </w:tabs>
              <w:spacing w:line="233" w:lineRule="exact"/>
              <w:ind w:left="177"/>
              <w:rPr>
                <w:b/>
                <w:sz w:val="21"/>
              </w:rPr>
            </w:pPr>
          </w:p>
        </w:tc>
      </w:tr>
      <w:tr w:rsidR="00E2723D" w14:paraId="4F368787" w14:textId="77777777" w:rsidTr="00FE0037">
        <w:trPr>
          <w:trHeight w:val="382"/>
        </w:trPr>
        <w:tc>
          <w:tcPr>
            <w:tcW w:w="1673" w:type="dxa"/>
            <w:tcBorders>
              <w:top w:val="single" w:sz="6" w:space="0" w:color="CCCCCC"/>
              <w:left w:val="nil"/>
              <w:bottom w:val="nil"/>
              <w:right w:val="nil"/>
            </w:tcBorders>
            <w:hideMark/>
          </w:tcPr>
          <w:p w14:paraId="04B72BFC" w14:textId="77777777" w:rsidR="00E2723D" w:rsidRDefault="00E2723D" w:rsidP="00FE0037">
            <w:pPr>
              <w:pStyle w:val="TableParagraph"/>
              <w:spacing w:before="113"/>
              <w:ind w:right="221"/>
              <w:jc w:val="right"/>
              <w:rPr>
                <w:sz w:val="21"/>
              </w:rPr>
            </w:pPr>
            <w:r>
              <w:rPr>
                <w:noProof/>
              </w:rPr>
              <w:drawing>
                <wp:inline distT="0" distB="0" distL="0" distR="0" wp14:anchorId="650AFBF0" wp14:editId="717006EB">
                  <wp:extent cx="123825" cy="123825"/>
                  <wp:effectExtent l="0" t="0" r="9525" b="9525"/>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61" w:history="1">
              <w:r>
                <w:rPr>
                  <w:rStyle w:val="Hyperlink"/>
                  <w:color w:val="0052CC"/>
                  <w:sz w:val="21"/>
                </w:rPr>
                <w:t>REF-27</w:t>
              </w:r>
            </w:hyperlink>
          </w:p>
        </w:tc>
        <w:tc>
          <w:tcPr>
            <w:tcW w:w="4088" w:type="dxa"/>
            <w:gridSpan w:val="2"/>
            <w:tcBorders>
              <w:top w:val="single" w:sz="6" w:space="0" w:color="CCCCCC"/>
              <w:left w:val="nil"/>
              <w:bottom w:val="nil"/>
              <w:right w:val="nil"/>
            </w:tcBorders>
            <w:hideMark/>
          </w:tcPr>
          <w:p w14:paraId="021F08C4" w14:textId="77777777" w:rsidR="00E2723D" w:rsidRDefault="00974803" w:rsidP="00FE0037">
            <w:pPr>
              <w:pStyle w:val="TableParagraph"/>
              <w:spacing w:before="115"/>
              <w:ind w:left="224"/>
              <w:rPr>
                <w:sz w:val="21"/>
              </w:rPr>
            </w:pPr>
            <w:hyperlink r:id="rId16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value</w:t>
              </w:r>
              <w:r w:rsidR="00E2723D">
                <w:rPr>
                  <w:rStyle w:val="Hyperlink"/>
                  <w:color w:val="0052CC"/>
                  <w:spacing w:val="-4"/>
                  <w:sz w:val="21"/>
                </w:rPr>
                <w:t xml:space="preserve"> </w:t>
              </w:r>
              <w:r w:rsidR="00E2723D">
                <w:rPr>
                  <w:rStyle w:val="Hyperlink"/>
                  <w:color w:val="0052CC"/>
                  <w:sz w:val="21"/>
                </w:rPr>
                <w:t>for</w:t>
              </w:r>
            </w:hyperlink>
          </w:p>
        </w:tc>
        <w:tc>
          <w:tcPr>
            <w:tcW w:w="1425" w:type="dxa"/>
            <w:gridSpan w:val="3"/>
            <w:tcBorders>
              <w:top w:val="single" w:sz="6" w:space="0" w:color="CCCCCC"/>
              <w:left w:val="nil"/>
              <w:bottom w:val="nil"/>
              <w:right w:val="nil"/>
            </w:tcBorders>
            <w:hideMark/>
          </w:tcPr>
          <w:p w14:paraId="7B9FECBD"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414A0EF1" w14:textId="7CBD127D"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gridSpan w:val="2"/>
            <w:tcBorders>
              <w:top w:val="single" w:sz="6" w:space="0" w:color="CCCCCC"/>
              <w:left w:val="nil"/>
              <w:bottom w:val="nil"/>
              <w:right w:val="nil"/>
            </w:tcBorders>
          </w:tcPr>
          <w:p w14:paraId="512BFCE8" w14:textId="77777777" w:rsidR="00E2723D" w:rsidRDefault="00E2723D" w:rsidP="00FE0037">
            <w:pPr>
              <w:pStyle w:val="TableParagraph"/>
              <w:spacing w:before="11"/>
              <w:rPr>
                <w:b/>
                <w:sz w:val="10"/>
              </w:rPr>
            </w:pPr>
          </w:p>
          <w:p w14:paraId="1F922374"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71C65250" wp14:editId="6050CB76">
                  <wp:extent cx="85725" cy="104775"/>
                  <wp:effectExtent l="0" t="0" r="9525" b="9525"/>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4466E472" w14:textId="77777777" w:rsidR="00E2723D" w:rsidRDefault="00E2723D" w:rsidP="00FE0037">
            <w:pPr>
              <w:pStyle w:val="TableParagraph"/>
              <w:spacing w:before="8"/>
              <w:rPr>
                <w:b/>
                <w:sz w:val="13"/>
              </w:rPr>
            </w:pPr>
          </w:p>
          <w:p w14:paraId="3A56B1F2"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2AF56429"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23104B2B" w14:textId="77777777" w:rsidR="00E2723D" w:rsidRDefault="00E2723D" w:rsidP="00FE0037">
            <w:pPr>
              <w:pStyle w:val="TableParagraph"/>
              <w:spacing w:before="115"/>
              <w:ind w:left="146"/>
              <w:rPr>
                <w:sz w:val="21"/>
              </w:rPr>
            </w:pPr>
            <w:r>
              <w:rPr>
                <w:color w:val="333333"/>
                <w:sz w:val="21"/>
              </w:rPr>
              <w:t>20/Jan/20</w:t>
            </w:r>
          </w:p>
        </w:tc>
        <w:tc>
          <w:tcPr>
            <w:tcW w:w="1985" w:type="dxa"/>
            <w:gridSpan w:val="3"/>
            <w:tcBorders>
              <w:top w:val="single" w:sz="6" w:space="0" w:color="CCCCCC"/>
              <w:left w:val="nil"/>
              <w:bottom w:val="nil"/>
              <w:right w:val="nil"/>
            </w:tcBorders>
            <w:hideMark/>
          </w:tcPr>
          <w:p w14:paraId="43207508" w14:textId="77777777" w:rsidR="00E2723D" w:rsidRDefault="00E2723D" w:rsidP="00FE0037">
            <w:pPr>
              <w:pStyle w:val="TableParagraph"/>
              <w:spacing w:before="115"/>
              <w:ind w:left="177"/>
              <w:rPr>
                <w:sz w:val="21"/>
              </w:rPr>
            </w:pPr>
            <w:r>
              <w:rPr>
                <w:color w:val="333333"/>
                <w:sz w:val="21"/>
              </w:rPr>
              <w:t>28/Apr/20</w:t>
            </w:r>
          </w:p>
        </w:tc>
      </w:tr>
      <w:tr w:rsidR="00E2723D" w14:paraId="35713984" w14:textId="77777777" w:rsidTr="00FE0037">
        <w:trPr>
          <w:trHeight w:val="284"/>
        </w:trPr>
        <w:tc>
          <w:tcPr>
            <w:tcW w:w="1673" w:type="dxa"/>
          </w:tcPr>
          <w:p w14:paraId="79FA14CA" w14:textId="77777777" w:rsidR="00E2723D" w:rsidRDefault="00E2723D" w:rsidP="00FE0037">
            <w:pPr>
              <w:pStyle w:val="TableParagraph"/>
              <w:rPr>
                <w:rFonts w:ascii="Times New Roman"/>
                <w:sz w:val="20"/>
              </w:rPr>
            </w:pPr>
          </w:p>
        </w:tc>
        <w:tc>
          <w:tcPr>
            <w:tcW w:w="4088" w:type="dxa"/>
            <w:gridSpan w:val="2"/>
            <w:hideMark/>
          </w:tcPr>
          <w:p w14:paraId="09FC85EB" w14:textId="77777777" w:rsidR="00E2723D" w:rsidRDefault="00974803" w:rsidP="00FE0037">
            <w:pPr>
              <w:pStyle w:val="TableParagraph"/>
              <w:spacing w:before="17"/>
              <w:ind w:left="224"/>
              <w:rPr>
                <w:rFonts w:ascii="Arial"/>
                <w:sz w:val="21"/>
              </w:rPr>
            </w:pPr>
            <w:hyperlink r:id="rId163" w:history="1">
              <w:r w:rsidR="00E2723D">
                <w:rPr>
                  <w:rStyle w:val="Hyperlink"/>
                  <w:color w:val="0052CC"/>
                  <w:sz w:val="21"/>
                </w:rPr>
                <w:t>Total</w:t>
              </w:r>
              <w:r w:rsidR="00E2723D">
                <w:rPr>
                  <w:rStyle w:val="Hyperlink"/>
                  <w:color w:val="0052CC"/>
                  <w:spacing w:val="-8"/>
                  <w:sz w:val="21"/>
                </w:rPr>
                <w:t xml:space="preserve"> </w:t>
              </w:r>
              <w:r w:rsidR="00E2723D">
                <w:rPr>
                  <w:rStyle w:val="Hyperlink"/>
                  <w:color w:val="0052CC"/>
                  <w:sz w:val="21"/>
                </w:rPr>
                <w:t>Deposits</w:t>
              </w:r>
            </w:hyperlink>
          </w:p>
        </w:tc>
        <w:tc>
          <w:tcPr>
            <w:tcW w:w="1425" w:type="dxa"/>
            <w:gridSpan w:val="3"/>
          </w:tcPr>
          <w:p w14:paraId="37AA37A7" w14:textId="77777777" w:rsidR="00E2723D" w:rsidRDefault="00E2723D" w:rsidP="00FE0037">
            <w:pPr>
              <w:pStyle w:val="TableParagraph"/>
              <w:rPr>
                <w:rFonts w:ascii="Times New Roman"/>
                <w:sz w:val="20"/>
              </w:rPr>
            </w:pPr>
          </w:p>
        </w:tc>
        <w:tc>
          <w:tcPr>
            <w:tcW w:w="1206" w:type="dxa"/>
            <w:hideMark/>
          </w:tcPr>
          <w:p w14:paraId="1825CCC0" w14:textId="1D086DCB"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gridSpan w:val="2"/>
          </w:tcPr>
          <w:p w14:paraId="7D2C955F" w14:textId="77777777" w:rsidR="00E2723D" w:rsidRDefault="00E2723D" w:rsidP="00FE0037">
            <w:pPr>
              <w:pStyle w:val="TableParagraph"/>
              <w:rPr>
                <w:rFonts w:ascii="Times New Roman"/>
                <w:sz w:val="20"/>
              </w:rPr>
            </w:pPr>
          </w:p>
        </w:tc>
        <w:tc>
          <w:tcPr>
            <w:tcW w:w="1082" w:type="dxa"/>
            <w:gridSpan w:val="3"/>
          </w:tcPr>
          <w:p w14:paraId="326B637C" w14:textId="77777777" w:rsidR="00E2723D" w:rsidRDefault="00E2723D" w:rsidP="00FE0037">
            <w:pPr>
              <w:pStyle w:val="TableParagraph"/>
              <w:rPr>
                <w:rFonts w:ascii="Times New Roman"/>
                <w:sz w:val="20"/>
              </w:rPr>
            </w:pPr>
          </w:p>
        </w:tc>
        <w:tc>
          <w:tcPr>
            <w:tcW w:w="1673" w:type="dxa"/>
            <w:gridSpan w:val="4"/>
          </w:tcPr>
          <w:p w14:paraId="5CD45D31" w14:textId="77777777" w:rsidR="00E2723D" w:rsidRDefault="00E2723D" w:rsidP="00FE0037">
            <w:pPr>
              <w:pStyle w:val="TableParagraph"/>
              <w:rPr>
                <w:rFonts w:ascii="Times New Roman"/>
                <w:sz w:val="20"/>
              </w:rPr>
            </w:pPr>
          </w:p>
        </w:tc>
        <w:tc>
          <w:tcPr>
            <w:tcW w:w="1235" w:type="dxa"/>
            <w:gridSpan w:val="4"/>
          </w:tcPr>
          <w:p w14:paraId="5A081623" w14:textId="77777777" w:rsidR="00E2723D" w:rsidRDefault="00E2723D" w:rsidP="00FE0037">
            <w:pPr>
              <w:pStyle w:val="TableParagraph"/>
              <w:rPr>
                <w:rFonts w:ascii="Times New Roman"/>
                <w:sz w:val="20"/>
              </w:rPr>
            </w:pPr>
          </w:p>
        </w:tc>
        <w:tc>
          <w:tcPr>
            <w:tcW w:w="1985" w:type="dxa"/>
            <w:gridSpan w:val="3"/>
          </w:tcPr>
          <w:p w14:paraId="034627CB" w14:textId="77777777" w:rsidR="00E2723D" w:rsidRDefault="00E2723D" w:rsidP="00FE0037">
            <w:pPr>
              <w:pStyle w:val="TableParagraph"/>
              <w:rPr>
                <w:rFonts w:ascii="Times New Roman"/>
                <w:sz w:val="20"/>
              </w:rPr>
            </w:pPr>
          </w:p>
        </w:tc>
      </w:tr>
      <w:tr w:rsidR="00E2723D" w14:paraId="3413E2C8" w14:textId="77777777" w:rsidTr="00FE0037">
        <w:trPr>
          <w:trHeight w:val="385"/>
        </w:trPr>
        <w:tc>
          <w:tcPr>
            <w:tcW w:w="1673" w:type="dxa"/>
            <w:tcBorders>
              <w:top w:val="nil"/>
              <w:left w:val="nil"/>
              <w:bottom w:val="single" w:sz="6" w:space="0" w:color="CCCCCC"/>
              <w:right w:val="nil"/>
            </w:tcBorders>
          </w:tcPr>
          <w:p w14:paraId="53B83B38"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5DC4C203"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6053D1CB"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0AA43762" w14:textId="0F4718DF" w:rsidR="00E2723D" w:rsidRDefault="00974803" w:rsidP="00FE0037">
            <w:pPr>
              <w:pStyle w:val="TableParagraph"/>
              <w:spacing w:before="17"/>
              <w:ind w:left="147"/>
              <w:rPr>
                <w:rFonts w:ascii="Arial"/>
                <w:sz w:val="21"/>
              </w:rPr>
            </w:pPr>
            <w:hyperlink r:id="rId164" w:history="1"/>
          </w:p>
        </w:tc>
        <w:tc>
          <w:tcPr>
            <w:tcW w:w="504" w:type="dxa"/>
            <w:gridSpan w:val="2"/>
            <w:tcBorders>
              <w:top w:val="nil"/>
              <w:left w:val="nil"/>
              <w:bottom w:val="single" w:sz="6" w:space="0" w:color="CCCCCC"/>
              <w:right w:val="nil"/>
            </w:tcBorders>
          </w:tcPr>
          <w:p w14:paraId="58ED6DE3"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279D7BA7"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5F9D7581"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36B1CCC6"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5E09ABE2" w14:textId="77777777" w:rsidR="00E2723D" w:rsidRDefault="00E2723D" w:rsidP="00FE0037">
            <w:pPr>
              <w:pStyle w:val="TableParagraph"/>
              <w:rPr>
                <w:rFonts w:ascii="Times New Roman"/>
                <w:sz w:val="20"/>
              </w:rPr>
            </w:pPr>
          </w:p>
        </w:tc>
      </w:tr>
      <w:tr w:rsidR="00E2723D" w14:paraId="11D559FA" w14:textId="77777777" w:rsidTr="00FE0037">
        <w:trPr>
          <w:trHeight w:val="382"/>
        </w:trPr>
        <w:tc>
          <w:tcPr>
            <w:tcW w:w="1673" w:type="dxa"/>
            <w:tcBorders>
              <w:top w:val="single" w:sz="6" w:space="0" w:color="CCCCCC"/>
              <w:left w:val="nil"/>
              <w:bottom w:val="nil"/>
              <w:right w:val="nil"/>
            </w:tcBorders>
            <w:hideMark/>
          </w:tcPr>
          <w:p w14:paraId="79EFD8C9" w14:textId="77777777" w:rsidR="00E2723D" w:rsidRDefault="00E2723D" w:rsidP="00FE0037">
            <w:pPr>
              <w:pStyle w:val="TableParagraph"/>
              <w:spacing w:before="113"/>
              <w:ind w:right="221"/>
              <w:jc w:val="right"/>
              <w:rPr>
                <w:rFonts w:ascii="Arial"/>
                <w:sz w:val="21"/>
              </w:rPr>
            </w:pPr>
            <w:r>
              <w:rPr>
                <w:noProof/>
              </w:rPr>
              <w:drawing>
                <wp:inline distT="0" distB="0" distL="0" distR="0" wp14:anchorId="169A4636" wp14:editId="37843F03">
                  <wp:extent cx="123825" cy="123825"/>
                  <wp:effectExtent l="0" t="0" r="9525" b="9525"/>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65" w:history="1">
              <w:r>
                <w:rPr>
                  <w:rStyle w:val="Hyperlink"/>
                  <w:color w:val="0052CC"/>
                  <w:sz w:val="21"/>
                </w:rPr>
                <w:t>REF-28</w:t>
              </w:r>
            </w:hyperlink>
          </w:p>
        </w:tc>
        <w:tc>
          <w:tcPr>
            <w:tcW w:w="4088" w:type="dxa"/>
            <w:gridSpan w:val="2"/>
            <w:tcBorders>
              <w:top w:val="single" w:sz="6" w:space="0" w:color="CCCCCC"/>
              <w:left w:val="nil"/>
              <w:bottom w:val="nil"/>
              <w:right w:val="nil"/>
            </w:tcBorders>
            <w:hideMark/>
          </w:tcPr>
          <w:p w14:paraId="015C97D3" w14:textId="77777777" w:rsidR="00E2723D" w:rsidRDefault="00974803" w:rsidP="00FE0037">
            <w:pPr>
              <w:pStyle w:val="TableParagraph"/>
              <w:spacing w:before="115"/>
              <w:ind w:left="224"/>
              <w:rPr>
                <w:sz w:val="21"/>
              </w:rPr>
            </w:pPr>
            <w:hyperlink r:id="rId16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need</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dministrator's</w:t>
              </w:r>
            </w:hyperlink>
          </w:p>
        </w:tc>
        <w:tc>
          <w:tcPr>
            <w:tcW w:w="1425" w:type="dxa"/>
            <w:gridSpan w:val="3"/>
            <w:tcBorders>
              <w:top w:val="single" w:sz="6" w:space="0" w:color="CCCCCC"/>
              <w:left w:val="nil"/>
              <w:bottom w:val="nil"/>
              <w:right w:val="nil"/>
            </w:tcBorders>
            <w:hideMark/>
          </w:tcPr>
          <w:p w14:paraId="5839366B"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25E98CA0" w14:textId="3736B6F7"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gridSpan w:val="2"/>
            <w:tcBorders>
              <w:top w:val="single" w:sz="6" w:space="0" w:color="CCCCCC"/>
              <w:left w:val="nil"/>
              <w:bottom w:val="nil"/>
              <w:right w:val="nil"/>
            </w:tcBorders>
          </w:tcPr>
          <w:p w14:paraId="0BC4AEB2" w14:textId="77777777" w:rsidR="00E2723D" w:rsidRDefault="00E2723D" w:rsidP="00FE0037">
            <w:pPr>
              <w:pStyle w:val="TableParagraph"/>
              <w:spacing w:before="11"/>
              <w:rPr>
                <w:b/>
                <w:sz w:val="10"/>
              </w:rPr>
            </w:pPr>
          </w:p>
          <w:p w14:paraId="136E8A9B"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6772352C" wp14:editId="236EC615">
                  <wp:extent cx="85725" cy="104775"/>
                  <wp:effectExtent l="0" t="0" r="9525" b="9525"/>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12C808AB" w14:textId="77777777" w:rsidR="00E2723D" w:rsidRDefault="00E2723D" w:rsidP="00FE0037">
            <w:pPr>
              <w:pStyle w:val="TableParagraph"/>
              <w:spacing w:before="8"/>
              <w:rPr>
                <w:b/>
                <w:sz w:val="13"/>
              </w:rPr>
            </w:pPr>
          </w:p>
          <w:p w14:paraId="1F014FFB"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10660B15"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35C3CF44" w14:textId="77777777" w:rsidR="00E2723D" w:rsidRDefault="00E2723D" w:rsidP="00FE0037">
            <w:pPr>
              <w:pStyle w:val="TableParagraph"/>
              <w:spacing w:before="115"/>
              <w:ind w:left="146"/>
              <w:rPr>
                <w:sz w:val="21"/>
              </w:rPr>
            </w:pPr>
            <w:r>
              <w:rPr>
                <w:color w:val="333333"/>
                <w:sz w:val="21"/>
              </w:rPr>
              <w:t>20/Jan/20</w:t>
            </w:r>
          </w:p>
        </w:tc>
        <w:tc>
          <w:tcPr>
            <w:tcW w:w="1985" w:type="dxa"/>
            <w:gridSpan w:val="3"/>
            <w:tcBorders>
              <w:top w:val="single" w:sz="6" w:space="0" w:color="CCCCCC"/>
              <w:left w:val="nil"/>
              <w:bottom w:val="nil"/>
              <w:right w:val="nil"/>
            </w:tcBorders>
            <w:hideMark/>
          </w:tcPr>
          <w:p w14:paraId="33F324BE" w14:textId="77777777" w:rsidR="00E2723D" w:rsidRDefault="00E2723D" w:rsidP="00FE0037">
            <w:pPr>
              <w:pStyle w:val="TableParagraph"/>
              <w:spacing w:before="115"/>
              <w:ind w:left="177"/>
              <w:rPr>
                <w:sz w:val="21"/>
              </w:rPr>
            </w:pPr>
            <w:r>
              <w:rPr>
                <w:color w:val="333333"/>
                <w:sz w:val="21"/>
              </w:rPr>
              <w:t>22/Apr/20</w:t>
            </w:r>
          </w:p>
        </w:tc>
      </w:tr>
      <w:tr w:rsidR="00E2723D" w14:paraId="78D2C5A0" w14:textId="77777777" w:rsidTr="00FE0037">
        <w:trPr>
          <w:trHeight w:val="284"/>
        </w:trPr>
        <w:tc>
          <w:tcPr>
            <w:tcW w:w="1673" w:type="dxa"/>
          </w:tcPr>
          <w:p w14:paraId="40E99434" w14:textId="77777777" w:rsidR="00E2723D" w:rsidRDefault="00E2723D" w:rsidP="00FE0037">
            <w:pPr>
              <w:pStyle w:val="TableParagraph"/>
              <w:rPr>
                <w:rFonts w:ascii="Times New Roman"/>
                <w:sz w:val="20"/>
              </w:rPr>
            </w:pPr>
          </w:p>
        </w:tc>
        <w:tc>
          <w:tcPr>
            <w:tcW w:w="4088" w:type="dxa"/>
            <w:gridSpan w:val="2"/>
            <w:hideMark/>
          </w:tcPr>
          <w:p w14:paraId="5BE75433" w14:textId="77777777" w:rsidR="00E2723D" w:rsidRDefault="00974803" w:rsidP="00FE0037">
            <w:pPr>
              <w:pStyle w:val="TableParagraph"/>
              <w:spacing w:before="17"/>
              <w:ind w:left="224"/>
              <w:rPr>
                <w:rFonts w:ascii="Arial"/>
                <w:sz w:val="21"/>
              </w:rPr>
            </w:pPr>
            <w:hyperlink r:id="rId167" w:history="1">
              <w:r w:rsidR="00E2723D">
                <w:rPr>
                  <w:rStyle w:val="Hyperlink"/>
                  <w:color w:val="0052CC"/>
                  <w:sz w:val="21"/>
                </w:rPr>
                <w:t>Fact</w:t>
              </w:r>
              <w:r w:rsidR="00E2723D">
                <w:rPr>
                  <w:rStyle w:val="Hyperlink"/>
                  <w:color w:val="0052CC"/>
                  <w:spacing w:val="-4"/>
                  <w:sz w:val="21"/>
                </w:rPr>
                <w:t xml:space="preserve"> </w:t>
              </w:r>
              <w:r w:rsidR="00E2723D">
                <w:rPr>
                  <w:rStyle w:val="Hyperlink"/>
                  <w:color w:val="0052CC"/>
                  <w:sz w:val="21"/>
                </w:rPr>
                <w:t>Sheet</w:t>
              </w:r>
              <w:r w:rsidR="00E2723D">
                <w:rPr>
                  <w:rStyle w:val="Hyperlink"/>
                  <w:color w:val="0052CC"/>
                  <w:spacing w:val="-3"/>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be</w:t>
              </w:r>
            </w:hyperlink>
          </w:p>
        </w:tc>
        <w:tc>
          <w:tcPr>
            <w:tcW w:w="1425" w:type="dxa"/>
            <w:gridSpan w:val="3"/>
          </w:tcPr>
          <w:p w14:paraId="5496030A" w14:textId="77777777" w:rsidR="00E2723D" w:rsidRDefault="00E2723D" w:rsidP="00FE0037">
            <w:pPr>
              <w:pStyle w:val="TableParagraph"/>
              <w:rPr>
                <w:rFonts w:ascii="Times New Roman"/>
                <w:sz w:val="20"/>
              </w:rPr>
            </w:pPr>
          </w:p>
        </w:tc>
        <w:tc>
          <w:tcPr>
            <w:tcW w:w="1206" w:type="dxa"/>
            <w:hideMark/>
          </w:tcPr>
          <w:p w14:paraId="19FF80A9" w14:textId="6C2A18A8"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gridSpan w:val="2"/>
          </w:tcPr>
          <w:p w14:paraId="79F787B1" w14:textId="77777777" w:rsidR="00E2723D" w:rsidRDefault="00E2723D" w:rsidP="00FE0037">
            <w:pPr>
              <w:pStyle w:val="TableParagraph"/>
              <w:rPr>
                <w:rFonts w:ascii="Times New Roman"/>
                <w:sz w:val="20"/>
              </w:rPr>
            </w:pPr>
          </w:p>
        </w:tc>
        <w:tc>
          <w:tcPr>
            <w:tcW w:w="1082" w:type="dxa"/>
            <w:gridSpan w:val="3"/>
          </w:tcPr>
          <w:p w14:paraId="281D8943" w14:textId="77777777" w:rsidR="00E2723D" w:rsidRDefault="00E2723D" w:rsidP="00FE0037">
            <w:pPr>
              <w:pStyle w:val="TableParagraph"/>
              <w:rPr>
                <w:rFonts w:ascii="Times New Roman"/>
                <w:sz w:val="20"/>
              </w:rPr>
            </w:pPr>
          </w:p>
        </w:tc>
        <w:tc>
          <w:tcPr>
            <w:tcW w:w="1673" w:type="dxa"/>
            <w:gridSpan w:val="4"/>
          </w:tcPr>
          <w:p w14:paraId="1027A1D7" w14:textId="77777777" w:rsidR="00E2723D" w:rsidRDefault="00E2723D" w:rsidP="00FE0037">
            <w:pPr>
              <w:pStyle w:val="TableParagraph"/>
              <w:rPr>
                <w:rFonts w:ascii="Times New Roman"/>
                <w:sz w:val="20"/>
              </w:rPr>
            </w:pPr>
          </w:p>
        </w:tc>
        <w:tc>
          <w:tcPr>
            <w:tcW w:w="1235" w:type="dxa"/>
            <w:gridSpan w:val="4"/>
          </w:tcPr>
          <w:p w14:paraId="5B78680E" w14:textId="77777777" w:rsidR="00E2723D" w:rsidRDefault="00E2723D" w:rsidP="00FE0037">
            <w:pPr>
              <w:pStyle w:val="TableParagraph"/>
              <w:rPr>
                <w:rFonts w:ascii="Times New Roman"/>
                <w:sz w:val="20"/>
              </w:rPr>
            </w:pPr>
          </w:p>
        </w:tc>
        <w:tc>
          <w:tcPr>
            <w:tcW w:w="1985" w:type="dxa"/>
            <w:gridSpan w:val="3"/>
          </w:tcPr>
          <w:p w14:paraId="353CCEB5" w14:textId="77777777" w:rsidR="00E2723D" w:rsidRDefault="00E2723D" w:rsidP="00FE0037">
            <w:pPr>
              <w:pStyle w:val="TableParagraph"/>
              <w:rPr>
                <w:rFonts w:ascii="Times New Roman"/>
                <w:sz w:val="20"/>
              </w:rPr>
            </w:pPr>
          </w:p>
        </w:tc>
      </w:tr>
      <w:tr w:rsidR="00E2723D" w14:paraId="2B17602A" w14:textId="77777777" w:rsidTr="00FE0037">
        <w:trPr>
          <w:trHeight w:val="284"/>
        </w:trPr>
        <w:tc>
          <w:tcPr>
            <w:tcW w:w="1673" w:type="dxa"/>
          </w:tcPr>
          <w:p w14:paraId="48F47D17" w14:textId="77777777" w:rsidR="00E2723D" w:rsidRDefault="00E2723D" w:rsidP="00FE0037">
            <w:pPr>
              <w:pStyle w:val="TableParagraph"/>
              <w:rPr>
                <w:rFonts w:ascii="Times New Roman"/>
                <w:sz w:val="20"/>
              </w:rPr>
            </w:pPr>
          </w:p>
        </w:tc>
        <w:tc>
          <w:tcPr>
            <w:tcW w:w="4088" w:type="dxa"/>
            <w:gridSpan w:val="2"/>
            <w:hideMark/>
          </w:tcPr>
          <w:p w14:paraId="666FBFD5" w14:textId="77777777" w:rsidR="00E2723D" w:rsidRDefault="00974803" w:rsidP="00FE0037">
            <w:pPr>
              <w:pStyle w:val="TableParagraph"/>
              <w:spacing w:before="17"/>
              <w:ind w:left="224"/>
              <w:rPr>
                <w:rFonts w:ascii="Arial"/>
                <w:sz w:val="21"/>
              </w:rPr>
            </w:pPr>
            <w:hyperlink r:id="rId168" w:history="1">
              <w:r w:rsidR="00E2723D">
                <w:rPr>
                  <w:rStyle w:val="Hyperlink"/>
                  <w:color w:val="0052CC"/>
                  <w:sz w:val="21"/>
                </w:rPr>
                <w:t>displayed</w:t>
              </w:r>
              <w:r w:rsidR="00E2723D">
                <w:rPr>
                  <w:rStyle w:val="Hyperlink"/>
                  <w:color w:val="0052CC"/>
                  <w:spacing w:val="-4"/>
                  <w:sz w:val="21"/>
                </w:rPr>
                <w:t xml:space="preserve"> </w:t>
              </w:r>
              <w:r w:rsidR="00E2723D">
                <w:rPr>
                  <w:rStyle w:val="Hyperlink"/>
                  <w:color w:val="0052CC"/>
                  <w:sz w:val="21"/>
                </w:rPr>
                <w:t>onc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Administrator</w:t>
              </w:r>
              <w:r w:rsidR="00E2723D">
                <w:rPr>
                  <w:rStyle w:val="Hyperlink"/>
                  <w:color w:val="0052CC"/>
                  <w:spacing w:val="-4"/>
                  <w:sz w:val="21"/>
                </w:rPr>
                <w:t xml:space="preserve"> </w:t>
              </w:r>
              <w:r w:rsidR="00E2723D">
                <w:rPr>
                  <w:rStyle w:val="Hyperlink"/>
                  <w:color w:val="0052CC"/>
                  <w:sz w:val="21"/>
                </w:rPr>
                <w:t>Fact</w:t>
              </w:r>
            </w:hyperlink>
          </w:p>
        </w:tc>
        <w:tc>
          <w:tcPr>
            <w:tcW w:w="1425" w:type="dxa"/>
            <w:gridSpan w:val="3"/>
          </w:tcPr>
          <w:p w14:paraId="681F3E78" w14:textId="77777777" w:rsidR="00E2723D" w:rsidRDefault="00E2723D" w:rsidP="00FE0037">
            <w:pPr>
              <w:pStyle w:val="TableParagraph"/>
              <w:rPr>
                <w:rFonts w:ascii="Times New Roman"/>
                <w:sz w:val="20"/>
              </w:rPr>
            </w:pPr>
          </w:p>
        </w:tc>
        <w:tc>
          <w:tcPr>
            <w:tcW w:w="1206" w:type="dxa"/>
            <w:hideMark/>
          </w:tcPr>
          <w:p w14:paraId="11AC779C" w14:textId="3591D225" w:rsidR="00E2723D" w:rsidRDefault="00974803" w:rsidP="00FE0037">
            <w:pPr>
              <w:pStyle w:val="TableParagraph"/>
              <w:spacing w:before="17"/>
              <w:ind w:left="147"/>
              <w:rPr>
                <w:rFonts w:ascii="Arial"/>
                <w:sz w:val="21"/>
              </w:rPr>
            </w:pPr>
            <w:hyperlink r:id="rId169" w:history="1"/>
          </w:p>
        </w:tc>
        <w:tc>
          <w:tcPr>
            <w:tcW w:w="504" w:type="dxa"/>
            <w:gridSpan w:val="2"/>
          </w:tcPr>
          <w:p w14:paraId="2075525F" w14:textId="77777777" w:rsidR="00E2723D" w:rsidRDefault="00E2723D" w:rsidP="00FE0037">
            <w:pPr>
              <w:pStyle w:val="TableParagraph"/>
              <w:rPr>
                <w:rFonts w:ascii="Times New Roman"/>
                <w:sz w:val="20"/>
              </w:rPr>
            </w:pPr>
          </w:p>
        </w:tc>
        <w:tc>
          <w:tcPr>
            <w:tcW w:w="1082" w:type="dxa"/>
            <w:gridSpan w:val="3"/>
          </w:tcPr>
          <w:p w14:paraId="4FE5D0EA" w14:textId="77777777" w:rsidR="00E2723D" w:rsidRDefault="00E2723D" w:rsidP="00FE0037">
            <w:pPr>
              <w:pStyle w:val="TableParagraph"/>
              <w:rPr>
                <w:rFonts w:ascii="Times New Roman"/>
                <w:sz w:val="20"/>
              </w:rPr>
            </w:pPr>
          </w:p>
        </w:tc>
        <w:tc>
          <w:tcPr>
            <w:tcW w:w="1673" w:type="dxa"/>
            <w:gridSpan w:val="4"/>
          </w:tcPr>
          <w:p w14:paraId="3E8C8902" w14:textId="77777777" w:rsidR="00E2723D" w:rsidRDefault="00E2723D" w:rsidP="00FE0037">
            <w:pPr>
              <w:pStyle w:val="TableParagraph"/>
              <w:rPr>
                <w:rFonts w:ascii="Times New Roman"/>
                <w:sz w:val="20"/>
              </w:rPr>
            </w:pPr>
          </w:p>
        </w:tc>
        <w:tc>
          <w:tcPr>
            <w:tcW w:w="1235" w:type="dxa"/>
            <w:gridSpan w:val="4"/>
          </w:tcPr>
          <w:p w14:paraId="3070F010" w14:textId="77777777" w:rsidR="00E2723D" w:rsidRDefault="00E2723D" w:rsidP="00FE0037">
            <w:pPr>
              <w:pStyle w:val="TableParagraph"/>
              <w:rPr>
                <w:rFonts w:ascii="Times New Roman"/>
                <w:sz w:val="20"/>
              </w:rPr>
            </w:pPr>
          </w:p>
        </w:tc>
        <w:tc>
          <w:tcPr>
            <w:tcW w:w="1985" w:type="dxa"/>
            <w:gridSpan w:val="3"/>
          </w:tcPr>
          <w:p w14:paraId="77B66396" w14:textId="77777777" w:rsidR="00E2723D" w:rsidRDefault="00E2723D" w:rsidP="00FE0037">
            <w:pPr>
              <w:pStyle w:val="TableParagraph"/>
              <w:rPr>
                <w:rFonts w:ascii="Times New Roman"/>
                <w:sz w:val="20"/>
              </w:rPr>
            </w:pPr>
          </w:p>
        </w:tc>
      </w:tr>
      <w:tr w:rsidR="00E2723D" w14:paraId="22E52E51" w14:textId="77777777" w:rsidTr="00FE0037">
        <w:trPr>
          <w:trHeight w:val="385"/>
        </w:trPr>
        <w:tc>
          <w:tcPr>
            <w:tcW w:w="1673" w:type="dxa"/>
            <w:tcBorders>
              <w:top w:val="nil"/>
              <w:left w:val="nil"/>
              <w:bottom w:val="single" w:sz="6" w:space="0" w:color="CCCCCC"/>
              <w:right w:val="nil"/>
            </w:tcBorders>
          </w:tcPr>
          <w:p w14:paraId="3AD0E9AC"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hideMark/>
          </w:tcPr>
          <w:p w14:paraId="7BA15115" w14:textId="77777777" w:rsidR="00E2723D" w:rsidRDefault="00974803" w:rsidP="00FE0037">
            <w:pPr>
              <w:pStyle w:val="TableParagraph"/>
              <w:spacing w:before="17"/>
              <w:ind w:left="224"/>
              <w:rPr>
                <w:rFonts w:ascii="Arial"/>
                <w:sz w:val="21"/>
              </w:rPr>
            </w:pPr>
            <w:hyperlink r:id="rId170" w:history="1">
              <w:r w:rsidR="00E2723D">
                <w:rPr>
                  <w:rStyle w:val="Hyperlink"/>
                  <w:color w:val="0052CC"/>
                  <w:sz w:val="21"/>
                </w:rPr>
                <w:t>Sheet</w:t>
              </w:r>
              <w:r w:rsidR="00E2723D">
                <w:rPr>
                  <w:rStyle w:val="Hyperlink"/>
                  <w:color w:val="0052CC"/>
                  <w:spacing w:val="-4"/>
                  <w:sz w:val="21"/>
                </w:rPr>
                <w:t xml:space="preserve"> </w:t>
              </w:r>
              <w:r w:rsidR="00E2723D">
                <w:rPr>
                  <w:rStyle w:val="Hyperlink"/>
                  <w:color w:val="0052CC"/>
                  <w:sz w:val="21"/>
                </w:rPr>
                <w:t>Report</w:t>
              </w:r>
              <w:r w:rsidR="00E2723D">
                <w:rPr>
                  <w:rStyle w:val="Hyperlink"/>
                  <w:color w:val="0052CC"/>
                  <w:spacing w:val="-3"/>
                  <w:sz w:val="21"/>
                </w:rPr>
                <w:t xml:space="preserve"> </w:t>
              </w:r>
              <w:r w:rsidR="00E2723D">
                <w:rPr>
                  <w:rStyle w:val="Hyperlink"/>
                  <w:color w:val="0052CC"/>
                  <w:sz w:val="21"/>
                </w:rPr>
                <w:t>is</w:t>
              </w:r>
              <w:r w:rsidR="00E2723D">
                <w:rPr>
                  <w:rStyle w:val="Hyperlink"/>
                  <w:color w:val="0052CC"/>
                  <w:spacing w:val="-3"/>
                  <w:sz w:val="21"/>
                </w:rPr>
                <w:t xml:space="preserve"> </w:t>
              </w:r>
              <w:r w:rsidR="00E2723D">
                <w:rPr>
                  <w:rStyle w:val="Hyperlink"/>
                  <w:color w:val="0052CC"/>
                  <w:sz w:val="21"/>
                </w:rPr>
                <w:t>initiated.</w:t>
              </w:r>
            </w:hyperlink>
          </w:p>
        </w:tc>
        <w:tc>
          <w:tcPr>
            <w:tcW w:w="1425" w:type="dxa"/>
            <w:gridSpan w:val="3"/>
            <w:tcBorders>
              <w:top w:val="nil"/>
              <w:left w:val="nil"/>
              <w:bottom w:val="single" w:sz="6" w:space="0" w:color="CCCCCC"/>
              <w:right w:val="nil"/>
            </w:tcBorders>
          </w:tcPr>
          <w:p w14:paraId="76B09E84"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70BE32F3" w14:textId="77777777" w:rsidR="00E2723D" w:rsidRDefault="00E2723D" w:rsidP="00FE0037">
            <w:pPr>
              <w:pStyle w:val="TableParagraph"/>
              <w:rPr>
                <w:rFonts w:ascii="Times New Roman"/>
                <w:sz w:val="20"/>
              </w:rPr>
            </w:pPr>
          </w:p>
        </w:tc>
        <w:tc>
          <w:tcPr>
            <w:tcW w:w="504" w:type="dxa"/>
            <w:gridSpan w:val="2"/>
            <w:tcBorders>
              <w:top w:val="nil"/>
              <w:left w:val="nil"/>
              <w:bottom w:val="single" w:sz="6" w:space="0" w:color="CCCCCC"/>
              <w:right w:val="nil"/>
            </w:tcBorders>
          </w:tcPr>
          <w:p w14:paraId="4BB57E00"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0CAFAB3B"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4A48B91F"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62F2A710"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11FFF19F" w14:textId="77777777" w:rsidR="00E2723D" w:rsidRDefault="00E2723D" w:rsidP="00FE0037">
            <w:pPr>
              <w:pStyle w:val="TableParagraph"/>
              <w:rPr>
                <w:rFonts w:ascii="Times New Roman"/>
                <w:sz w:val="20"/>
              </w:rPr>
            </w:pPr>
          </w:p>
        </w:tc>
      </w:tr>
      <w:tr w:rsidR="00E2723D" w14:paraId="60C52DBA" w14:textId="77777777" w:rsidTr="00FE0037">
        <w:trPr>
          <w:trHeight w:val="382"/>
        </w:trPr>
        <w:tc>
          <w:tcPr>
            <w:tcW w:w="1673" w:type="dxa"/>
            <w:tcBorders>
              <w:top w:val="single" w:sz="6" w:space="0" w:color="CCCCCC"/>
              <w:left w:val="nil"/>
              <w:bottom w:val="nil"/>
              <w:right w:val="nil"/>
            </w:tcBorders>
            <w:hideMark/>
          </w:tcPr>
          <w:p w14:paraId="4D2E8CD3" w14:textId="77777777" w:rsidR="00E2723D" w:rsidRDefault="00E2723D" w:rsidP="00FE0037">
            <w:pPr>
              <w:pStyle w:val="TableParagraph"/>
              <w:spacing w:before="113"/>
              <w:ind w:right="221"/>
              <w:jc w:val="right"/>
              <w:rPr>
                <w:rFonts w:ascii="Arial"/>
                <w:sz w:val="21"/>
              </w:rPr>
            </w:pPr>
            <w:r>
              <w:rPr>
                <w:noProof/>
              </w:rPr>
              <w:drawing>
                <wp:inline distT="0" distB="0" distL="0" distR="0" wp14:anchorId="6BB1D916" wp14:editId="20E20972">
                  <wp:extent cx="123825" cy="123825"/>
                  <wp:effectExtent l="0" t="0" r="9525" b="9525"/>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71" w:history="1">
              <w:r>
                <w:rPr>
                  <w:rStyle w:val="Hyperlink"/>
                  <w:color w:val="0052CC"/>
                  <w:sz w:val="21"/>
                </w:rPr>
                <w:t>REF-29</w:t>
              </w:r>
            </w:hyperlink>
          </w:p>
        </w:tc>
        <w:tc>
          <w:tcPr>
            <w:tcW w:w="4088" w:type="dxa"/>
            <w:gridSpan w:val="2"/>
            <w:tcBorders>
              <w:top w:val="single" w:sz="6" w:space="0" w:color="CCCCCC"/>
              <w:left w:val="nil"/>
              <w:bottom w:val="nil"/>
              <w:right w:val="nil"/>
            </w:tcBorders>
            <w:hideMark/>
          </w:tcPr>
          <w:p w14:paraId="0DDD6BB9" w14:textId="77777777" w:rsidR="00E2723D" w:rsidRDefault="00974803" w:rsidP="00FE0037">
            <w:pPr>
              <w:pStyle w:val="TableParagraph"/>
              <w:spacing w:before="115"/>
              <w:ind w:left="224"/>
              <w:rPr>
                <w:sz w:val="21"/>
              </w:rPr>
            </w:pPr>
            <w:hyperlink r:id="rId17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3"/>
                  <w:sz w:val="21"/>
                </w:rPr>
                <w:t xml:space="preserve"> </w:t>
              </w:r>
              <w:r w:rsidR="00E2723D">
                <w:rPr>
                  <w:rStyle w:val="Hyperlink"/>
                  <w:color w:val="0052CC"/>
                  <w:sz w:val="21"/>
                </w:rPr>
                <w:t>an</w:t>
              </w:r>
            </w:hyperlink>
          </w:p>
        </w:tc>
        <w:tc>
          <w:tcPr>
            <w:tcW w:w="1425" w:type="dxa"/>
            <w:gridSpan w:val="3"/>
            <w:tcBorders>
              <w:top w:val="single" w:sz="6" w:space="0" w:color="CCCCCC"/>
              <w:left w:val="nil"/>
              <w:bottom w:val="nil"/>
              <w:right w:val="nil"/>
            </w:tcBorders>
            <w:hideMark/>
          </w:tcPr>
          <w:p w14:paraId="027A4F5C"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294323E9" w14:textId="085923B9"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gridSpan w:val="2"/>
            <w:tcBorders>
              <w:top w:val="single" w:sz="6" w:space="0" w:color="CCCCCC"/>
              <w:left w:val="nil"/>
              <w:bottom w:val="nil"/>
              <w:right w:val="nil"/>
            </w:tcBorders>
          </w:tcPr>
          <w:p w14:paraId="0FC570ED" w14:textId="77777777" w:rsidR="00E2723D" w:rsidRDefault="00E2723D" w:rsidP="00FE0037">
            <w:pPr>
              <w:pStyle w:val="TableParagraph"/>
              <w:spacing w:before="11"/>
              <w:rPr>
                <w:b/>
                <w:sz w:val="10"/>
              </w:rPr>
            </w:pPr>
          </w:p>
          <w:p w14:paraId="2489DEF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A9115FC" wp14:editId="4B052788">
                  <wp:extent cx="85725" cy="104775"/>
                  <wp:effectExtent l="0" t="0" r="9525" b="9525"/>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583B32F2" w14:textId="77777777" w:rsidR="00E2723D" w:rsidRDefault="00E2723D" w:rsidP="00FE0037">
            <w:pPr>
              <w:pStyle w:val="TableParagraph"/>
              <w:spacing w:before="8"/>
              <w:rPr>
                <w:b/>
                <w:sz w:val="13"/>
              </w:rPr>
            </w:pPr>
          </w:p>
          <w:p w14:paraId="721E54DD"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10AA9228"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7AB5C359" w14:textId="77777777" w:rsidR="00E2723D" w:rsidRDefault="00E2723D" w:rsidP="00FE0037">
            <w:pPr>
              <w:pStyle w:val="TableParagraph"/>
              <w:spacing w:before="115"/>
              <w:ind w:left="146"/>
              <w:rPr>
                <w:sz w:val="21"/>
              </w:rPr>
            </w:pPr>
            <w:r>
              <w:rPr>
                <w:color w:val="333333"/>
                <w:sz w:val="21"/>
              </w:rPr>
              <w:t>20/Jan/20</w:t>
            </w:r>
          </w:p>
        </w:tc>
        <w:tc>
          <w:tcPr>
            <w:tcW w:w="1985" w:type="dxa"/>
            <w:gridSpan w:val="3"/>
            <w:tcBorders>
              <w:top w:val="single" w:sz="6" w:space="0" w:color="CCCCCC"/>
              <w:left w:val="nil"/>
              <w:bottom w:val="nil"/>
              <w:right w:val="nil"/>
            </w:tcBorders>
            <w:hideMark/>
          </w:tcPr>
          <w:p w14:paraId="2A141DBA" w14:textId="77777777" w:rsidR="00E2723D" w:rsidRDefault="00E2723D" w:rsidP="00FE0037">
            <w:pPr>
              <w:pStyle w:val="TableParagraph"/>
              <w:spacing w:before="115"/>
              <w:ind w:left="177"/>
              <w:rPr>
                <w:sz w:val="21"/>
              </w:rPr>
            </w:pPr>
            <w:r>
              <w:rPr>
                <w:color w:val="333333"/>
                <w:sz w:val="21"/>
              </w:rPr>
              <w:t>22/Apr/20</w:t>
            </w:r>
          </w:p>
        </w:tc>
      </w:tr>
      <w:tr w:rsidR="00E2723D" w14:paraId="4DF7801D" w14:textId="77777777" w:rsidTr="00FE0037">
        <w:trPr>
          <w:trHeight w:val="284"/>
        </w:trPr>
        <w:tc>
          <w:tcPr>
            <w:tcW w:w="1673" w:type="dxa"/>
          </w:tcPr>
          <w:p w14:paraId="07782B84" w14:textId="77777777" w:rsidR="00E2723D" w:rsidRDefault="00E2723D" w:rsidP="00FE0037">
            <w:pPr>
              <w:pStyle w:val="TableParagraph"/>
              <w:rPr>
                <w:rFonts w:ascii="Times New Roman"/>
                <w:sz w:val="20"/>
              </w:rPr>
            </w:pPr>
          </w:p>
        </w:tc>
        <w:tc>
          <w:tcPr>
            <w:tcW w:w="4088" w:type="dxa"/>
            <w:gridSpan w:val="2"/>
            <w:hideMark/>
          </w:tcPr>
          <w:p w14:paraId="282A0C7E" w14:textId="77777777" w:rsidR="00E2723D" w:rsidRDefault="00974803" w:rsidP="00FE0037">
            <w:pPr>
              <w:pStyle w:val="TableParagraph"/>
              <w:spacing w:before="17"/>
              <w:ind w:left="224"/>
              <w:rPr>
                <w:rFonts w:ascii="Arial"/>
                <w:sz w:val="21"/>
              </w:rPr>
            </w:pPr>
            <w:hyperlink r:id="rId173" w:history="1">
              <w:r w:rsidR="00E2723D">
                <w:rPr>
                  <w:rStyle w:val="Hyperlink"/>
                  <w:color w:val="0052CC"/>
                  <w:sz w:val="21"/>
                </w:rPr>
                <w:t>Administrator</w:t>
              </w:r>
              <w:r w:rsidR="00E2723D">
                <w:rPr>
                  <w:rStyle w:val="Hyperlink"/>
                  <w:color w:val="0052CC"/>
                  <w:spacing w:val="-4"/>
                  <w:sz w:val="21"/>
                </w:rPr>
                <w:t xml:space="preserve"> </w:t>
              </w:r>
              <w:r w:rsidR="00E2723D">
                <w:rPr>
                  <w:rStyle w:val="Hyperlink"/>
                  <w:color w:val="0052CC"/>
                  <w:sz w:val="21"/>
                </w:rPr>
                <w:t>Fact</w:t>
              </w:r>
              <w:r w:rsidR="00E2723D">
                <w:rPr>
                  <w:rStyle w:val="Hyperlink"/>
                  <w:color w:val="0052CC"/>
                  <w:spacing w:val="-4"/>
                  <w:sz w:val="21"/>
                </w:rPr>
                <w:t xml:space="preserve"> </w:t>
              </w:r>
              <w:r w:rsidR="00E2723D">
                <w:rPr>
                  <w:rStyle w:val="Hyperlink"/>
                  <w:color w:val="0052CC"/>
                  <w:sz w:val="21"/>
                </w:rPr>
                <w:t>Sheet</w:t>
              </w:r>
              <w:r w:rsidR="00E2723D">
                <w:rPr>
                  <w:rStyle w:val="Hyperlink"/>
                  <w:color w:val="0052CC"/>
                  <w:spacing w:val="-4"/>
                  <w:sz w:val="21"/>
                </w:rPr>
                <w:t xml:space="preserve"> </w:t>
              </w:r>
              <w:r w:rsidR="00E2723D">
                <w:rPr>
                  <w:rStyle w:val="Hyperlink"/>
                  <w:color w:val="0052CC"/>
                  <w:sz w:val="21"/>
                </w:rPr>
                <w:t>Report</w:t>
              </w:r>
            </w:hyperlink>
          </w:p>
        </w:tc>
        <w:tc>
          <w:tcPr>
            <w:tcW w:w="1425" w:type="dxa"/>
            <w:gridSpan w:val="3"/>
          </w:tcPr>
          <w:p w14:paraId="702E17AF" w14:textId="77777777" w:rsidR="00E2723D" w:rsidRDefault="00E2723D" w:rsidP="00FE0037">
            <w:pPr>
              <w:pStyle w:val="TableParagraph"/>
              <w:rPr>
                <w:rFonts w:ascii="Times New Roman"/>
                <w:sz w:val="20"/>
              </w:rPr>
            </w:pPr>
          </w:p>
        </w:tc>
        <w:tc>
          <w:tcPr>
            <w:tcW w:w="1206" w:type="dxa"/>
            <w:hideMark/>
          </w:tcPr>
          <w:p w14:paraId="334F9394" w14:textId="74EDC882"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gridSpan w:val="2"/>
          </w:tcPr>
          <w:p w14:paraId="0EDD6A1D" w14:textId="77777777" w:rsidR="00E2723D" w:rsidRDefault="00E2723D" w:rsidP="00FE0037">
            <w:pPr>
              <w:pStyle w:val="TableParagraph"/>
              <w:rPr>
                <w:rFonts w:ascii="Times New Roman"/>
                <w:sz w:val="20"/>
              </w:rPr>
            </w:pPr>
          </w:p>
        </w:tc>
        <w:tc>
          <w:tcPr>
            <w:tcW w:w="1082" w:type="dxa"/>
            <w:gridSpan w:val="3"/>
          </w:tcPr>
          <w:p w14:paraId="5F3C89BD" w14:textId="77777777" w:rsidR="00E2723D" w:rsidRDefault="00E2723D" w:rsidP="00FE0037">
            <w:pPr>
              <w:pStyle w:val="TableParagraph"/>
              <w:rPr>
                <w:rFonts w:ascii="Times New Roman"/>
                <w:sz w:val="20"/>
              </w:rPr>
            </w:pPr>
          </w:p>
        </w:tc>
        <w:tc>
          <w:tcPr>
            <w:tcW w:w="1673" w:type="dxa"/>
            <w:gridSpan w:val="4"/>
          </w:tcPr>
          <w:p w14:paraId="307D0222" w14:textId="77777777" w:rsidR="00E2723D" w:rsidRDefault="00E2723D" w:rsidP="00FE0037">
            <w:pPr>
              <w:pStyle w:val="TableParagraph"/>
              <w:rPr>
                <w:rFonts w:ascii="Times New Roman"/>
                <w:sz w:val="20"/>
              </w:rPr>
            </w:pPr>
          </w:p>
        </w:tc>
        <w:tc>
          <w:tcPr>
            <w:tcW w:w="1235" w:type="dxa"/>
            <w:gridSpan w:val="4"/>
          </w:tcPr>
          <w:p w14:paraId="46C7B076" w14:textId="77777777" w:rsidR="00E2723D" w:rsidRDefault="00E2723D" w:rsidP="00FE0037">
            <w:pPr>
              <w:pStyle w:val="TableParagraph"/>
              <w:rPr>
                <w:rFonts w:ascii="Times New Roman"/>
                <w:sz w:val="20"/>
              </w:rPr>
            </w:pPr>
          </w:p>
        </w:tc>
        <w:tc>
          <w:tcPr>
            <w:tcW w:w="1985" w:type="dxa"/>
            <w:gridSpan w:val="3"/>
          </w:tcPr>
          <w:p w14:paraId="75C97E19" w14:textId="77777777" w:rsidR="00E2723D" w:rsidRDefault="00E2723D" w:rsidP="00FE0037">
            <w:pPr>
              <w:pStyle w:val="TableParagraph"/>
              <w:rPr>
                <w:rFonts w:ascii="Times New Roman"/>
                <w:sz w:val="20"/>
              </w:rPr>
            </w:pPr>
          </w:p>
        </w:tc>
      </w:tr>
      <w:tr w:rsidR="00E2723D" w14:paraId="1760DF5E" w14:textId="77777777" w:rsidTr="00FE0037">
        <w:trPr>
          <w:trHeight w:val="385"/>
        </w:trPr>
        <w:tc>
          <w:tcPr>
            <w:tcW w:w="1673" w:type="dxa"/>
            <w:tcBorders>
              <w:top w:val="nil"/>
              <w:left w:val="nil"/>
              <w:bottom w:val="single" w:sz="6" w:space="0" w:color="CCCCCC"/>
              <w:right w:val="nil"/>
            </w:tcBorders>
          </w:tcPr>
          <w:p w14:paraId="2AFABC44"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70154D79"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7C4A13D0"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0E71251" w14:textId="36379295" w:rsidR="00E2723D" w:rsidRDefault="00974803" w:rsidP="00FE0037">
            <w:pPr>
              <w:pStyle w:val="TableParagraph"/>
              <w:spacing w:before="17"/>
              <w:ind w:left="147"/>
              <w:rPr>
                <w:rFonts w:ascii="Arial"/>
                <w:sz w:val="21"/>
              </w:rPr>
            </w:pPr>
            <w:hyperlink r:id="rId174" w:history="1"/>
          </w:p>
        </w:tc>
        <w:tc>
          <w:tcPr>
            <w:tcW w:w="504" w:type="dxa"/>
            <w:gridSpan w:val="2"/>
            <w:tcBorders>
              <w:top w:val="nil"/>
              <w:left w:val="nil"/>
              <w:bottom w:val="single" w:sz="6" w:space="0" w:color="CCCCCC"/>
              <w:right w:val="nil"/>
            </w:tcBorders>
          </w:tcPr>
          <w:p w14:paraId="7BB67BB9"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22B5614B"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2362421B"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0B8EC0B5"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7E838A62" w14:textId="77777777" w:rsidR="00E2723D" w:rsidRDefault="00E2723D" w:rsidP="00FE0037">
            <w:pPr>
              <w:pStyle w:val="TableParagraph"/>
              <w:rPr>
                <w:rFonts w:ascii="Times New Roman"/>
                <w:sz w:val="20"/>
              </w:rPr>
            </w:pPr>
          </w:p>
        </w:tc>
      </w:tr>
      <w:tr w:rsidR="00E2723D" w14:paraId="08DF07D7" w14:textId="77777777" w:rsidTr="00FE0037">
        <w:trPr>
          <w:trHeight w:val="382"/>
        </w:trPr>
        <w:tc>
          <w:tcPr>
            <w:tcW w:w="1673" w:type="dxa"/>
            <w:tcBorders>
              <w:top w:val="single" w:sz="6" w:space="0" w:color="CCCCCC"/>
              <w:left w:val="nil"/>
              <w:bottom w:val="nil"/>
              <w:right w:val="nil"/>
            </w:tcBorders>
            <w:hideMark/>
          </w:tcPr>
          <w:p w14:paraId="7A65E619" w14:textId="77777777" w:rsidR="00E2723D" w:rsidRDefault="00E2723D" w:rsidP="00FE0037">
            <w:pPr>
              <w:pStyle w:val="TableParagraph"/>
              <w:spacing w:before="113"/>
              <w:ind w:right="221"/>
              <w:jc w:val="right"/>
              <w:rPr>
                <w:rFonts w:ascii="Arial"/>
                <w:sz w:val="21"/>
              </w:rPr>
            </w:pPr>
            <w:r>
              <w:rPr>
                <w:noProof/>
              </w:rPr>
              <w:drawing>
                <wp:inline distT="0" distB="0" distL="0" distR="0" wp14:anchorId="1FCA7515" wp14:editId="34FA76F4">
                  <wp:extent cx="123825" cy="123825"/>
                  <wp:effectExtent l="0" t="0" r="9525" b="9525"/>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75" w:history="1">
              <w:r>
                <w:rPr>
                  <w:rStyle w:val="Hyperlink"/>
                  <w:color w:val="0052CC"/>
                  <w:sz w:val="21"/>
                </w:rPr>
                <w:t>REF-30</w:t>
              </w:r>
            </w:hyperlink>
          </w:p>
        </w:tc>
        <w:tc>
          <w:tcPr>
            <w:tcW w:w="4088" w:type="dxa"/>
            <w:gridSpan w:val="2"/>
            <w:tcBorders>
              <w:top w:val="single" w:sz="6" w:space="0" w:color="CCCCCC"/>
              <w:left w:val="nil"/>
              <w:bottom w:val="nil"/>
              <w:right w:val="nil"/>
            </w:tcBorders>
            <w:hideMark/>
          </w:tcPr>
          <w:p w14:paraId="32393BD4" w14:textId="77777777" w:rsidR="00E2723D" w:rsidRDefault="00974803" w:rsidP="00FE0037">
            <w:pPr>
              <w:pStyle w:val="TableParagraph"/>
              <w:spacing w:before="115"/>
              <w:ind w:left="224"/>
              <w:rPr>
                <w:sz w:val="21"/>
              </w:rPr>
            </w:pPr>
            <w:hyperlink r:id="rId176"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need</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pproval</w:t>
              </w:r>
              <w:r w:rsidR="00E2723D">
                <w:rPr>
                  <w:rStyle w:val="Hyperlink"/>
                  <w:color w:val="0052CC"/>
                  <w:spacing w:val="-2"/>
                  <w:sz w:val="21"/>
                </w:rPr>
                <w:t xml:space="preserve"> </w:t>
              </w:r>
              <w:r w:rsidR="00E2723D">
                <w:rPr>
                  <w:rStyle w:val="Hyperlink"/>
                  <w:color w:val="0052CC"/>
                  <w:sz w:val="21"/>
                </w:rPr>
                <w:t>Memo</w:t>
              </w:r>
            </w:hyperlink>
          </w:p>
        </w:tc>
        <w:tc>
          <w:tcPr>
            <w:tcW w:w="1425" w:type="dxa"/>
            <w:gridSpan w:val="3"/>
            <w:tcBorders>
              <w:top w:val="single" w:sz="6" w:space="0" w:color="CCCCCC"/>
              <w:left w:val="nil"/>
              <w:bottom w:val="nil"/>
              <w:right w:val="nil"/>
            </w:tcBorders>
            <w:hideMark/>
          </w:tcPr>
          <w:p w14:paraId="58B8F979"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4B477F68" w14:textId="5949FE5E" w:rsidR="00E2723D" w:rsidRDefault="00E2723D" w:rsidP="00FE0037">
            <w:pPr>
              <w:pStyle w:val="TableParagraph"/>
              <w:spacing w:before="115"/>
              <w:ind w:left="147"/>
              <w:rPr>
                <w:sz w:val="21"/>
              </w:rPr>
            </w:pPr>
            <w:proofErr w:type="spellStart"/>
            <w:r w:rsidRPr="0068028E">
              <w:rPr>
                <w:sz w:val="21"/>
              </w:rPr>
              <w:t>Nura</w:t>
            </w:r>
            <w:proofErr w:type="spellEnd"/>
          </w:p>
        </w:tc>
        <w:tc>
          <w:tcPr>
            <w:tcW w:w="504" w:type="dxa"/>
            <w:gridSpan w:val="2"/>
            <w:tcBorders>
              <w:top w:val="single" w:sz="6" w:space="0" w:color="CCCCCC"/>
              <w:left w:val="nil"/>
              <w:bottom w:val="nil"/>
              <w:right w:val="nil"/>
            </w:tcBorders>
          </w:tcPr>
          <w:p w14:paraId="10EF9A91" w14:textId="77777777" w:rsidR="00E2723D" w:rsidRDefault="00E2723D" w:rsidP="00FE0037">
            <w:pPr>
              <w:pStyle w:val="TableParagraph"/>
              <w:spacing w:before="11"/>
              <w:rPr>
                <w:b/>
                <w:sz w:val="10"/>
              </w:rPr>
            </w:pPr>
          </w:p>
          <w:p w14:paraId="530961B9" w14:textId="77777777" w:rsidR="00E2723D" w:rsidRDefault="00E2723D" w:rsidP="00FE0037">
            <w:pPr>
              <w:pStyle w:val="TableParagraph"/>
              <w:spacing w:line="171" w:lineRule="exact"/>
              <w:ind w:left="224"/>
              <w:rPr>
                <w:sz w:val="17"/>
              </w:rPr>
            </w:pPr>
            <w:r>
              <w:rPr>
                <w:noProof/>
                <w:position w:val="-2"/>
                <w:sz w:val="17"/>
              </w:rPr>
              <w:drawing>
                <wp:inline distT="0" distB="0" distL="0" distR="0" wp14:anchorId="07B23DB2" wp14:editId="5BF57AFA">
                  <wp:extent cx="85725" cy="104775"/>
                  <wp:effectExtent l="0" t="0" r="9525" b="9525"/>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29F6E720" w14:textId="77777777" w:rsidR="00E2723D" w:rsidRDefault="00E2723D" w:rsidP="00FE0037">
            <w:pPr>
              <w:pStyle w:val="TableParagraph"/>
              <w:spacing w:before="8"/>
              <w:rPr>
                <w:b/>
                <w:sz w:val="13"/>
              </w:rPr>
            </w:pPr>
          </w:p>
          <w:p w14:paraId="000D8634"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21E2289F"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7C3D2A49" w14:textId="77777777" w:rsidR="00E2723D" w:rsidRDefault="00E2723D" w:rsidP="00FE0037">
            <w:pPr>
              <w:pStyle w:val="TableParagraph"/>
              <w:spacing w:before="115"/>
              <w:ind w:left="146"/>
              <w:rPr>
                <w:sz w:val="21"/>
              </w:rPr>
            </w:pPr>
            <w:r>
              <w:rPr>
                <w:color w:val="333333"/>
                <w:sz w:val="21"/>
              </w:rPr>
              <w:t>20/Jan/20</w:t>
            </w:r>
          </w:p>
        </w:tc>
        <w:tc>
          <w:tcPr>
            <w:tcW w:w="1985" w:type="dxa"/>
            <w:gridSpan w:val="3"/>
            <w:tcBorders>
              <w:top w:val="single" w:sz="6" w:space="0" w:color="CCCCCC"/>
              <w:left w:val="nil"/>
              <w:bottom w:val="nil"/>
              <w:right w:val="nil"/>
            </w:tcBorders>
            <w:hideMark/>
          </w:tcPr>
          <w:p w14:paraId="518C27C8" w14:textId="77777777" w:rsidR="00E2723D" w:rsidRDefault="00E2723D" w:rsidP="00FE0037">
            <w:pPr>
              <w:pStyle w:val="TableParagraph"/>
              <w:spacing w:before="115"/>
              <w:ind w:left="177"/>
              <w:rPr>
                <w:sz w:val="21"/>
              </w:rPr>
            </w:pPr>
            <w:r>
              <w:rPr>
                <w:color w:val="333333"/>
                <w:sz w:val="21"/>
              </w:rPr>
              <w:t>27/Oct/20</w:t>
            </w:r>
          </w:p>
        </w:tc>
      </w:tr>
      <w:tr w:rsidR="00E2723D" w14:paraId="578F27E0" w14:textId="77777777" w:rsidTr="00FE0037">
        <w:trPr>
          <w:trHeight w:val="284"/>
        </w:trPr>
        <w:tc>
          <w:tcPr>
            <w:tcW w:w="1673" w:type="dxa"/>
          </w:tcPr>
          <w:p w14:paraId="6F3C70F6" w14:textId="77777777" w:rsidR="00E2723D" w:rsidRDefault="00E2723D" w:rsidP="00FE0037">
            <w:pPr>
              <w:pStyle w:val="TableParagraph"/>
              <w:rPr>
                <w:rFonts w:ascii="Times New Roman"/>
                <w:sz w:val="20"/>
              </w:rPr>
            </w:pPr>
          </w:p>
        </w:tc>
        <w:tc>
          <w:tcPr>
            <w:tcW w:w="4088" w:type="dxa"/>
            <w:gridSpan w:val="2"/>
            <w:hideMark/>
          </w:tcPr>
          <w:p w14:paraId="7CC66D7F" w14:textId="77777777" w:rsidR="00E2723D" w:rsidRDefault="00974803" w:rsidP="00FE0037">
            <w:pPr>
              <w:pStyle w:val="TableParagraph"/>
              <w:spacing w:before="17"/>
              <w:ind w:left="224"/>
              <w:rPr>
                <w:rFonts w:ascii="Arial"/>
                <w:sz w:val="21"/>
              </w:rPr>
            </w:pPr>
            <w:hyperlink r:id="rId177" w:history="1">
              <w:r w:rsidR="00E2723D">
                <w:rPr>
                  <w:rStyle w:val="Hyperlink"/>
                  <w:color w:val="0052CC"/>
                  <w:sz w:val="21"/>
                </w:rPr>
                <w:t>Splash</w:t>
              </w:r>
              <w:r w:rsidR="00E2723D">
                <w:rPr>
                  <w:rStyle w:val="Hyperlink"/>
                  <w:color w:val="0052CC"/>
                  <w:spacing w:val="-4"/>
                  <w:sz w:val="21"/>
                </w:rPr>
                <w:t xml:space="preserve"> </w:t>
              </w:r>
              <w:r w:rsidR="00E2723D">
                <w:rPr>
                  <w:rStyle w:val="Hyperlink"/>
                  <w:color w:val="0052CC"/>
                  <w:sz w:val="21"/>
                </w:rPr>
                <w:t>Screen</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be</w:t>
              </w:r>
              <w:r w:rsidR="00E2723D">
                <w:rPr>
                  <w:rStyle w:val="Hyperlink"/>
                  <w:color w:val="0052CC"/>
                  <w:spacing w:val="-3"/>
                  <w:sz w:val="21"/>
                </w:rPr>
                <w:t xml:space="preserve"> </w:t>
              </w:r>
              <w:r w:rsidR="00E2723D">
                <w:rPr>
                  <w:rStyle w:val="Hyperlink"/>
                  <w:color w:val="0052CC"/>
                  <w:sz w:val="21"/>
                </w:rPr>
                <w:t>displayed</w:t>
              </w:r>
              <w:r w:rsidR="00E2723D">
                <w:rPr>
                  <w:rStyle w:val="Hyperlink"/>
                  <w:color w:val="0052CC"/>
                  <w:spacing w:val="-3"/>
                  <w:sz w:val="21"/>
                </w:rPr>
                <w:t xml:space="preserve"> </w:t>
              </w:r>
              <w:r w:rsidR="00E2723D">
                <w:rPr>
                  <w:rStyle w:val="Hyperlink"/>
                  <w:color w:val="0052CC"/>
                  <w:sz w:val="21"/>
                </w:rPr>
                <w:t>once</w:t>
              </w:r>
              <w:r w:rsidR="00E2723D">
                <w:rPr>
                  <w:rStyle w:val="Hyperlink"/>
                  <w:color w:val="0052CC"/>
                  <w:spacing w:val="-4"/>
                  <w:sz w:val="21"/>
                </w:rPr>
                <w:t xml:space="preserve"> </w:t>
              </w:r>
              <w:r w:rsidR="00E2723D">
                <w:rPr>
                  <w:rStyle w:val="Hyperlink"/>
                  <w:color w:val="0052CC"/>
                  <w:sz w:val="21"/>
                </w:rPr>
                <w:t>the</w:t>
              </w:r>
            </w:hyperlink>
          </w:p>
        </w:tc>
        <w:tc>
          <w:tcPr>
            <w:tcW w:w="1425" w:type="dxa"/>
            <w:gridSpan w:val="3"/>
          </w:tcPr>
          <w:p w14:paraId="6363A323" w14:textId="77777777" w:rsidR="00E2723D" w:rsidRDefault="00E2723D" w:rsidP="00FE0037">
            <w:pPr>
              <w:pStyle w:val="TableParagraph"/>
              <w:rPr>
                <w:rFonts w:ascii="Times New Roman"/>
                <w:sz w:val="20"/>
              </w:rPr>
            </w:pPr>
          </w:p>
        </w:tc>
        <w:tc>
          <w:tcPr>
            <w:tcW w:w="1206" w:type="dxa"/>
            <w:hideMark/>
          </w:tcPr>
          <w:p w14:paraId="00765541" w14:textId="332D8466" w:rsidR="00E2723D" w:rsidRDefault="00E2723D" w:rsidP="00FE0037">
            <w:pPr>
              <w:pStyle w:val="TableParagraph"/>
              <w:spacing w:before="17"/>
              <w:ind w:left="147"/>
              <w:rPr>
                <w:rFonts w:ascii="Arial"/>
                <w:sz w:val="21"/>
              </w:rPr>
            </w:pPr>
            <w:proofErr w:type="spellStart"/>
            <w:r w:rsidRPr="0068028E">
              <w:rPr>
                <w:sz w:val="21"/>
              </w:rPr>
              <w:t>Badamas</w:t>
            </w:r>
            <w:proofErr w:type="spellEnd"/>
          </w:p>
        </w:tc>
        <w:tc>
          <w:tcPr>
            <w:tcW w:w="504" w:type="dxa"/>
            <w:gridSpan w:val="2"/>
          </w:tcPr>
          <w:p w14:paraId="56B1426E" w14:textId="77777777" w:rsidR="00E2723D" w:rsidRDefault="00E2723D" w:rsidP="00FE0037">
            <w:pPr>
              <w:pStyle w:val="TableParagraph"/>
              <w:rPr>
                <w:rFonts w:ascii="Times New Roman"/>
                <w:sz w:val="20"/>
              </w:rPr>
            </w:pPr>
          </w:p>
        </w:tc>
        <w:tc>
          <w:tcPr>
            <w:tcW w:w="1082" w:type="dxa"/>
            <w:gridSpan w:val="3"/>
          </w:tcPr>
          <w:p w14:paraId="694E490E" w14:textId="77777777" w:rsidR="00E2723D" w:rsidRDefault="00E2723D" w:rsidP="00FE0037">
            <w:pPr>
              <w:pStyle w:val="TableParagraph"/>
              <w:rPr>
                <w:rFonts w:ascii="Times New Roman"/>
                <w:sz w:val="20"/>
              </w:rPr>
            </w:pPr>
          </w:p>
        </w:tc>
        <w:tc>
          <w:tcPr>
            <w:tcW w:w="1673" w:type="dxa"/>
            <w:gridSpan w:val="4"/>
          </w:tcPr>
          <w:p w14:paraId="7B55943F" w14:textId="77777777" w:rsidR="00E2723D" w:rsidRDefault="00E2723D" w:rsidP="00FE0037">
            <w:pPr>
              <w:pStyle w:val="TableParagraph"/>
              <w:rPr>
                <w:rFonts w:ascii="Times New Roman"/>
                <w:sz w:val="20"/>
              </w:rPr>
            </w:pPr>
          </w:p>
        </w:tc>
        <w:tc>
          <w:tcPr>
            <w:tcW w:w="1235" w:type="dxa"/>
            <w:gridSpan w:val="4"/>
          </w:tcPr>
          <w:p w14:paraId="1D251FE3" w14:textId="77777777" w:rsidR="00E2723D" w:rsidRDefault="00E2723D" w:rsidP="00FE0037">
            <w:pPr>
              <w:pStyle w:val="TableParagraph"/>
              <w:rPr>
                <w:rFonts w:ascii="Times New Roman"/>
                <w:sz w:val="20"/>
              </w:rPr>
            </w:pPr>
          </w:p>
        </w:tc>
        <w:tc>
          <w:tcPr>
            <w:tcW w:w="1985" w:type="dxa"/>
            <w:gridSpan w:val="3"/>
          </w:tcPr>
          <w:p w14:paraId="344509A1" w14:textId="77777777" w:rsidR="00E2723D" w:rsidRDefault="00E2723D" w:rsidP="00FE0037">
            <w:pPr>
              <w:pStyle w:val="TableParagraph"/>
              <w:rPr>
                <w:rFonts w:ascii="Times New Roman"/>
                <w:sz w:val="20"/>
              </w:rPr>
            </w:pPr>
          </w:p>
        </w:tc>
      </w:tr>
      <w:tr w:rsidR="00E2723D" w14:paraId="65DF9742" w14:textId="77777777" w:rsidTr="00FE0037">
        <w:trPr>
          <w:trHeight w:val="385"/>
        </w:trPr>
        <w:tc>
          <w:tcPr>
            <w:tcW w:w="1673" w:type="dxa"/>
            <w:tcBorders>
              <w:top w:val="nil"/>
              <w:left w:val="nil"/>
              <w:bottom w:val="single" w:sz="6" w:space="0" w:color="CCCCCC"/>
              <w:right w:val="nil"/>
            </w:tcBorders>
          </w:tcPr>
          <w:p w14:paraId="29F993AB"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hideMark/>
          </w:tcPr>
          <w:p w14:paraId="66A2D20C" w14:textId="77777777" w:rsidR="00E2723D" w:rsidRDefault="00974803" w:rsidP="00FE0037">
            <w:pPr>
              <w:pStyle w:val="TableParagraph"/>
              <w:spacing w:before="17"/>
              <w:ind w:left="224"/>
              <w:rPr>
                <w:rFonts w:ascii="Arial"/>
                <w:sz w:val="21"/>
              </w:rPr>
            </w:pPr>
            <w:hyperlink r:id="rId178" w:history="1">
              <w:r w:rsidR="00E2723D">
                <w:rPr>
                  <w:rStyle w:val="Hyperlink"/>
                  <w:color w:val="0052CC"/>
                  <w:sz w:val="21"/>
                </w:rPr>
                <w:t>Approval</w:t>
              </w:r>
              <w:r w:rsidR="00E2723D">
                <w:rPr>
                  <w:rStyle w:val="Hyperlink"/>
                  <w:color w:val="0052CC"/>
                  <w:spacing w:val="-4"/>
                  <w:sz w:val="21"/>
                </w:rPr>
                <w:t xml:space="preserve"> </w:t>
              </w:r>
              <w:r w:rsidR="00E2723D">
                <w:rPr>
                  <w:rStyle w:val="Hyperlink"/>
                  <w:color w:val="0052CC"/>
                  <w:sz w:val="21"/>
                </w:rPr>
                <w:t>Memo</w:t>
              </w:r>
              <w:r w:rsidR="00E2723D">
                <w:rPr>
                  <w:rStyle w:val="Hyperlink"/>
                  <w:color w:val="0052CC"/>
                  <w:spacing w:val="-4"/>
                  <w:sz w:val="21"/>
                </w:rPr>
                <w:t xml:space="preserve"> </w:t>
              </w:r>
              <w:r w:rsidR="00E2723D">
                <w:rPr>
                  <w:rStyle w:val="Hyperlink"/>
                  <w:color w:val="0052CC"/>
                  <w:sz w:val="21"/>
                </w:rPr>
                <w:t>Report</w:t>
              </w:r>
              <w:r w:rsidR="00E2723D">
                <w:rPr>
                  <w:rStyle w:val="Hyperlink"/>
                  <w:color w:val="0052CC"/>
                  <w:spacing w:val="-3"/>
                  <w:sz w:val="21"/>
                </w:rPr>
                <w:t xml:space="preserve"> </w:t>
              </w:r>
              <w:r w:rsidR="00E2723D">
                <w:rPr>
                  <w:rStyle w:val="Hyperlink"/>
                  <w:color w:val="0052CC"/>
                  <w:sz w:val="21"/>
                </w:rPr>
                <w:t>is</w:t>
              </w:r>
              <w:r w:rsidR="00E2723D">
                <w:rPr>
                  <w:rStyle w:val="Hyperlink"/>
                  <w:color w:val="0052CC"/>
                  <w:spacing w:val="-4"/>
                  <w:sz w:val="21"/>
                </w:rPr>
                <w:t xml:space="preserve"> </w:t>
              </w:r>
              <w:r w:rsidR="00E2723D">
                <w:rPr>
                  <w:rStyle w:val="Hyperlink"/>
                  <w:color w:val="0052CC"/>
                  <w:sz w:val="21"/>
                </w:rPr>
                <w:t>initiated.</w:t>
              </w:r>
            </w:hyperlink>
          </w:p>
        </w:tc>
        <w:tc>
          <w:tcPr>
            <w:tcW w:w="1425" w:type="dxa"/>
            <w:gridSpan w:val="3"/>
            <w:tcBorders>
              <w:top w:val="nil"/>
              <w:left w:val="nil"/>
              <w:bottom w:val="single" w:sz="6" w:space="0" w:color="CCCCCC"/>
              <w:right w:val="nil"/>
            </w:tcBorders>
          </w:tcPr>
          <w:p w14:paraId="0F6108C7"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189A7BC8" w14:textId="0CFF405D" w:rsidR="00E2723D" w:rsidRDefault="00974803" w:rsidP="00FE0037">
            <w:pPr>
              <w:pStyle w:val="TableParagraph"/>
              <w:spacing w:before="17"/>
              <w:ind w:left="147"/>
              <w:rPr>
                <w:rFonts w:ascii="Arial"/>
                <w:sz w:val="21"/>
              </w:rPr>
            </w:pPr>
            <w:hyperlink r:id="rId179" w:history="1"/>
          </w:p>
        </w:tc>
        <w:tc>
          <w:tcPr>
            <w:tcW w:w="504" w:type="dxa"/>
            <w:gridSpan w:val="2"/>
            <w:tcBorders>
              <w:top w:val="nil"/>
              <w:left w:val="nil"/>
              <w:bottom w:val="single" w:sz="6" w:space="0" w:color="CCCCCC"/>
              <w:right w:val="nil"/>
            </w:tcBorders>
          </w:tcPr>
          <w:p w14:paraId="798B780D"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7689871A" w14:textId="77777777" w:rsidR="00E2723D" w:rsidRDefault="00E2723D" w:rsidP="00FE0037">
            <w:pPr>
              <w:pStyle w:val="TableParagraph"/>
              <w:jc w:val="center"/>
              <w:rPr>
                <w:rFonts w:ascii="Times New Roman"/>
                <w:sz w:val="20"/>
              </w:rPr>
            </w:pPr>
          </w:p>
        </w:tc>
        <w:tc>
          <w:tcPr>
            <w:tcW w:w="1673" w:type="dxa"/>
            <w:gridSpan w:val="4"/>
            <w:tcBorders>
              <w:top w:val="nil"/>
              <w:left w:val="nil"/>
              <w:bottom w:val="single" w:sz="6" w:space="0" w:color="CCCCCC"/>
              <w:right w:val="nil"/>
            </w:tcBorders>
          </w:tcPr>
          <w:p w14:paraId="1510DE5E"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432F819B"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108BFFC3" w14:textId="77777777" w:rsidR="00E2723D" w:rsidRDefault="00E2723D" w:rsidP="00FE0037">
            <w:pPr>
              <w:pStyle w:val="TableParagraph"/>
              <w:rPr>
                <w:rFonts w:ascii="Times New Roman"/>
                <w:sz w:val="20"/>
              </w:rPr>
            </w:pPr>
          </w:p>
        </w:tc>
      </w:tr>
      <w:tr w:rsidR="00E2723D" w14:paraId="10BC4839" w14:textId="77777777" w:rsidTr="00FE0037">
        <w:trPr>
          <w:trHeight w:val="382"/>
        </w:trPr>
        <w:tc>
          <w:tcPr>
            <w:tcW w:w="1673" w:type="dxa"/>
            <w:tcBorders>
              <w:top w:val="single" w:sz="6" w:space="0" w:color="CCCCCC"/>
              <w:left w:val="nil"/>
              <w:bottom w:val="nil"/>
              <w:right w:val="nil"/>
            </w:tcBorders>
            <w:hideMark/>
          </w:tcPr>
          <w:p w14:paraId="4DBA9A63" w14:textId="77777777" w:rsidR="00E2723D" w:rsidRDefault="00E2723D" w:rsidP="00FE0037">
            <w:pPr>
              <w:pStyle w:val="TableParagraph"/>
              <w:spacing w:before="113"/>
              <w:ind w:right="221"/>
              <w:jc w:val="right"/>
              <w:rPr>
                <w:rFonts w:ascii="Arial"/>
                <w:sz w:val="21"/>
              </w:rPr>
            </w:pPr>
            <w:r>
              <w:rPr>
                <w:noProof/>
              </w:rPr>
              <w:drawing>
                <wp:inline distT="0" distB="0" distL="0" distR="0" wp14:anchorId="737BB431" wp14:editId="6BBCA0CD">
                  <wp:extent cx="123825" cy="123825"/>
                  <wp:effectExtent l="0" t="0" r="9525" b="9525"/>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80" w:history="1">
              <w:r>
                <w:rPr>
                  <w:rStyle w:val="Hyperlink"/>
                  <w:color w:val="0052CC"/>
                  <w:sz w:val="21"/>
                </w:rPr>
                <w:t>REF-31</w:t>
              </w:r>
            </w:hyperlink>
          </w:p>
        </w:tc>
        <w:tc>
          <w:tcPr>
            <w:tcW w:w="4088" w:type="dxa"/>
            <w:gridSpan w:val="2"/>
            <w:tcBorders>
              <w:top w:val="single" w:sz="6" w:space="0" w:color="CCCCCC"/>
              <w:left w:val="nil"/>
              <w:bottom w:val="nil"/>
              <w:right w:val="nil"/>
            </w:tcBorders>
            <w:hideMark/>
          </w:tcPr>
          <w:p w14:paraId="2DAFD53A" w14:textId="77777777" w:rsidR="00E2723D" w:rsidRDefault="00974803" w:rsidP="00FE0037">
            <w:pPr>
              <w:pStyle w:val="TableParagraph"/>
              <w:spacing w:before="115"/>
              <w:ind w:left="224"/>
              <w:rPr>
                <w:rStyle w:val="Hyperlink"/>
                <w:color w:val="0052CC"/>
                <w:sz w:val="21"/>
              </w:rPr>
            </w:pPr>
            <w:hyperlink r:id="rId18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3"/>
                  <w:sz w:val="21"/>
                </w:rPr>
                <w:t xml:space="preserve"> </w:t>
              </w:r>
              <w:r w:rsidR="00E2723D">
                <w:rPr>
                  <w:rStyle w:val="Hyperlink"/>
                  <w:color w:val="0052CC"/>
                  <w:sz w:val="21"/>
                </w:rPr>
                <w:t>an</w:t>
              </w:r>
            </w:hyperlink>
          </w:p>
          <w:p w14:paraId="0AC1B8E3" w14:textId="0628A69C" w:rsidR="00492D34" w:rsidRDefault="00492D34" w:rsidP="00FE0037">
            <w:pPr>
              <w:pStyle w:val="TableParagraph"/>
              <w:spacing w:before="115"/>
              <w:ind w:left="224"/>
              <w:rPr>
                <w:sz w:val="21"/>
              </w:rPr>
            </w:pPr>
            <w:r>
              <w:rPr>
                <w:rStyle w:val="Hyperlink"/>
                <w:color w:val="0052CC"/>
              </w:rPr>
              <w:t>Approval Memo Report.</w:t>
            </w:r>
          </w:p>
        </w:tc>
        <w:tc>
          <w:tcPr>
            <w:tcW w:w="1425" w:type="dxa"/>
            <w:gridSpan w:val="3"/>
            <w:tcBorders>
              <w:top w:val="single" w:sz="6" w:space="0" w:color="CCCCCC"/>
              <w:left w:val="nil"/>
              <w:bottom w:val="nil"/>
              <w:right w:val="nil"/>
            </w:tcBorders>
            <w:hideMark/>
          </w:tcPr>
          <w:p w14:paraId="44DE85AD"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057893A7" w14:textId="66118775" w:rsidR="00E2723D" w:rsidRDefault="00E2723D" w:rsidP="00FE0037">
            <w:pPr>
              <w:pStyle w:val="TableParagraph"/>
              <w:spacing w:before="115"/>
              <w:ind w:left="147"/>
              <w:rPr>
                <w:rStyle w:val="Hyperlink"/>
                <w:color w:val="0052CC"/>
                <w:sz w:val="21"/>
              </w:rPr>
            </w:pPr>
            <w:proofErr w:type="spellStart"/>
            <w:r w:rsidRPr="0068028E">
              <w:rPr>
                <w:sz w:val="21"/>
              </w:rPr>
              <w:t>Nura</w:t>
            </w:r>
            <w:proofErr w:type="spellEnd"/>
          </w:p>
          <w:p w14:paraId="27BB13F1" w14:textId="6F33C176" w:rsidR="00492D34" w:rsidRDefault="0068028E" w:rsidP="00FE0037">
            <w:pPr>
              <w:pStyle w:val="TableParagraph"/>
              <w:spacing w:before="115"/>
              <w:ind w:left="147"/>
              <w:rPr>
                <w:sz w:val="21"/>
              </w:rPr>
            </w:pPr>
            <w:proofErr w:type="spellStart"/>
            <w:r>
              <w:rPr>
                <w:sz w:val="21"/>
              </w:rPr>
              <w:t>Badamas</w:t>
            </w:r>
            <w:proofErr w:type="spellEnd"/>
          </w:p>
        </w:tc>
        <w:tc>
          <w:tcPr>
            <w:tcW w:w="504" w:type="dxa"/>
            <w:gridSpan w:val="2"/>
            <w:tcBorders>
              <w:top w:val="single" w:sz="6" w:space="0" w:color="CCCCCC"/>
              <w:left w:val="nil"/>
              <w:bottom w:val="nil"/>
              <w:right w:val="nil"/>
            </w:tcBorders>
          </w:tcPr>
          <w:p w14:paraId="4EF8D313" w14:textId="77777777" w:rsidR="00E2723D" w:rsidRDefault="00E2723D" w:rsidP="00FE0037">
            <w:pPr>
              <w:pStyle w:val="TableParagraph"/>
              <w:spacing w:before="11"/>
              <w:rPr>
                <w:b/>
                <w:sz w:val="10"/>
              </w:rPr>
            </w:pPr>
          </w:p>
          <w:p w14:paraId="3AC66787"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3E71D2FB" wp14:editId="2FB7C06D">
                  <wp:extent cx="85725" cy="104775"/>
                  <wp:effectExtent l="0" t="0" r="9525" b="9525"/>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687E87E6" w14:textId="77777777" w:rsidR="00E2723D" w:rsidRDefault="00E2723D" w:rsidP="00FE0037">
            <w:pPr>
              <w:pStyle w:val="TableParagraph"/>
              <w:spacing w:before="8"/>
              <w:rPr>
                <w:b/>
                <w:sz w:val="13"/>
              </w:rPr>
            </w:pPr>
          </w:p>
          <w:p w14:paraId="593064EF"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309D119F"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14B9D0B7" w14:textId="77777777" w:rsidR="00E2723D" w:rsidRDefault="00E2723D" w:rsidP="00FE0037">
            <w:pPr>
              <w:pStyle w:val="TableParagraph"/>
              <w:spacing w:before="115"/>
              <w:ind w:left="146"/>
              <w:rPr>
                <w:sz w:val="21"/>
              </w:rPr>
            </w:pPr>
            <w:r>
              <w:rPr>
                <w:color w:val="333333"/>
                <w:sz w:val="21"/>
              </w:rPr>
              <w:t>21/Jan/20</w:t>
            </w:r>
          </w:p>
        </w:tc>
        <w:tc>
          <w:tcPr>
            <w:tcW w:w="1985" w:type="dxa"/>
            <w:gridSpan w:val="3"/>
            <w:tcBorders>
              <w:top w:val="single" w:sz="6" w:space="0" w:color="CCCCCC"/>
              <w:left w:val="nil"/>
              <w:bottom w:val="nil"/>
              <w:right w:val="nil"/>
            </w:tcBorders>
            <w:hideMark/>
          </w:tcPr>
          <w:p w14:paraId="3788A8B0" w14:textId="77777777" w:rsidR="00E2723D" w:rsidRDefault="00E2723D" w:rsidP="00FE0037">
            <w:pPr>
              <w:pStyle w:val="TableParagraph"/>
              <w:spacing w:before="115"/>
              <w:ind w:left="177"/>
              <w:rPr>
                <w:sz w:val="21"/>
              </w:rPr>
            </w:pPr>
            <w:r>
              <w:rPr>
                <w:color w:val="333333"/>
                <w:sz w:val="21"/>
              </w:rPr>
              <w:t>27/Oct/20</w:t>
            </w:r>
          </w:p>
        </w:tc>
      </w:tr>
      <w:tr w:rsidR="00E2723D" w14:paraId="1EBDD5DD" w14:textId="77777777" w:rsidTr="00492D34">
        <w:trPr>
          <w:trHeight w:val="20"/>
        </w:trPr>
        <w:tc>
          <w:tcPr>
            <w:tcW w:w="1673" w:type="dxa"/>
          </w:tcPr>
          <w:p w14:paraId="222B75D8" w14:textId="77777777" w:rsidR="00E2723D" w:rsidRDefault="00E2723D" w:rsidP="00FE0037">
            <w:pPr>
              <w:pStyle w:val="TableParagraph"/>
              <w:rPr>
                <w:rFonts w:ascii="Times New Roman"/>
                <w:sz w:val="20"/>
              </w:rPr>
            </w:pPr>
          </w:p>
        </w:tc>
        <w:tc>
          <w:tcPr>
            <w:tcW w:w="4088" w:type="dxa"/>
            <w:gridSpan w:val="2"/>
          </w:tcPr>
          <w:p w14:paraId="7854AFB7" w14:textId="42F62FC2" w:rsidR="00E2723D" w:rsidRDefault="00E2723D" w:rsidP="00FE0037">
            <w:pPr>
              <w:pStyle w:val="TableParagraph"/>
              <w:spacing w:before="17"/>
              <w:ind w:left="224"/>
              <w:rPr>
                <w:rFonts w:ascii="Arial"/>
                <w:sz w:val="21"/>
              </w:rPr>
            </w:pPr>
          </w:p>
        </w:tc>
        <w:tc>
          <w:tcPr>
            <w:tcW w:w="1425" w:type="dxa"/>
            <w:gridSpan w:val="3"/>
          </w:tcPr>
          <w:p w14:paraId="63E5EDEC" w14:textId="77777777" w:rsidR="00E2723D" w:rsidRDefault="00E2723D" w:rsidP="00FE0037">
            <w:pPr>
              <w:pStyle w:val="TableParagraph"/>
              <w:rPr>
                <w:rFonts w:ascii="Times New Roman"/>
                <w:sz w:val="20"/>
              </w:rPr>
            </w:pPr>
          </w:p>
        </w:tc>
        <w:tc>
          <w:tcPr>
            <w:tcW w:w="1206" w:type="dxa"/>
          </w:tcPr>
          <w:p w14:paraId="06E56D0D" w14:textId="16909022" w:rsidR="00E2723D" w:rsidRDefault="00E2723D" w:rsidP="00FE0037">
            <w:pPr>
              <w:pStyle w:val="TableParagraph"/>
              <w:spacing w:before="17"/>
              <w:ind w:left="147"/>
              <w:rPr>
                <w:rFonts w:ascii="Arial"/>
                <w:sz w:val="21"/>
              </w:rPr>
            </w:pPr>
          </w:p>
        </w:tc>
        <w:tc>
          <w:tcPr>
            <w:tcW w:w="504" w:type="dxa"/>
            <w:gridSpan w:val="2"/>
          </w:tcPr>
          <w:p w14:paraId="3588D18B" w14:textId="77777777" w:rsidR="00E2723D" w:rsidRDefault="00E2723D" w:rsidP="00FE0037">
            <w:pPr>
              <w:pStyle w:val="TableParagraph"/>
              <w:rPr>
                <w:rFonts w:ascii="Times New Roman"/>
                <w:sz w:val="20"/>
              </w:rPr>
            </w:pPr>
          </w:p>
        </w:tc>
        <w:tc>
          <w:tcPr>
            <w:tcW w:w="1082" w:type="dxa"/>
            <w:gridSpan w:val="3"/>
          </w:tcPr>
          <w:p w14:paraId="6E6794FC" w14:textId="77777777" w:rsidR="00E2723D" w:rsidRDefault="00E2723D" w:rsidP="00FE0037">
            <w:pPr>
              <w:pStyle w:val="TableParagraph"/>
              <w:rPr>
                <w:rFonts w:ascii="Times New Roman"/>
                <w:sz w:val="20"/>
              </w:rPr>
            </w:pPr>
          </w:p>
        </w:tc>
        <w:tc>
          <w:tcPr>
            <w:tcW w:w="1673" w:type="dxa"/>
            <w:gridSpan w:val="4"/>
          </w:tcPr>
          <w:p w14:paraId="16CB67D5" w14:textId="77777777" w:rsidR="00E2723D" w:rsidRDefault="00E2723D" w:rsidP="00FE0037">
            <w:pPr>
              <w:pStyle w:val="TableParagraph"/>
              <w:rPr>
                <w:rFonts w:ascii="Times New Roman"/>
                <w:sz w:val="20"/>
              </w:rPr>
            </w:pPr>
          </w:p>
        </w:tc>
        <w:tc>
          <w:tcPr>
            <w:tcW w:w="1235" w:type="dxa"/>
            <w:gridSpan w:val="4"/>
          </w:tcPr>
          <w:p w14:paraId="145B1998" w14:textId="77777777" w:rsidR="00E2723D" w:rsidRDefault="00E2723D" w:rsidP="00FE0037">
            <w:pPr>
              <w:pStyle w:val="TableParagraph"/>
              <w:rPr>
                <w:rFonts w:ascii="Times New Roman"/>
                <w:sz w:val="20"/>
              </w:rPr>
            </w:pPr>
          </w:p>
        </w:tc>
        <w:tc>
          <w:tcPr>
            <w:tcW w:w="1985" w:type="dxa"/>
            <w:gridSpan w:val="3"/>
          </w:tcPr>
          <w:p w14:paraId="05F18D13" w14:textId="77777777" w:rsidR="00E2723D" w:rsidRDefault="00E2723D" w:rsidP="00FE0037">
            <w:pPr>
              <w:pStyle w:val="TableParagraph"/>
              <w:rPr>
                <w:rFonts w:ascii="Times New Roman"/>
                <w:sz w:val="20"/>
              </w:rPr>
            </w:pPr>
          </w:p>
        </w:tc>
      </w:tr>
      <w:tr w:rsidR="00492D34" w14:paraId="5592A411" w14:textId="77777777" w:rsidTr="00492D34">
        <w:trPr>
          <w:trHeight w:val="20"/>
        </w:trPr>
        <w:tc>
          <w:tcPr>
            <w:tcW w:w="1673" w:type="dxa"/>
          </w:tcPr>
          <w:p w14:paraId="007CAAD0" w14:textId="77777777" w:rsidR="00492D34" w:rsidRDefault="00492D34" w:rsidP="00492D34">
            <w:pPr>
              <w:pStyle w:val="TableParagraph"/>
              <w:rPr>
                <w:rFonts w:ascii="Times New Roman"/>
                <w:sz w:val="20"/>
              </w:rPr>
            </w:pPr>
          </w:p>
        </w:tc>
        <w:tc>
          <w:tcPr>
            <w:tcW w:w="4088" w:type="dxa"/>
            <w:gridSpan w:val="2"/>
          </w:tcPr>
          <w:p w14:paraId="49B1A3BC" w14:textId="6F8BEBFA" w:rsidR="00492D34" w:rsidRDefault="00492D34" w:rsidP="00492D34">
            <w:pPr>
              <w:pStyle w:val="TableParagraph"/>
              <w:spacing w:before="17"/>
              <w:ind w:left="224"/>
              <w:rPr>
                <w:rFonts w:ascii="Arial"/>
                <w:sz w:val="21"/>
              </w:rPr>
            </w:pPr>
          </w:p>
        </w:tc>
        <w:tc>
          <w:tcPr>
            <w:tcW w:w="1425" w:type="dxa"/>
            <w:gridSpan w:val="3"/>
          </w:tcPr>
          <w:p w14:paraId="3EE349A7" w14:textId="77777777" w:rsidR="00492D34" w:rsidRDefault="00492D34" w:rsidP="00492D34">
            <w:pPr>
              <w:pStyle w:val="TableParagraph"/>
              <w:rPr>
                <w:rFonts w:ascii="Times New Roman"/>
                <w:sz w:val="20"/>
              </w:rPr>
            </w:pPr>
          </w:p>
        </w:tc>
        <w:tc>
          <w:tcPr>
            <w:tcW w:w="1206" w:type="dxa"/>
          </w:tcPr>
          <w:p w14:paraId="308D4F41" w14:textId="691F444B" w:rsidR="00492D34" w:rsidRDefault="00492D34" w:rsidP="00492D34">
            <w:pPr>
              <w:pStyle w:val="TableParagraph"/>
              <w:spacing w:before="17"/>
              <w:ind w:left="147"/>
              <w:rPr>
                <w:rFonts w:ascii="Arial"/>
                <w:sz w:val="21"/>
              </w:rPr>
            </w:pPr>
          </w:p>
        </w:tc>
        <w:tc>
          <w:tcPr>
            <w:tcW w:w="504" w:type="dxa"/>
            <w:gridSpan w:val="2"/>
          </w:tcPr>
          <w:p w14:paraId="3826444F" w14:textId="77777777" w:rsidR="00492D34" w:rsidRDefault="00492D34" w:rsidP="00492D34">
            <w:pPr>
              <w:pStyle w:val="TableParagraph"/>
              <w:rPr>
                <w:rFonts w:ascii="Times New Roman"/>
                <w:sz w:val="20"/>
              </w:rPr>
            </w:pPr>
          </w:p>
        </w:tc>
        <w:tc>
          <w:tcPr>
            <w:tcW w:w="1082" w:type="dxa"/>
            <w:gridSpan w:val="3"/>
          </w:tcPr>
          <w:p w14:paraId="2F17606B" w14:textId="77777777" w:rsidR="00492D34" w:rsidRDefault="00492D34" w:rsidP="00492D34">
            <w:pPr>
              <w:pStyle w:val="TableParagraph"/>
              <w:rPr>
                <w:rFonts w:ascii="Times New Roman"/>
                <w:sz w:val="20"/>
              </w:rPr>
            </w:pPr>
          </w:p>
        </w:tc>
        <w:tc>
          <w:tcPr>
            <w:tcW w:w="1673" w:type="dxa"/>
            <w:gridSpan w:val="4"/>
          </w:tcPr>
          <w:p w14:paraId="2EDABAEB" w14:textId="77777777" w:rsidR="00492D34" w:rsidRDefault="00492D34" w:rsidP="00492D34">
            <w:pPr>
              <w:pStyle w:val="TableParagraph"/>
              <w:rPr>
                <w:rFonts w:ascii="Times New Roman"/>
                <w:sz w:val="20"/>
              </w:rPr>
            </w:pPr>
          </w:p>
        </w:tc>
        <w:tc>
          <w:tcPr>
            <w:tcW w:w="1235" w:type="dxa"/>
            <w:gridSpan w:val="4"/>
          </w:tcPr>
          <w:p w14:paraId="18419F3E" w14:textId="77777777" w:rsidR="00492D34" w:rsidRDefault="00492D34" w:rsidP="00492D34">
            <w:pPr>
              <w:pStyle w:val="TableParagraph"/>
              <w:rPr>
                <w:rFonts w:ascii="Times New Roman"/>
                <w:sz w:val="20"/>
              </w:rPr>
            </w:pPr>
          </w:p>
        </w:tc>
        <w:tc>
          <w:tcPr>
            <w:tcW w:w="1985" w:type="dxa"/>
            <w:gridSpan w:val="3"/>
          </w:tcPr>
          <w:p w14:paraId="2886C725" w14:textId="77777777" w:rsidR="00492D34" w:rsidRDefault="00492D34" w:rsidP="00492D34">
            <w:pPr>
              <w:pStyle w:val="TableParagraph"/>
              <w:rPr>
                <w:rFonts w:ascii="Times New Roman"/>
                <w:sz w:val="20"/>
              </w:rPr>
            </w:pPr>
          </w:p>
        </w:tc>
      </w:tr>
      <w:tr w:rsidR="00E2723D" w14:paraId="40474D83" w14:textId="77777777" w:rsidTr="00FE0037">
        <w:trPr>
          <w:trHeight w:val="382"/>
        </w:trPr>
        <w:tc>
          <w:tcPr>
            <w:tcW w:w="1673" w:type="dxa"/>
            <w:tcBorders>
              <w:top w:val="single" w:sz="6" w:space="0" w:color="CCCCCC"/>
              <w:left w:val="nil"/>
              <w:bottom w:val="nil"/>
              <w:right w:val="nil"/>
            </w:tcBorders>
          </w:tcPr>
          <w:p w14:paraId="73C24F75"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088" w:type="dxa"/>
            <w:gridSpan w:val="2"/>
            <w:tcBorders>
              <w:top w:val="single" w:sz="6" w:space="0" w:color="CCCCCC"/>
              <w:left w:val="nil"/>
              <w:bottom w:val="nil"/>
              <w:right w:val="nil"/>
            </w:tcBorders>
          </w:tcPr>
          <w:p w14:paraId="006F22FC" w14:textId="77777777" w:rsidR="00E2723D" w:rsidRDefault="00E2723D" w:rsidP="00FE0037">
            <w:pPr>
              <w:pStyle w:val="TableParagraph"/>
              <w:spacing w:before="0"/>
              <w:ind w:left="224"/>
            </w:pPr>
            <w:r>
              <w:rPr>
                <w:b/>
                <w:sz w:val="21"/>
              </w:rPr>
              <w:t>Summary</w:t>
            </w:r>
          </w:p>
        </w:tc>
        <w:tc>
          <w:tcPr>
            <w:tcW w:w="1425" w:type="dxa"/>
            <w:gridSpan w:val="3"/>
            <w:tcBorders>
              <w:top w:val="single" w:sz="6" w:space="0" w:color="CCCCCC"/>
              <w:left w:val="nil"/>
              <w:bottom w:val="nil"/>
              <w:right w:val="nil"/>
            </w:tcBorders>
          </w:tcPr>
          <w:p w14:paraId="429DCB2E" w14:textId="77777777" w:rsidR="00E2723D" w:rsidRDefault="00E2723D" w:rsidP="00FE0037">
            <w:pPr>
              <w:pStyle w:val="TableParagraph"/>
              <w:spacing w:before="0"/>
              <w:ind w:left="177"/>
              <w:rPr>
                <w:i/>
                <w:color w:val="333333"/>
                <w:sz w:val="21"/>
              </w:rPr>
            </w:pPr>
            <w:r>
              <w:rPr>
                <w:b/>
                <w:sz w:val="21"/>
              </w:rPr>
              <w:t>Assignee</w:t>
            </w:r>
          </w:p>
        </w:tc>
        <w:tc>
          <w:tcPr>
            <w:tcW w:w="1206" w:type="dxa"/>
            <w:tcBorders>
              <w:top w:val="single" w:sz="6" w:space="0" w:color="CCCCCC"/>
              <w:left w:val="nil"/>
              <w:bottom w:val="nil"/>
              <w:right w:val="nil"/>
            </w:tcBorders>
          </w:tcPr>
          <w:p w14:paraId="3A886EF1" w14:textId="77777777" w:rsidR="00E2723D" w:rsidRDefault="00E2723D" w:rsidP="00FE0037">
            <w:pPr>
              <w:pStyle w:val="TableParagraph"/>
              <w:spacing w:before="0"/>
              <w:ind w:left="147"/>
            </w:pPr>
            <w:r>
              <w:rPr>
                <w:b/>
                <w:sz w:val="21"/>
              </w:rPr>
              <w:t>Reporter</w:t>
            </w:r>
          </w:p>
        </w:tc>
        <w:tc>
          <w:tcPr>
            <w:tcW w:w="504" w:type="dxa"/>
            <w:gridSpan w:val="2"/>
            <w:tcBorders>
              <w:top w:val="single" w:sz="6" w:space="0" w:color="CCCCCC"/>
              <w:left w:val="nil"/>
              <w:bottom w:val="nil"/>
              <w:right w:val="nil"/>
            </w:tcBorders>
          </w:tcPr>
          <w:p w14:paraId="1F14E094" w14:textId="77777777" w:rsidR="00E2723D" w:rsidRDefault="00E2723D" w:rsidP="00FE0037">
            <w:pPr>
              <w:pStyle w:val="TableParagraph"/>
              <w:spacing w:before="0"/>
              <w:rPr>
                <w:b/>
                <w:sz w:val="10"/>
              </w:rPr>
            </w:pPr>
            <w:r>
              <w:rPr>
                <w:b/>
                <w:w w:val="99"/>
                <w:sz w:val="21"/>
              </w:rPr>
              <w:t>P</w:t>
            </w:r>
          </w:p>
        </w:tc>
        <w:tc>
          <w:tcPr>
            <w:tcW w:w="1082" w:type="dxa"/>
            <w:gridSpan w:val="3"/>
            <w:tcBorders>
              <w:top w:val="single" w:sz="6" w:space="0" w:color="CCCCCC"/>
              <w:left w:val="nil"/>
              <w:bottom w:val="nil"/>
              <w:right w:val="nil"/>
            </w:tcBorders>
          </w:tcPr>
          <w:p w14:paraId="7EF85D1C" w14:textId="77777777" w:rsidR="00E2723D" w:rsidRDefault="00E2723D" w:rsidP="00FE0037">
            <w:pPr>
              <w:pStyle w:val="TableParagraph"/>
              <w:spacing w:before="0"/>
              <w:rPr>
                <w:b/>
                <w:sz w:val="13"/>
              </w:rPr>
            </w:pPr>
            <w:r>
              <w:rPr>
                <w:b/>
                <w:sz w:val="21"/>
              </w:rPr>
              <w:t>Status</w:t>
            </w:r>
          </w:p>
        </w:tc>
        <w:tc>
          <w:tcPr>
            <w:tcW w:w="1673" w:type="dxa"/>
            <w:gridSpan w:val="4"/>
            <w:tcBorders>
              <w:top w:val="single" w:sz="6" w:space="0" w:color="CCCCCC"/>
              <w:left w:val="nil"/>
              <w:bottom w:val="nil"/>
              <w:right w:val="nil"/>
            </w:tcBorders>
          </w:tcPr>
          <w:p w14:paraId="19190917" w14:textId="77777777" w:rsidR="00E2723D" w:rsidRDefault="00E2723D" w:rsidP="00FE0037">
            <w:pPr>
              <w:pStyle w:val="TableParagraph"/>
              <w:spacing w:before="0"/>
              <w:ind w:left="309"/>
              <w:rPr>
                <w:color w:val="333333"/>
                <w:sz w:val="21"/>
              </w:rPr>
            </w:pPr>
            <w:r>
              <w:rPr>
                <w:b/>
                <w:sz w:val="21"/>
              </w:rPr>
              <w:t>Resolution</w:t>
            </w:r>
          </w:p>
        </w:tc>
        <w:tc>
          <w:tcPr>
            <w:tcW w:w="1235" w:type="dxa"/>
            <w:gridSpan w:val="4"/>
            <w:tcBorders>
              <w:top w:val="single" w:sz="6" w:space="0" w:color="CCCCCC"/>
              <w:left w:val="nil"/>
              <w:bottom w:val="nil"/>
              <w:right w:val="nil"/>
            </w:tcBorders>
          </w:tcPr>
          <w:p w14:paraId="707E6C07" w14:textId="77777777" w:rsidR="00E2723D" w:rsidRDefault="00E2723D" w:rsidP="00FE0037">
            <w:pPr>
              <w:pStyle w:val="TableParagraph"/>
              <w:spacing w:before="0"/>
              <w:ind w:left="146"/>
              <w:rPr>
                <w:color w:val="333333"/>
                <w:sz w:val="21"/>
              </w:rPr>
            </w:pPr>
            <w:r>
              <w:rPr>
                <w:b/>
                <w:sz w:val="21"/>
              </w:rPr>
              <w:t>Created</w:t>
            </w:r>
          </w:p>
        </w:tc>
        <w:tc>
          <w:tcPr>
            <w:tcW w:w="1985" w:type="dxa"/>
            <w:gridSpan w:val="3"/>
            <w:tcBorders>
              <w:top w:val="single" w:sz="6" w:space="0" w:color="CCCCCC"/>
              <w:left w:val="nil"/>
              <w:bottom w:val="nil"/>
              <w:right w:val="nil"/>
            </w:tcBorders>
          </w:tcPr>
          <w:p w14:paraId="3D033CFB" w14:textId="19093793" w:rsidR="00E2723D" w:rsidRDefault="00E2723D" w:rsidP="00FE0037">
            <w:pPr>
              <w:pStyle w:val="TableParagraph"/>
              <w:spacing w:before="0"/>
              <w:ind w:left="177"/>
              <w:rPr>
                <w:color w:val="333333"/>
                <w:sz w:val="21"/>
              </w:rPr>
            </w:pPr>
            <w:r>
              <w:rPr>
                <w:b/>
                <w:sz w:val="21"/>
              </w:rPr>
              <w:t>Updated</w:t>
            </w:r>
            <w:r>
              <w:rPr>
                <w:b/>
                <w:sz w:val="21"/>
              </w:rPr>
              <w:tab/>
            </w:r>
          </w:p>
        </w:tc>
      </w:tr>
      <w:tr w:rsidR="00E2723D" w14:paraId="6F62D356" w14:textId="77777777" w:rsidTr="00FE0037">
        <w:trPr>
          <w:trHeight w:val="382"/>
        </w:trPr>
        <w:tc>
          <w:tcPr>
            <w:tcW w:w="1673" w:type="dxa"/>
            <w:tcBorders>
              <w:top w:val="single" w:sz="6" w:space="0" w:color="CCCCCC"/>
              <w:left w:val="nil"/>
              <w:bottom w:val="nil"/>
              <w:right w:val="nil"/>
            </w:tcBorders>
            <w:hideMark/>
          </w:tcPr>
          <w:p w14:paraId="0A757CC0" w14:textId="77777777" w:rsidR="00E2723D" w:rsidRDefault="00E2723D" w:rsidP="00FE0037">
            <w:pPr>
              <w:pStyle w:val="TableParagraph"/>
              <w:spacing w:before="113"/>
              <w:ind w:right="221"/>
              <w:jc w:val="right"/>
              <w:rPr>
                <w:rFonts w:ascii="Arial"/>
                <w:sz w:val="21"/>
              </w:rPr>
            </w:pPr>
            <w:r>
              <w:rPr>
                <w:noProof/>
              </w:rPr>
              <w:drawing>
                <wp:inline distT="0" distB="0" distL="0" distR="0" wp14:anchorId="375DD5E3" wp14:editId="25E33976">
                  <wp:extent cx="123825" cy="123825"/>
                  <wp:effectExtent l="0" t="0" r="9525" b="952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2.pn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83" w:history="1">
              <w:r>
                <w:rPr>
                  <w:rStyle w:val="Hyperlink"/>
                  <w:color w:val="0052CC"/>
                  <w:sz w:val="21"/>
                </w:rPr>
                <w:t>REF-32</w:t>
              </w:r>
            </w:hyperlink>
          </w:p>
        </w:tc>
        <w:tc>
          <w:tcPr>
            <w:tcW w:w="4088" w:type="dxa"/>
            <w:gridSpan w:val="2"/>
            <w:tcBorders>
              <w:top w:val="single" w:sz="6" w:space="0" w:color="CCCCCC"/>
              <w:left w:val="nil"/>
              <w:bottom w:val="nil"/>
              <w:right w:val="nil"/>
            </w:tcBorders>
            <w:hideMark/>
          </w:tcPr>
          <w:p w14:paraId="583F8347" w14:textId="77777777" w:rsidR="00E2723D" w:rsidRDefault="00974803" w:rsidP="00FE0037">
            <w:pPr>
              <w:pStyle w:val="TableParagraph"/>
              <w:spacing w:before="115"/>
              <w:ind w:left="224"/>
              <w:rPr>
                <w:sz w:val="21"/>
              </w:rPr>
            </w:pPr>
            <w:hyperlink r:id="rId184" w:history="1">
              <w:r w:rsidR="00E2723D">
                <w:rPr>
                  <w:rStyle w:val="Hyperlink"/>
                  <w:color w:val="0052CC"/>
                  <w:sz w:val="21"/>
                </w:rPr>
                <w:t>Update</w:t>
              </w:r>
              <w:r w:rsidR="00E2723D">
                <w:rPr>
                  <w:rStyle w:val="Hyperlink"/>
                  <w:color w:val="0052CC"/>
                  <w:spacing w:val="-4"/>
                  <w:sz w:val="21"/>
                </w:rPr>
                <w:t xml:space="preserve"> </w:t>
              </w:r>
              <w:r w:rsidR="00E2723D">
                <w:rPr>
                  <w:rStyle w:val="Hyperlink"/>
                  <w:color w:val="0052CC"/>
                  <w:sz w:val="21"/>
                </w:rPr>
                <w:t>all</w:t>
              </w:r>
              <w:r w:rsidR="00E2723D">
                <w:rPr>
                  <w:rStyle w:val="Hyperlink"/>
                  <w:color w:val="0052CC"/>
                  <w:spacing w:val="-3"/>
                  <w:sz w:val="21"/>
                </w:rPr>
                <w:t xml:space="preserve"> </w:t>
              </w:r>
              <w:r w:rsidR="00E2723D">
                <w:rPr>
                  <w:rStyle w:val="Hyperlink"/>
                  <w:color w:val="0052CC"/>
                  <w:sz w:val="21"/>
                </w:rPr>
                <w:t>Report</w:t>
              </w:r>
              <w:r w:rsidR="00E2723D">
                <w:rPr>
                  <w:rStyle w:val="Hyperlink"/>
                  <w:color w:val="0052CC"/>
                  <w:spacing w:val="-3"/>
                  <w:sz w:val="21"/>
                </w:rPr>
                <w:t xml:space="preserve"> </w:t>
              </w:r>
              <w:r w:rsidR="00E2723D">
                <w:rPr>
                  <w:rStyle w:val="Hyperlink"/>
                  <w:color w:val="0052CC"/>
                  <w:sz w:val="21"/>
                </w:rPr>
                <w:t>Letter</w:t>
              </w:r>
              <w:r w:rsidR="00E2723D">
                <w:rPr>
                  <w:rStyle w:val="Hyperlink"/>
                  <w:color w:val="0052CC"/>
                  <w:spacing w:val="-3"/>
                  <w:sz w:val="21"/>
                </w:rPr>
                <w:t xml:space="preserve"> </w:t>
              </w:r>
              <w:r w:rsidR="00E2723D">
                <w:rPr>
                  <w:rStyle w:val="Hyperlink"/>
                  <w:color w:val="0052CC"/>
                  <w:sz w:val="21"/>
                </w:rPr>
                <w:t>Head</w:t>
              </w:r>
            </w:hyperlink>
          </w:p>
        </w:tc>
        <w:tc>
          <w:tcPr>
            <w:tcW w:w="1425" w:type="dxa"/>
            <w:gridSpan w:val="3"/>
            <w:tcBorders>
              <w:top w:val="single" w:sz="6" w:space="0" w:color="CCCCCC"/>
              <w:left w:val="nil"/>
              <w:bottom w:val="nil"/>
              <w:right w:val="nil"/>
            </w:tcBorders>
            <w:hideMark/>
          </w:tcPr>
          <w:p w14:paraId="179C171B"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5A2F3841" w14:textId="5B9F264E" w:rsidR="00E2723D" w:rsidRDefault="00E2723D" w:rsidP="00FE0037">
            <w:pPr>
              <w:pStyle w:val="TableParagraph"/>
              <w:spacing w:before="115"/>
              <w:ind w:left="147"/>
              <w:rPr>
                <w:sz w:val="21"/>
              </w:rPr>
            </w:pPr>
            <w:proofErr w:type="spellStart"/>
            <w:r w:rsidRPr="00E44288">
              <w:rPr>
                <w:sz w:val="21"/>
              </w:rPr>
              <w:t>Nura</w:t>
            </w:r>
            <w:proofErr w:type="spellEnd"/>
          </w:p>
        </w:tc>
        <w:tc>
          <w:tcPr>
            <w:tcW w:w="504" w:type="dxa"/>
            <w:gridSpan w:val="2"/>
            <w:tcBorders>
              <w:top w:val="single" w:sz="6" w:space="0" w:color="CCCCCC"/>
              <w:left w:val="nil"/>
              <w:bottom w:val="nil"/>
              <w:right w:val="nil"/>
            </w:tcBorders>
          </w:tcPr>
          <w:p w14:paraId="608E0076" w14:textId="77777777" w:rsidR="00E2723D" w:rsidRDefault="00E2723D" w:rsidP="00FE0037">
            <w:pPr>
              <w:pStyle w:val="TableParagraph"/>
              <w:spacing w:before="11"/>
              <w:rPr>
                <w:b/>
                <w:sz w:val="10"/>
              </w:rPr>
            </w:pPr>
          </w:p>
          <w:p w14:paraId="42B4897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9202F19" wp14:editId="02BB93A6">
                  <wp:extent cx="85725" cy="104775"/>
                  <wp:effectExtent l="0" t="0" r="9525" b="952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230A1822" w14:textId="77777777" w:rsidR="00E2723D" w:rsidRDefault="00E2723D" w:rsidP="00FE0037">
            <w:pPr>
              <w:pStyle w:val="TableParagraph"/>
              <w:spacing w:before="8"/>
              <w:rPr>
                <w:b/>
                <w:sz w:val="13"/>
              </w:rPr>
            </w:pPr>
          </w:p>
          <w:p w14:paraId="554CA6E5"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78AB7129" w14:textId="77777777" w:rsidR="00E2723D" w:rsidRDefault="00E2723D" w:rsidP="00FE0037">
            <w:pPr>
              <w:pStyle w:val="TableParagraph"/>
              <w:spacing w:before="115"/>
              <w:ind w:left="309"/>
              <w:rPr>
                <w:sz w:val="21"/>
              </w:rPr>
            </w:pPr>
            <w:r>
              <w:rPr>
                <w:color w:val="333333"/>
                <w:sz w:val="21"/>
              </w:rPr>
              <w:t>Done</w:t>
            </w:r>
          </w:p>
        </w:tc>
        <w:tc>
          <w:tcPr>
            <w:tcW w:w="1235" w:type="dxa"/>
            <w:gridSpan w:val="4"/>
            <w:tcBorders>
              <w:top w:val="single" w:sz="6" w:space="0" w:color="CCCCCC"/>
              <w:left w:val="nil"/>
              <w:bottom w:val="nil"/>
              <w:right w:val="nil"/>
            </w:tcBorders>
            <w:hideMark/>
          </w:tcPr>
          <w:p w14:paraId="64212728" w14:textId="77777777" w:rsidR="00E2723D" w:rsidRDefault="00E2723D" w:rsidP="00FE0037">
            <w:pPr>
              <w:pStyle w:val="TableParagraph"/>
              <w:spacing w:before="115"/>
              <w:ind w:left="146"/>
              <w:rPr>
                <w:sz w:val="21"/>
              </w:rPr>
            </w:pPr>
            <w:r>
              <w:rPr>
                <w:color w:val="333333"/>
                <w:sz w:val="21"/>
              </w:rPr>
              <w:t>21/Jan/20</w:t>
            </w:r>
          </w:p>
        </w:tc>
        <w:tc>
          <w:tcPr>
            <w:tcW w:w="1985" w:type="dxa"/>
            <w:gridSpan w:val="3"/>
            <w:tcBorders>
              <w:top w:val="single" w:sz="6" w:space="0" w:color="CCCCCC"/>
              <w:left w:val="nil"/>
              <w:bottom w:val="nil"/>
              <w:right w:val="nil"/>
            </w:tcBorders>
            <w:hideMark/>
          </w:tcPr>
          <w:p w14:paraId="66E80DB5" w14:textId="77777777" w:rsidR="00E2723D" w:rsidRDefault="00E2723D" w:rsidP="00FE0037">
            <w:pPr>
              <w:pStyle w:val="TableParagraph"/>
              <w:spacing w:before="115"/>
              <w:ind w:left="177"/>
              <w:rPr>
                <w:sz w:val="21"/>
              </w:rPr>
            </w:pPr>
            <w:r>
              <w:rPr>
                <w:color w:val="333333"/>
                <w:sz w:val="21"/>
              </w:rPr>
              <w:t>10/Mar/20</w:t>
            </w:r>
          </w:p>
        </w:tc>
      </w:tr>
      <w:tr w:rsidR="00E2723D" w14:paraId="70E8B70C" w14:textId="77777777" w:rsidTr="00FE0037">
        <w:trPr>
          <w:trHeight w:val="284"/>
        </w:trPr>
        <w:tc>
          <w:tcPr>
            <w:tcW w:w="1673" w:type="dxa"/>
          </w:tcPr>
          <w:p w14:paraId="3D526A60" w14:textId="77777777" w:rsidR="00E2723D" w:rsidRDefault="00E2723D" w:rsidP="00FE0037">
            <w:pPr>
              <w:pStyle w:val="TableParagraph"/>
              <w:rPr>
                <w:rFonts w:ascii="Times New Roman"/>
                <w:sz w:val="20"/>
              </w:rPr>
            </w:pPr>
          </w:p>
        </w:tc>
        <w:tc>
          <w:tcPr>
            <w:tcW w:w="4088" w:type="dxa"/>
            <w:gridSpan w:val="2"/>
          </w:tcPr>
          <w:p w14:paraId="1DC7C084" w14:textId="77777777" w:rsidR="00E2723D" w:rsidRDefault="00E2723D" w:rsidP="00FE0037">
            <w:pPr>
              <w:pStyle w:val="TableParagraph"/>
              <w:rPr>
                <w:rFonts w:ascii="Times New Roman"/>
                <w:sz w:val="20"/>
              </w:rPr>
            </w:pPr>
          </w:p>
        </w:tc>
        <w:tc>
          <w:tcPr>
            <w:tcW w:w="1425" w:type="dxa"/>
            <w:gridSpan w:val="3"/>
          </w:tcPr>
          <w:p w14:paraId="1331410D" w14:textId="77777777" w:rsidR="00E2723D" w:rsidRDefault="00E2723D" w:rsidP="00FE0037">
            <w:pPr>
              <w:pStyle w:val="TableParagraph"/>
              <w:rPr>
                <w:rFonts w:ascii="Times New Roman"/>
                <w:sz w:val="20"/>
              </w:rPr>
            </w:pPr>
          </w:p>
        </w:tc>
        <w:tc>
          <w:tcPr>
            <w:tcW w:w="1206" w:type="dxa"/>
            <w:hideMark/>
          </w:tcPr>
          <w:p w14:paraId="639952EE" w14:textId="653F512F" w:rsidR="00E2723D" w:rsidRDefault="00E2723D" w:rsidP="00FE0037">
            <w:pPr>
              <w:pStyle w:val="TableParagraph"/>
              <w:spacing w:before="17"/>
              <w:ind w:left="147"/>
              <w:rPr>
                <w:rFonts w:ascii="Arial"/>
                <w:sz w:val="21"/>
              </w:rPr>
            </w:pPr>
            <w:proofErr w:type="spellStart"/>
            <w:r w:rsidRPr="00E44288">
              <w:rPr>
                <w:sz w:val="21"/>
              </w:rPr>
              <w:t>Badamas</w:t>
            </w:r>
            <w:proofErr w:type="spellEnd"/>
          </w:p>
        </w:tc>
        <w:tc>
          <w:tcPr>
            <w:tcW w:w="504" w:type="dxa"/>
            <w:gridSpan w:val="2"/>
          </w:tcPr>
          <w:p w14:paraId="0C0F720B" w14:textId="77777777" w:rsidR="00E2723D" w:rsidRDefault="00E2723D" w:rsidP="00FE0037">
            <w:pPr>
              <w:pStyle w:val="TableParagraph"/>
              <w:rPr>
                <w:rFonts w:ascii="Times New Roman"/>
                <w:sz w:val="20"/>
              </w:rPr>
            </w:pPr>
          </w:p>
        </w:tc>
        <w:tc>
          <w:tcPr>
            <w:tcW w:w="1082" w:type="dxa"/>
            <w:gridSpan w:val="3"/>
          </w:tcPr>
          <w:p w14:paraId="4796D3F5" w14:textId="77777777" w:rsidR="00E2723D" w:rsidRDefault="00E2723D" w:rsidP="00FE0037">
            <w:pPr>
              <w:pStyle w:val="TableParagraph"/>
              <w:rPr>
                <w:rFonts w:ascii="Times New Roman"/>
                <w:sz w:val="20"/>
              </w:rPr>
            </w:pPr>
          </w:p>
        </w:tc>
        <w:tc>
          <w:tcPr>
            <w:tcW w:w="1673" w:type="dxa"/>
            <w:gridSpan w:val="4"/>
          </w:tcPr>
          <w:p w14:paraId="004E2E2E" w14:textId="77777777" w:rsidR="00E2723D" w:rsidRDefault="00E2723D" w:rsidP="00FE0037">
            <w:pPr>
              <w:pStyle w:val="TableParagraph"/>
              <w:rPr>
                <w:rFonts w:ascii="Times New Roman"/>
                <w:sz w:val="20"/>
              </w:rPr>
            </w:pPr>
          </w:p>
        </w:tc>
        <w:tc>
          <w:tcPr>
            <w:tcW w:w="1235" w:type="dxa"/>
            <w:gridSpan w:val="4"/>
          </w:tcPr>
          <w:p w14:paraId="524E5BD3" w14:textId="77777777" w:rsidR="00E2723D" w:rsidRDefault="00E2723D" w:rsidP="00FE0037">
            <w:pPr>
              <w:pStyle w:val="TableParagraph"/>
              <w:rPr>
                <w:rFonts w:ascii="Times New Roman"/>
                <w:sz w:val="20"/>
              </w:rPr>
            </w:pPr>
          </w:p>
        </w:tc>
        <w:tc>
          <w:tcPr>
            <w:tcW w:w="1985" w:type="dxa"/>
            <w:gridSpan w:val="3"/>
          </w:tcPr>
          <w:p w14:paraId="23258193" w14:textId="77777777" w:rsidR="00E2723D" w:rsidRDefault="00E2723D" w:rsidP="00FE0037">
            <w:pPr>
              <w:pStyle w:val="TableParagraph"/>
              <w:rPr>
                <w:rFonts w:ascii="Times New Roman"/>
                <w:sz w:val="20"/>
              </w:rPr>
            </w:pPr>
          </w:p>
        </w:tc>
      </w:tr>
      <w:tr w:rsidR="00E2723D" w14:paraId="39836B0E" w14:textId="77777777" w:rsidTr="00FE0037">
        <w:trPr>
          <w:trHeight w:val="385"/>
        </w:trPr>
        <w:tc>
          <w:tcPr>
            <w:tcW w:w="1673" w:type="dxa"/>
            <w:tcBorders>
              <w:top w:val="nil"/>
              <w:left w:val="nil"/>
              <w:bottom w:val="single" w:sz="6" w:space="0" w:color="CCCCCC"/>
              <w:right w:val="nil"/>
            </w:tcBorders>
          </w:tcPr>
          <w:p w14:paraId="2AC32E9D"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1CDFFC34"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57DB0F1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09DEA1AD" w14:textId="3754E848" w:rsidR="00E2723D" w:rsidRDefault="00974803" w:rsidP="00FE0037">
            <w:pPr>
              <w:pStyle w:val="TableParagraph"/>
              <w:spacing w:before="17"/>
              <w:ind w:left="147"/>
              <w:rPr>
                <w:rFonts w:ascii="Arial"/>
                <w:sz w:val="21"/>
              </w:rPr>
            </w:pPr>
            <w:hyperlink r:id="rId185" w:history="1"/>
          </w:p>
        </w:tc>
        <w:tc>
          <w:tcPr>
            <w:tcW w:w="504" w:type="dxa"/>
            <w:gridSpan w:val="2"/>
            <w:tcBorders>
              <w:top w:val="nil"/>
              <w:left w:val="nil"/>
              <w:bottom w:val="single" w:sz="6" w:space="0" w:color="CCCCCC"/>
              <w:right w:val="nil"/>
            </w:tcBorders>
          </w:tcPr>
          <w:p w14:paraId="3CED25CA"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70CF9C35"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67A897AF"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49D00D49"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4D9A74E6" w14:textId="77777777" w:rsidR="00E2723D" w:rsidRDefault="00E2723D" w:rsidP="00FE0037">
            <w:pPr>
              <w:pStyle w:val="TableParagraph"/>
              <w:rPr>
                <w:rFonts w:ascii="Times New Roman"/>
                <w:sz w:val="20"/>
              </w:rPr>
            </w:pPr>
          </w:p>
        </w:tc>
      </w:tr>
      <w:tr w:rsidR="00E2723D" w14:paraId="755879CE" w14:textId="77777777" w:rsidTr="00FE0037">
        <w:trPr>
          <w:trHeight w:val="382"/>
        </w:trPr>
        <w:tc>
          <w:tcPr>
            <w:tcW w:w="1673" w:type="dxa"/>
            <w:tcBorders>
              <w:top w:val="single" w:sz="6" w:space="0" w:color="CCCCCC"/>
              <w:left w:val="nil"/>
              <w:bottom w:val="nil"/>
              <w:right w:val="nil"/>
            </w:tcBorders>
            <w:hideMark/>
          </w:tcPr>
          <w:p w14:paraId="01AEC737" w14:textId="77777777" w:rsidR="00E2723D" w:rsidRDefault="00E2723D" w:rsidP="00FE0037">
            <w:pPr>
              <w:pStyle w:val="TableParagraph"/>
              <w:spacing w:before="113"/>
              <w:ind w:right="221"/>
              <w:jc w:val="right"/>
              <w:rPr>
                <w:rFonts w:ascii="Arial"/>
                <w:sz w:val="21"/>
              </w:rPr>
            </w:pPr>
            <w:r>
              <w:rPr>
                <w:noProof/>
              </w:rPr>
              <w:drawing>
                <wp:inline distT="0" distB="0" distL="0" distR="0" wp14:anchorId="711BF84E" wp14:editId="5911C099">
                  <wp:extent cx="123825" cy="123825"/>
                  <wp:effectExtent l="0" t="0" r="9525" b="952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86" w:history="1">
              <w:r>
                <w:rPr>
                  <w:rStyle w:val="Hyperlink"/>
                  <w:color w:val="0052CC"/>
                  <w:sz w:val="21"/>
                </w:rPr>
                <w:t>REF-33</w:t>
              </w:r>
            </w:hyperlink>
          </w:p>
        </w:tc>
        <w:tc>
          <w:tcPr>
            <w:tcW w:w="4088" w:type="dxa"/>
            <w:gridSpan w:val="2"/>
            <w:tcBorders>
              <w:top w:val="single" w:sz="6" w:space="0" w:color="CCCCCC"/>
              <w:left w:val="nil"/>
              <w:bottom w:val="nil"/>
              <w:right w:val="nil"/>
            </w:tcBorders>
            <w:hideMark/>
          </w:tcPr>
          <w:p w14:paraId="291D3544" w14:textId="77777777" w:rsidR="00E2723D" w:rsidRDefault="00974803" w:rsidP="00FE0037">
            <w:pPr>
              <w:pStyle w:val="TableParagraph"/>
              <w:spacing w:before="115"/>
              <w:ind w:left="224"/>
              <w:rPr>
                <w:sz w:val="21"/>
              </w:rPr>
            </w:pPr>
            <w:hyperlink r:id="rId187"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2"/>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ppraisal</w:t>
              </w:r>
            </w:hyperlink>
          </w:p>
        </w:tc>
        <w:tc>
          <w:tcPr>
            <w:tcW w:w="1425" w:type="dxa"/>
            <w:gridSpan w:val="3"/>
            <w:tcBorders>
              <w:top w:val="single" w:sz="6" w:space="0" w:color="CCCCCC"/>
              <w:left w:val="nil"/>
              <w:bottom w:val="nil"/>
              <w:right w:val="nil"/>
            </w:tcBorders>
            <w:hideMark/>
          </w:tcPr>
          <w:p w14:paraId="60913297"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3D4EC73D" w14:textId="144EF274" w:rsidR="00E2723D" w:rsidRDefault="00E2723D" w:rsidP="00FE0037">
            <w:pPr>
              <w:pStyle w:val="TableParagraph"/>
              <w:spacing w:before="115"/>
              <w:ind w:left="147"/>
              <w:rPr>
                <w:sz w:val="21"/>
              </w:rPr>
            </w:pPr>
            <w:proofErr w:type="spellStart"/>
            <w:r w:rsidRPr="00E44288">
              <w:rPr>
                <w:sz w:val="21"/>
              </w:rPr>
              <w:t>Nura</w:t>
            </w:r>
            <w:proofErr w:type="spellEnd"/>
          </w:p>
        </w:tc>
        <w:tc>
          <w:tcPr>
            <w:tcW w:w="504" w:type="dxa"/>
            <w:gridSpan w:val="2"/>
            <w:tcBorders>
              <w:top w:val="single" w:sz="6" w:space="0" w:color="CCCCCC"/>
              <w:left w:val="nil"/>
              <w:bottom w:val="nil"/>
              <w:right w:val="nil"/>
            </w:tcBorders>
          </w:tcPr>
          <w:p w14:paraId="123E36B8" w14:textId="77777777" w:rsidR="00E2723D" w:rsidRDefault="00E2723D" w:rsidP="00FE0037">
            <w:pPr>
              <w:pStyle w:val="TableParagraph"/>
              <w:spacing w:before="11"/>
              <w:rPr>
                <w:b/>
                <w:sz w:val="10"/>
              </w:rPr>
            </w:pPr>
          </w:p>
          <w:p w14:paraId="77C5F639"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9168C85" wp14:editId="1119831E">
                  <wp:extent cx="85725" cy="104775"/>
                  <wp:effectExtent l="0" t="0" r="9525" b="952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0083F08E" w14:textId="77777777" w:rsidR="00E2723D" w:rsidRDefault="00E2723D" w:rsidP="00FE0037">
            <w:pPr>
              <w:pStyle w:val="TableParagraph"/>
              <w:spacing w:before="8"/>
              <w:rPr>
                <w:b/>
                <w:sz w:val="13"/>
              </w:rPr>
            </w:pPr>
          </w:p>
          <w:p w14:paraId="60B03733"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63428188"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09703A31" w14:textId="77777777" w:rsidR="00E2723D" w:rsidRDefault="00E2723D" w:rsidP="00FE0037">
            <w:pPr>
              <w:pStyle w:val="TableParagraph"/>
              <w:spacing w:before="115"/>
              <w:ind w:left="146"/>
              <w:rPr>
                <w:sz w:val="21"/>
              </w:rPr>
            </w:pPr>
            <w:r>
              <w:rPr>
                <w:color w:val="333333"/>
                <w:sz w:val="21"/>
              </w:rPr>
              <w:t>24/Jan/20</w:t>
            </w:r>
          </w:p>
        </w:tc>
        <w:tc>
          <w:tcPr>
            <w:tcW w:w="1985" w:type="dxa"/>
            <w:gridSpan w:val="3"/>
            <w:tcBorders>
              <w:top w:val="single" w:sz="6" w:space="0" w:color="CCCCCC"/>
              <w:left w:val="nil"/>
              <w:bottom w:val="nil"/>
              <w:right w:val="nil"/>
            </w:tcBorders>
            <w:hideMark/>
          </w:tcPr>
          <w:p w14:paraId="31751FFA" w14:textId="77777777" w:rsidR="00E2723D" w:rsidRDefault="00E2723D" w:rsidP="00FE0037">
            <w:pPr>
              <w:pStyle w:val="TableParagraph"/>
              <w:spacing w:before="115"/>
              <w:ind w:left="177"/>
              <w:rPr>
                <w:sz w:val="21"/>
              </w:rPr>
            </w:pPr>
            <w:r>
              <w:rPr>
                <w:color w:val="333333"/>
                <w:sz w:val="21"/>
              </w:rPr>
              <w:t>15/May/20</w:t>
            </w:r>
          </w:p>
        </w:tc>
      </w:tr>
      <w:tr w:rsidR="00E2723D" w14:paraId="44857F1D" w14:textId="77777777" w:rsidTr="00FE0037">
        <w:trPr>
          <w:trHeight w:val="284"/>
        </w:trPr>
        <w:tc>
          <w:tcPr>
            <w:tcW w:w="1673" w:type="dxa"/>
          </w:tcPr>
          <w:p w14:paraId="5E45D8AF" w14:textId="77777777" w:rsidR="00E2723D" w:rsidRDefault="00E2723D" w:rsidP="00FE0037">
            <w:pPr>
              <w:pStyle w:val="TableParagraph"/>
              <w:rPr>
                <w:rFonts w:ascii="Times New Roman"/>
                <w:sz w:val="20"/>
              </w:rPr>
            </w:pPr>
          </w:p>
        </w:tc>
        <w:tc>
          <w:tcPr>
            <w:tcW w:w="4088" w:type="dxa"/>
            <w:gridSpan w:val="2"/>
            <w:hideMark/>
          </w:tcPr>
          <w:p w14:paraId="38968D5D" w14:textId="77777777" w:rsidR="00E2723D" w:rsidRDefault="00974803" w:rsidP="00FE0037">
            <w:pPr>
              <w:pStyle w:val="TableParagraph"/>
              <w:spacing w:before="17"/>
              <w:ind w:left="224"/>
              <w:rPr>
                <w:rFonts w:ascii="Arial"/>
                <w:sz w:val="21"/>
              </w:rPr>
            </w:pPr>
            <w:hyperlink r:id="rId188" w:history="1">
              <w:r w:rsidR="00E2723D">
                <w:rPr>
                  <w:rStyle w:val="Hyperlink"/>
                  <w:color w:val="0052CC"/>
                  <w:sz w:val="21"/>
                </w:rPr>
                <w:t>last</w:t>
              </w:r>
              <w:r w:rsidR="00E2723D">
                <w:rPr>
                  <w:rStyle w:val="Hyperlink"/>
                  <w:color w:val="0052CC"/>
                  <w:spacing w:val="-4"/>
                  <w:sz w:val="21"/>
                </w:rPr>
                <w:t xml:space="preserve"> </w:t>
              </w:r>
              <w:r w:rsidR="00E2723D">
                <w:rPr>
                  <w:rStyle w:val="Hyperlink"/>
                  <w:color w:val="0052CC"/>
                  <w:sz w:val="21"/>
                </w:rPr>
                <w:t>updated</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3"/>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ppraisal</w:t>
              </w:r>
              <w:r w:rsidR="00E2723D">
                <w:rPr>
                  <w:rStyle w:val="Hyperlink"/>
                  <w:color w:val="0052CC"/>
                  <w:spacing w:val="-3"/>
                  <w:sz w:val="21"/>
                </w:rPr>
                <w:t xml:space="preserve"> </w:t>
              </w:r>
              <w:r w:rsidR="00E2723D">
                <w:rPr>
                  <w:rStyle w:val="Hyperlink"/>
                  <w:color w:val="0052CC"/>
                  <w:sz w:val="21"/>
                </w:rPr>
                <w:t>tab.</w:t>
              </w:r>
            </w:hyperlink>
          </w:p>
        </w:tc>
        <w:tc>
          <w:tcPr>
            <w:tcW w:w="1425" w:type="dxa"/>
            <w:gridSpan w:val="3"/>
          </w:tcPr>
          <w:p w14:paraId="02B9EFD2" w14:textId="77777777" w:rsidR="00E2723D" w:rsidRDefault="00E2723D" w:rsidP="00FE0037">
            <w:pPr>
              <w:pStyle w:val="TableParagraph"/>
              <w:rPr>
                <w:rFonts w:ascii="Times New Roman"/>
                <w:sz w:val="20"/>
              </w:rPr>
            </w:pPr>
          </w:p>
        </w:tc>
        <w:tc>
          <w:tcPr>
            <w:tcW w:w="1206" w:type="dxa"/>
            <w:hideMark/>
          </w:tcPr>
          <w:p w14:paraId="32320642" w14:textId="38EC72FF" w:rsidR="00E2723D" w:rsidRDefault="00E2723D" w:rsidP="00FE0037">
            <w:pPr>
              <w:pStyle w:val="TableParagraph"/>
              <w:spacing w:before="17"/>
              <w:ind w:left="147"/>
              <w:rPr>
                <w:rFonts w:ascii="Arial"/>
                <w:sz w:val="21"/>
              </w:rPr>
            </w:pPr>
            <w:proofErr w:type="spellStart"/>
            <w:r w:rsidRPr="00E44288">
              <w:rPr>
                <w:sz w:val="21"/>
              </w:rPr>
              <w:t>Badamas</w:t>
            </w:r>
            <w:proofErr w:type="spellEnd"/>
          </w:p>
        </w:tc>
        <w:tc>
          <w:tcPr>
            <w:tcW w:w="504" w:type="dxa"/>
            <w:gridSpan w:val="2"/>
          </w:tcPr>
          <w:p w14:paraId="4426E9F2" w14:textId="77777777" w:rsidR="00E2723D" w:rsidRDefault="00E2723D" w:rsidP="00FE0037">
            <w:pPr>
              <w:pStyle w:val="TableParagraph"/>
              <w:rPr>
                <w:rFonts w:ascii="Times New Roman"/>
                <w:sz w:val="20"/>
              </w:rPr>
            </w:pPr>
          </w:p>
        </w:tc>
        <w:tc>
          <w:tcPr>
            <w:tcW w:w="1082" w:type="dxa"/>
            <w:gridSpan w:val="3"/>
          </w:tcPr>
          <w:p w14:paraId="23E9BCD6" w14:textId="77777777" w:rsidR="00E2723D" w:rsidRDefault="00E2723D" w:rsidP="00FE0037">
            <w:pPr>
              <w:pStyle w:val="TableParagraph"/>
              <w:rPr>
                <w:rFonts w:ascii="Times New Roman"/>
                <w:sz w:val="20"/>
              </w:rPr>
            </w:pPr>
          </w:p>
        </w:tc>
        <w:tc>
          <w:tcPr>
            <w:tcW w:w="1673" w:type="dxa"/>
            <w:gridSpan w:val="4"/>
          </w:tcPr>
          <w:p w14:paraId="58FE2200" w14:textId="77777777" w:rsidR="00E2723D" w:rsidRDefault="00E2723D" w:rsidP="00FE0037">
            <w:pPr>
              <w:pStyle w:val="TableParagraph"/>
              <w:rPr>
                <w:rFonts w:ascii="Times New Roman"/>
                <w:sz w:val="20"/>
              </w:rPr>
            </w:pPr>
          </w:p>
        </w:tc>
        <w:tc>
          <w:tcPr>
            <w:tcW w:w="1235" w:type="dxa"/>
            <w:gridSpan w:val="4"/>
          </w:tcPr>
          <w:p w14:paraId="286B460C" w14:textId="77777777" w:rsidR="00E2723D" w:rsidRDefault="00E2723D" w:rsidP="00FE0037">
            <w:pPr>
              <w:pStyle w:val="TableParagraph"/>
              <w:rPr>
                <w:rFonts w:ascii="Times New Roman"/>
                <w:sz w:val="20"/>
              </w:rPr>
            </w:pPr>
          </w:p>
        </w:tc>
        <w:tc>
          <w:tcPr>
            <w:tcW w:w="1985" w:type="dxa"/>
            <w:gridSpan w:val="3"/>
          </w:tcPr>
          <w:p w14:paraId="366B115A" w14:textId="77777777" w:rsidR="00E2723D" w:rsidRDefault="00E2723D" w:rsidP="00FE0037">
            <w:pPr>
              <w:pStyle w:val="TableParagraph"/>
              <w:rPr>
                <w:rFonts w:ascii="Times New Roman"/>
                <w:sz w:val="20"/>
              </w:rPr>
            </w:pPr>
          </w:p>
        </w:tc>
      </w:tr>
      <w:tr w:rsidR="00E2723D" w14:paraId="210A2F8F" w14:textId="77777777" w:rsidTr="00FE0037">
        <w:trPr>
          <w:trHeight w:val="385"/>
        </w:trPr>
        <w:tc>
          <w:tcPr>
            <w:tcW w:w="1673" w:type="dxa"/>
            <w:tcBorders>
              <w:top w:val="nil"/>
              <w:left w:val="nil"/>
              <w:bottom w:val="single" w:sz="6" w:space="0" w:color="CCCCCC"/>
              <w:right w:val="nil"/>
            </w:tcBorders>
          </w:tcPr>
          <w:p w14:paraId="506A5812"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1AC190E5"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0EE05951"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FCF2DC6" w14:textId="4F5FEA59" w:rsidR="00E2723D" w:rsidRDefault="00974803" w:rsidP="00FE0037">
            <w:pPr>
              <w:pStyle w:val="TableParagraph"/>
              <w:spacing w:before="17"/>
              <w:ind w:left="147"/>
              <w:rPr>
                <w:rFonts w:ascii="Arial"/>
                <w:sz w:val="21"/>
              </w:rPr>
            </w:pPr>
            <w:hyperlink r:id="rId189" w:history="1"/>
          </w:p>
        </w:tc>
        <w:tc>
          <w:tcPr>
            <w:tcW w:w="504" w:type="dxa"/>
            <w:gridSpan w:val="2"/>
            <w:tcBorders>
              <w:top w:val="nil"/>
              <w:left w:val="nil"/>
              <w:bottom w:val="single" w:sz="6" w:space="0" w:color="CCCCCC"/>
              <w:right w:val="nil"/>
            </w:tcBorders>
          </w:tcPr>
          <w:p w14:paraId="5A1BEB5B"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7C20E782"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155E642F"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61361F96"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7466A664" w14:textId="77777777" w:rsidR="00E2723D" w:rsidRDefault="00E2723D" w:rsidP="00FE0037">
            <w:pPr>
              <w:pStyle w:val="TableParagraph"/>
              <w:rPr>
                <w:rFonts w:ascii="Times New Roman"/>
                <w:sz w:val="20"/>
              </w:rPr>
            </w:pPr>
          </w:p>
        </w:tc>
      </w:tr>
      <w:tr w:rsidR="00E2723D" w14:paraId="436A3A92" w14:textId="77777777" w:rsidTr="00FE0037">
        <w:trPr>
          <w:trHeight w:val="382"/>
        </w:trPr>
        <w:tc>
          <w:tcPr>
            <w:tcW w:w="1673" w:type="dxa"/>
            <w:tcBorders>
              <w:top w:val="single" w:sz="6" w:space="0" w:color="CCCCCC"/>
              <w:left w:val="nil"/>
              <w:bottom w:val="nil"/>
              <w:right w:val="nil"/>
            </w:tcBorders>
            <w:hideMark/>
          </w:tcPr>
          <w:p w14:paraId="1ECF43B6" w14:textId="77777777" w:rsidR="00E2723D" w:rsidRDefault="00E2723D" w:rsidP="00FE0037">
            <w:pPr>
              <w:pStyle w:val="TableParagraph"/>
              <w:spacing w:before="113"/>
              <w:ind w:right="221"/>
              <w:jc w:val="right"/>
              <w:rPr>
                <w:rFonts w:ascii="Arial"/>
                <w:sz w:val="21"/>
              </w:rPr>
            </w:pPr>
            <w:r>
              <w:rPr>
                <w:noProof/>
              </w:rPr>
              <w:drawing>
                <wp:inline distT="0" distB="0" distL="0" distR="0" wp14:anchorId="1AC7BD3D" wp14:editId="7BB38E7F">
                  <wp:extent cx="123825" cy="123825"/>
                  <wp:effectExtent l="0" t="0" r="9525" b="9525"/>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90" w:history="1">
              <w:r>
                <w:rPr>
                  <w:rStyle w:val="Hyperlink"/>
                  <w:color w:val="0052CC"/>
                  <w:sz w:val="21"/>
                </w:rPr>
                <w:t>REF-34</w:t>
              </w:r>
            </w:hyperlink>
          </w:p>
        </w:tc>
        <w:tc>
          <w:tcPr>
            <w:tcW w:w="4088" w:type="dxa"/>
            <w:gridSpan w:val="2"/>
            <w:tcBorders>
              <w:top w:val="single" w:sz="6" w:space="0" w:color="CCCCCC"/>
              <w:left w:val="nil"/>
              <w:bottom w:val="nil"/>
              <w:right w:val="nil"/>
            </w:tcBorders>
            <w:hideMark/>
          </w:tcPr>
          <w:p w14:paraId="106570E4" w14:textId="77777777" w:rsidR="00E2723D" w:rsidRDefault="00974803" w:rsidP="00FE0037">
            <w:pPr>
              <w:pStyle w:val="TableParagraph"/>
              <w:spacing w:before="115"/>
              <w:ind w:left="224"/>
              <w:rPr>
                <w:sz w:val="21"/>
              </w:rPr>
            </w:pPr>
            <w:hyperlink r:id="rId19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electronic</w:t>
              </w:r>
              <w:r w:rsidR="00E2723D">
                <w:rPr>
                  <w:rStyle w:val="Hyperlink"/>
                  <w:color w:val="0052CC"/>
                  <w:spacing w:val="-4"/>
                  <w:sz w:val="21"/>
                </w:rPr>
                <w:t xml:space="preserve"> </w:t>
              </w:r>
              <w:r w:rsidR="00E2723D">
                <w:rPr>
                  <w:rStyle w:val="Hyperlink"/>
                  <w:color w:val="0052CC"/>
                  <w:sz w:val="21"/>
                </w:rPr>
                <w:t>form</w:t>
              </w:r>
              <w:r w:rsidR="00E2723D">
                <w:rPr>
                  <w:rStyle w:val="Hyperlink"/>
                  <w:color w:val="0052CC"/>
                  <w:spacing w:val="-4"/>
                  <w:sz w:val="21"/>
                </w:rPr>
                <w:t xml:space="preserve"> </w:t>
              </w:r>
              <w:r w:rsidR="00E2723D">
                <w:rPr>
                  <w:rStyle w:val="Hyperlink"/>
                  <w:color w:val="0052CC"/>
                  <w:sz w:val="21"/>
                </w:rPr>
                <w:t>that</w:t>
              </w:r>
            </w:hyperlink>
          </w:p>
        </w:tc>
        <w:tc>
          <w:tcPr>
            <w:tcW w:w="1425" w:type="dxa"/>
            <w:gridSpan w:val="3"/>
            <w:tcBorders>
              <w:top w:val="single" w:sz="6" w:space="0" w:color="CCCCCC"/>
              <w:left w:val="nil"/>
              <w:bottom w:val="nil"/>
              <w:right w:val="nil"/>
            </w:tcBorders>
            <w:hideMark/>
          </w:tcPr>
          <w:p w14:paraId="1EA89127"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43D55318" w14:textId="6034B37E" w:rsidR="00E2723D" w:rsidRDefault="00E2723D" w:rsidP="00FE0037">
            <w:pPr>
              <w:pStyle w:val="TableParagraph"/>
              <w:spacing w:before="115"/>
              <w:ind w:left="147"/>
              <w:rPr>
                <w:sz w:val="21"/>
              </w:rPr>
            </w:pPr>
            <w:proofErr w:type="spellStart"/>
            <w:r w:rsidRPr="00E44288">
              <w:rPr>
                <w:sz w:val="21"/>
              </w:rPr>
              <w:t>Nura</w:t>
            </w:r>
            <w:proofErr w:type="spellEnd"/>
          </w:p>
        </w:tc>
        <w:tc>
          <w:tcPr>
            <w:tcW w:w="504" w:type="dxa"/>
            <w:gridSpan w:val="2"/>
            <w:tcBorders>
              <w:top w:val="single" w:sz="6" w:space="0" w:color="CCCCCC"/>
              <w:left w:val="nil"/>
              <w:bottom w:val="nil"/>
              <w:right w:val="nil"/>
            </w:tcBorders>
          </w:tcPr>
          <w:p w14:paraId="69E195F5" w14:textId="77777777" w:rsidR="00E2723D" w:rsidRDefault="00E2723D" w:rsidP="00FE0037">
            <w:pPr>
              <w:pStyle w:val="TableParagraph"/>
              <w:spacing w:before="1"/>
              <w:rPr>
                <w:b/>
                <w:sz w:val="11"/>
              </w:rPr>
            </w:pPr>
          </w:p>
          <w:p w14:paraId="0E42DAD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326E86F6" wp14:editId="553C69B3">
                  <wp:extent cx="85725" cy="104775"/>
                  <wp:effectExtent l="0" t="0" r="9525" b="9525"/>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35D1D666" w14:textId="77777777" w:rsidR="00E2723D" w:rsidRDefault="00E2723D" w:rsidP="00FE0037">
            <w:pPr>
              <w:pStyle w:val="TableParagraph"/>
              <w:spacing w:before="8"/>
              <w:rPr>
                <w:b/>
                <w:sz w:val="13"/>
              </w:rPr>
            </w:pPr>
          </w:p>
          <w:p w14:paraId="4E1AE9A9"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7982D3BB"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2B0196E2" w14:textId="77777777" w:rsidR="00E2723D" w:rsidRDefault="00E2723D" w:rsidP="00FE0037">
            <w:pPr>
              <w:pStyle w:val="TableParagraph"/>
              <w:spacing w:before="115"/>
              <w:ind w:left="146"/>
              <w:rPr>
                <w:sz w:val="21"/>
              </w:rPr>
            </w:pPr>
            <w:r>
              <w:rPr>
                <w:color w:val="333333"/>
                <w:sz w:val="21"/>
              </w:rPr>
              <w:t>24/Jan/20</w:t>
            </w:r>
          </w:p>
        </w:tc>
        <w:tc>
          <w:tcPr>
            <w:tcW w:w="1985" w:type="dxa"/>
            <w:gridSpan w:val="3"/>
            <w:tcBorders>
              <w:top w:val="single" w:sz="6" w:space="0" w:color="CCCCCC"/>
              <w:left w:val="nil"/>
              <w:bottom w:val="nil"/>
              <w:right w:val="nil"/>
            </w:tcBorders>
            <w:hideMark/>
          </w:tcPr>
          <w:p w14:paraId="77062FF1" w14:textId="77777777" w:rsidR="00E2723D" w:rsidRDefault="00E2723D" w:rsidP="00FE0037">
            <w:pPr>
              <w:pStyle w:val="TableParagraph"/>
              <w:spacing w:before="115"/>
              <w:ind w:left="177"/>
              <w:rPr>
                <w:sz w:val="21"/>
              </w:rPr>
            </w:pPr>
            <w:r>
              <w:rPr>
                <w:color w:val="333333"/>
                <w:sz w:val="21"/>
              </w:rPr>
              <w:t>08/Jun/20</w:t>
            </w:r>
          </w:p>
        </w:tc>
      </w:tr>
      <w:tr w:rsidR="00E2723D" w14:paraId="44DE0CC2" w14:textId="77777777" w:rsidTr="00FE0037">
        <w:trPr>
          <w:trHeight w:val="284"/>
        </w:trPr>
        <w:tc>
          <w:tcPr>
            <w:tcW w:w="1673" w:type="dxa"/>
          </w:tcPr>
          <w:p w14:paraId="5D55BCFE" w14:textId="77777777" w:rsidR="00E2723D" w:rsidRDefault="00E2723D" w:rsidP="00FE0037">
            <w:pPr>
              <w:pStyle w:val="TableParagraph"/>
              <w:rPr>
                <w:rFonts w:ascii="Times New Roman"/>
                <w:sz w:val="20"/>
              </w:rPr>
            </w:pPr>
          </w:p>
        </w:tc>
        <w:tc>
          <w:tcPr>
            <w:tcW w:w="4088" w:type="dxa"/>
            <w:gridSpan w:val="2"/>
            <w:hideMark/>
          </w:tcPr>
          <w:p w14:paraId="3D4040D4" w14:textId="77777777" w:rsidR="00E2723D" w:rsidRDefault="00974803" w:rsidP="00FE0037">
            <w:pPr>
              <w:pStyle w:val="TableParagraph"/>
              <w:spacing w:before="17"/>
              <w:ind w:left="224"/>
              <w:rPr>
                <w:rFonts w:ascii="Arial"/>
                <w:sz w:val="21"/>
              </w:rPr>
            </w:pPr>
            <w:hyperlink r:id="rId192" w:history="1">
              <w:r w:rsidR="00E2723D">
                <w:rPr>
                  <w:rStyle w:val="Hyperlink"/>
                  <w:color w:val="0052CC"/>
                  <w:sz w:val="21"/>
                </w:rPr>
                <w:t>will</w:t>
              </w:r>
              <w:r w:rsidR="00E2723D">
                <w:rPr>
                  <w:rStyle w:val="Hyperlink"/>
                  <w:color w:val="0052CC"/>
                  <w:spacing w:val="-3"/>
                  <w:sz w:val="21"/>
                </w:rPr>
                <w:t xml:space="preserve"> </w:t>
              </w:r>
              <w:r w:rsidR="00E2723D">
                <w:rPr>
                  <w:rStyle w:val="Hyperlink"/>
                  <w:color w:val="0052CC"/>
                  <w:sz w:val="21"/>
                </w:rPr>
                <w:t>be</w:t>
              </w:r>
              <w:r w:rsidR="00E2723D">
                <w:rPr>
                  <w:rStyle w:val="Hyperlink"/>
                  <w:color w:val="0052CC"/>
                  <w:spacing w:val="-3"/>
                  <w:sz w:val="21"/>
                </w:rPr>
                <w:t xml:space="preserve"> </w:t>
              </w:r>
              <w:r w:rsidR="00E2723D">
                <w:rPr>
                  <w:rStyle w:val="Hyperlink"/>
                  <w:color w:val="0052CC"/>
                  <w:sz w:val="21"/>
                </w:rPr>
                <w:t>synced</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atabase.</w:t>
              </w:r>
            </w:hyperlink>
          </w:p>
        </w:tc>
        <w:tc>
          <w:tcPr>
            <w:tcW w:w="1425" w:type="dxa"/>
            <w:gridSpan w:val="3"/>
          </w:tcPr>
          <w:p w14:paraId="6503D5B6" w14:textId="77777777" w:rsidR="00E2723D" w:rsidRDefault="00E2723D" w:rsidP="00FE0037">
            <w:pPr>
              <w:pStyle w:val="TableParagraph"/>
              <w:rPr>
                <w:rFonts w:ascii="Times New Roman"/>
                <w:sz w:val="20"/>
              </w:rPr>
            </w:pPr>
          </w:p>
        </w:tc>
        <w:tc>
          <w:tcPr>
            <w:tcW w:w="1206" w:type="dxa"/>
            <w:hideMark/>
          </w:tcPr>
          <w:p w14:paraId="5F2A9902" w14:textId="2B36C439" w:rsidR="00E2723D" w:rsidRDefault="00E2723D" w:rsidP="00FE0037">
            <w:pPr>
              <w:pStyle w:val="TableParagraph"/>
              <w:spacing w:before="17"/>
              <w:ind w:left="147"/>
              <w:rPr>
                <w:rFonts w:ascii="Arial"/>
                <w:sz w:val="21"/>
              </w:rPr>
            </w:pPr>
            <w:proofErr w:type="spellStart"/>
            <w:r w:rsidRPr="00E44288">
              <w:rPr>
                <w:sz w:val="21"/>
              </w:rPr>
              <w:t>Badamas</w:t>
            </w:r>
            <w:proofErr w:type="spellEnd"/>
          </w:p>
        </w:tc>
        <w:tc>
          <w:tcPr>
            <w:tcW w:w="504" w:type="dxa"/>
            <w:gridSpan w:val="2"/>
          </w:tcPr>
          <w:p w14:paraId="003CBF2B" w14:textId="77777777" w:rsidR="00E2723D" w:rsidRDefault="00E2723D" w:rsidP="00FE0037">
            <w:pPr>
              <w:pStyle w:val="TableParagraph"/>
              <w:rPr>
                <w:rFonts w:ascii="Times New Roman"/>
                <w:sz w:val="20"/>
              </w:rPr>
            </w:pPr>
          </w:p>
        </w:tc>
        <w:tc>
          <w:tcPr>
            <w:tcW w:w="1082" w:type="dxa"/>
            <w:gridSpan w:val="3"/>
          </w:tcPr>
          <w:p w14:paraId="357E7524" w14:textId="77777777" w:rsidR="00E2723D" w:rsidRDefault="00E2723D" w:rsidP="00FE0037">
            <w:pPr>
              <w:pStyle w:val="TableParagraph"/>
              <w:rPr>
                <w:rFonts w:ascii="Times New Roman"/>
                <w:sz w:val="20"/>
              </w:rPr>
            </w:pPr>
          </w:p>
        </w:tc>
        <w:tc>
          <w:tcPr>
            <w:tcW w:w="1673" w:type="dxa"/>
            <w:gridSpan w:val="4"/>
          </w:tcPr>
          <w:p w14:paraId="4F60B979" w14:textId="77777777" w:rsidR="00E2723D" w:rsidRDefault="00E2723D" w:rsidP="00FE0037">
            <w:pPr>
              <w:pStyle w:val="TableParagraph"/>
              <w:rPr>
                <w:rFonts w:ascii="Times New Roman"/>
                <w:sz w:val="20"/>
              </w:rPr>
            </w:pPr>
          </w:p>
        </w:tc>
        <w:tc>
          <w:tcPr>
            <w:tcW w:w="1235" w:type="dxa"/>
            <w:gridSpan w:val="4"/>
          </w:tcPr>
          <w:p w14:paraId="4CB8458D" w14:textId="77777777" w:rsidR="00E2723D" w:rsidRDefault="00E2723D" w:rsidP="00FE0037">
            <w:pPr>
              <w:pStyle w:val="TableParagraph"/>
              <w:rPr>
                <w:rFonts w:ascii="Times New Roman"/>
                <w:sz w:val="20"/>
              </w:rPr>
            </w:pPr>
          </w:p>
        </w:tc>
        <w:tc>
          <w:tcPr>
            <w:tcW w:w="1985" w:type="dxa"/>
            <w:gridSpan w:val="3"/>
          </w:tcPr>
          <w:p w14:paraId="54510FF5" w14:textId="77777777" w:rsidR="00E2723D" w:rsidRDefault="00E2723D" w:rsidP="00FE0037">
            <w:pPr>
              <w:pStyle w:val="TableParagraph"/>
              <w:rPr>
                <w:rFonts w:ascii="Times New Roman"/>
                <w:sz w:val="20"/>
              </w:rPr>
            </w:pPr>
          </w:p>
        </w:tc>
      </w:tr>
      <w:tr w:rsidR="00E2723D" w14:paraId="5343CBF9" w14:textId="77777777" w:rsidTr="00FE0037">
        <w:trPr>
          <w:trHeight w:val="385"/>
        </w:trPr>
        <w:tc>
          <w:tcPr>
            <w:tcW w:w="1673" w:type="dxa"/>
            <w:tcBorders>
              <w:top w:val="nil"/>
              <w:left w:val="nil"/>
              <w:bottom w:val="single" w:sz="6" w:space="0" w:color="CCCCCC"/>
              <w:right w:val="nil"/>
            </w:tcBorders>
          </w:tcPr>
          <w:p w14:paraId="159C57C1"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tcPr>
          <w:p w14:paraId="29DF4275" w14:textId="77777777" w:rsidR="00E2723D" w:rsidRDefault="00E2723D" w:rsidP="00FE0037">
            <w:pPr>
              <w:pStyle w:val="TableParagraph"/>
              <w:rPr>
                <w:rFonts w:ascii="Times New Roman"/>
                <w:sz w:val="20"/>
              </w:rPr>
            </w:pPr>
          </w:p>
        </w:tc>
        <w:tc>
          <w:tcPr>
            <w:tcW w:w="1425" w:type="dxa"/>
            <w:gridSpan w:val="3"/>
            <w:tcBorders>
              <w:top w:val="nil"/>
              <w:left w:val="nil"/>
              <w:bottom w:val="single" w:sz="6" w:space="0" w:color="CCCCCC"/>
              <w:right w:val="nil"/>
            </w:tcBorders>
          </w:tcPr>
          <w:p w14:paraId="750556F2"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8E576F3" w14:textId="2DAE2A28" w:rsidR="00E2723D" w:rsidRDefault="00974803" w:rsidP="00FE0037">
            <w:pPr>
              <w:pStyle w:val="TableParagraph"/>
              <w:spacing w:before="17"/>
              <w:ind w:left="147"/>
              <w:rPr>
                <w:rFonts w:ascii="Arial"/>
                <w:sz w:val="21"/>
              </w:rPr>
            </w:pPr>
            <w:hyperlink r:id="rId193" w:history="1"/>
          </w:p>
        </w:tc>
        <w:tc>
          <w:tcPr>
            <w:tcW w:w="504" w:type="dxa"/>
            <w:gridSpan w:val="2"/>
            <w:tcBorders>
              <w:top w:val="nil"/>
              <w:left w:val="nil"/>
              <w:bottom w:val="single" w:sz="6" w:space="0" w:color="CCCCCC"/>
              <w:right w:val="nil"/>
            </w:tcBorders>
          </w:tcPr>
          <w:p w14:paraId="46113DFD"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1E83FA77"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482C5BC1"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68C8E19D"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7D843074" w14:textId="77777777" w:rsidR="00E2723D" w:rsidRDefault="00E2723D" w:rsidP="00FE0037">
            <w:pPr>
              <w:pStyle w:val="TableParagraph"/>
              <w:rPr>
                <w:rFonts w:ascii="Times New Roman"/>
                <w:sz w:val="20"/>
              </w:rPr>
            </w:pPr>
          </w:p>
        </w:tc>
      </w:tr>
      <w:tr w:rsidR="00E2723D" w14:paraId="29713875" w14:textId="77777777" w:rsidTr="00FE0037">
        <w:trPr>
          <w:trHeight w:val="382"/>
        </w:trPr>
        <w:tc>
          <w:tcPr>
            <w:tcW w:w="1673" w:type="dxa"/>
            <w:tcBorders>
              <w:top w:val="single" w:sz="6" w:space="0" w:color="CCCCCC"/>
              <w:left w:val="nil"/>
              <w:bottom w:val="nil"/>
              <w:right w:val="nil"/>
            </w:tcBorders>
            <w:hideMark/>
          </w:tcPr>
          <w:p w14:paraId="6AF4F6C8" w14:textId="77777777" w:rsidR="00E2723D" w:rsidRDefault="00E2723D" w:rsidP="00FE0037">
            <w:pPr>
              <w:pStyle w:val="TableParagraph"/>
              <w:spacing w:before="113"/>
              <w:ind w:right="221"/>
              <w:jc w:val="right"/>
              <w:rPr>
                <w:rFonts w:ascii="Arial"/>
                <w:sz w:val="21"/>
              </w:rPr>
            </w:pPr>
            <w:r>
              <w:rPr>
                <w:noProof/>
              </w:rPr>
              <w:drawing>
                <wp:inline distT="0" distB="0" distL="0" distR="0" wp14:anchorId="09AFEC2B" wp14:editId="3D03F5ED">
                  <wp:extent cx="123825" cy="123825"/>
                  <wp:effectExtent l="0" t="0" r="9525"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194" w:history="1">
              <w:r>
                <w:rPr>
                  <w:rStyle w:val="Hyperlink"/>
                  <w:color w:val="0052CC"/>
                  <w:sz w:val="21"/>
                </w:rPr>
                <w:t>REF-35</w:t>
              </w:r>
            </w:hyperlink>
          </w:p>
        </w:tc>
        <w:tc>
          <w:tcPr>
            <w:tcW w:w="4088" w:type="dxa"/>
            <w:gridSpan w:val="2"/>
            <w:tcBorders>
              <w:top w:val="single" w:sz="6" w:space="0" w:color="CCCCCC"/>
              <w:left w:val="nil"/>
              <w:bottom w:val="nil"/>
              <w:right w:val="nil"/>
            </w:tcBorders>
            <w:hideMark/>
          </w:tcPr>
          <w:p w14:paraId="52AC4300" w14:textId="77777777" w:rsidR="00E2723D" w:rsidRDefault="00974803" w:rsidP="00FE0037">
            <w:pPr>
              <w:pStyle w:val="TableParagraph"/>
              <w:spacing w:before="115"/>
              <w:ind w:left="224"/>
              <w:rPr>
                <w:sz w:val="21"/>
              </w:rPr>
            </w:pPr>
            <w:hyperlink r:id="rId195"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se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calculated</w:t>
              </w:r>
            </w:hyperlink>
          </w:p>
        </w:tc>
        <w:tc>
          <w:tcPr>
            <w:tcW w:w="1425" w:type="dxa"/>
            <w:gridSpan w:val="3"/>
            <w:tcBorders>
              <w:top w:val="single" w:sz="6" w:space="0" w:color="CCCCCC"/>
              <w:left w:val="nil"/>
              <w:bottom w:val="nil"/>
              <w:right w:val="nil"/>
            </w:tcBorders>
            <w:hideMark/>
          </w:tcPr>
          <w:p w14:paraId="35934A04" w14:textId="77777777" w:rsidR="00E2723D" w:rsidRDefault="00E2723D" w:rsidP="00FE0037">
            <w:pPr>
              <w:pStyle w:val="TableParagraph"/>
              <w:spacing w:before="115"/>
              <w:ind w:left="177"/>
              <w:rPr>
                <w:i/>
                <w:sz w:val="21"/>
              </w:rPr>
            </w:pPr>
            <w:r>
              <w:rPr>
                <w:i/>
                <w:color w:val="333333"/>
                <w:sz w:val="21"/>
              </w:rPr>
              <w:t>Unassigned</w:t>
            </w:r>
          </w:p>
        </w:tc>
        <w:tc>
          <w:tcPr>
            <w:tcW w:w="1206" w:type="dxa"/>
            <w:tcBorders>
              <w:top w:val="single" w:sz="6" w:space="0" w:color="CCCCCC"/>
              <w:left w:val="nil"/>
              <w:bottom w:val="nil"/>
              <w:right w:val="nil"/>
            </w:tcBorders>
            <w:hideMark/>
          </w:tcPr>
          <w:p w14:paraId="6E8B4E52" w14:textId="3733C761" w:rsidR="00E2723D" w:rsidRDefault="00E2723D" w:rsidP="00FE0037">
            <w:pPr>
              <w:pStyle w:val="TableParagraph"/>
              <w:spacing w:before="115"/>
              <w:ind w:left="147"/>
              <w:rPr>
                <w:sz w:val="21"/>
              </w:rPr>
            </w:pPr>
            <w:proofErr w:type="spellStart"/>
            <w:r w:rsidRPr="00E44288">
              <w:rPr>
                <w:sz w:val="21"/>
              </w:rPr>
              <w:t>Nura</w:t>
            </w:r>
            <w:proofErr w:type="spellEnd"/>
          </w:p>
        </w:tc>
        <w:tc>
          <w:tcPr>
            <w:tcW w:w="504" w:type="dxa"/>
            <w:gridSpan w:val="2"/>
            <w:tcBorders>
              <w:top w:val="single" w:sz="6" w:space="0" w:color="CCCCCC"/>
              <w:left w:val="nil"/>
              <w:bottom w:val="nil"/>
              <w:right w:val="nil"/>
            </w:tcBorders>
          </w:tcPr>
          <w:p w14:paraId="71489BF1" w14:textId="77777777" w:rsidR="00E2723D" w:rsidRDefault="00E2723D" w:rsidP="00FE0037">
            <w:pPr>
              <w:pStyle w:val="TableParagraph"/>
              <w:spacing w:before="11"/>
              <w:rPr>
                <w:b/>
                <w:sz w:val="10"/>
              </w:rPr>
            </w:pPr>
          </w:p>
          <w:p w14:paraId="09936C02"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BFE69CD" wp14:editId="4A2DBC1B">
                  <wp:extent cx="85725" cy="104775"/>
                  <wp:effectExtent l="0" t="0" r="9525" b="952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082" w:type="dxa"/>
            <w:gridSpan w:val="3"/>
            <w:tcBorders>
              <w:top w:val="single" w:sz="6" w:space="0" w:color="CCCCCC"/>
              <w:left w:val="nil"/>
              <w:bottom w:val="nil"/>
              <w:right w:val="nil"/>
            </w:tcBorders>
          </w:tcPr>
          <w:p w14:paraId="77A33B26" w14:textId="77777777" w:rsidR="00E2723D" w:rsidRDefault="00E2723D" w:rsidP="00FE0037">
            <w:pPr>
              <w:pStyle w:val="TableParagraph"/>
              <w:spacing w:before="8"/>
              <w:rPr>
                <w:b/>
                <w:sz w:val="13"/>
              </w:rPr>
            </w:pPr>
          </w:p>
          <w:p w14:paraId="4C212A5F" w14:textId="77777777" w:rsidR="00E2723D" w:rsidRDefault="00E2723D" w:rsidP="00FE0037">
            <w:pPr>
              <w:pStyle w:val="TableParagraph"/>
              <w:ind w:left="152" w:right="282"/>
              <w:jc w:val="center"/>
              <w:rPr>
                <w:b/>
                <w:sz w:val="15"/>
              </w:rPr>
            </w:pPr>
            <w:r>
              <w:rPr>
                <w:b/>
                <w:color w:val="13892B"/>
                <w:w w:val="105"/>
                <w:sz w:val="15"/>
              </w:rPr>
              <w:t>DONE</w:t>
            </w:r>
          </w:p>
        </w:tc>
        <w:tc>
          <w:tcPr>
            <w:tcW w:w="1673" w:type="dxa"/>
            <w:gridSpan w:val="4"/>
            <w:tcBorders>
              <w:top w:val="single" w:sz="6" w:space="0" w:color="CCCCCC"/>
              <w:left w:val="nil"/>
              <w:bottom w:val="nil"/>
              <w:right w:val="nil"/>
            </w:tcBorders>
            <w:hideMark/>
          </w:tcPr>
          <w:p w14:paraId="2F636B3C" w14:textId="77777777" w:rsidR="00E2723D" w:rsidRDefault="00E2723D" w:rsidP="00FE0037">
            <w:pPr>
              <w:pStyle w:val="TableParagraph"/>
              <w:spacing w:before="115"/>
              <w:ind w:left="309"/>
              <w:rPr>
                <w:i/>
                <w:sz w:val="21"/>
              </w:rPr>
            </w:pPr>
            <w:r>
              <w:rPr>
                <w:i/>
                <w:color w:val="333333"/>
                <w:sz w:val="21"/>
              </w:rPr>
              <w:t>Unresolved</w:t>
            </w:r>
          </w:p>
        </w:tc>
        <w:tc>
          <w:tcPr>
            <w:tcW w:w="1235" w:type="dxa"/>
            <w:gridSpan w:val="4"/>
            <w:tcBorders>
              <w:top w:val="single" w:sz="6" w:space="0" w:color="CCCCCC"/>
              <w:left w:val="nil"/>
              <w:bottom w:val="nil"/>
              <w:right w:val="nil"/>
            </w:tcBorders>
            <w:hideMark/>
          </w:tcPr>
          <w:p w14:paraId="1415A5C8" w14:textId="77777777" w:rsidR="00E2723D" w:rsidRDefault="00E2723D" w:rsidP="00FE0037">
            <w:pPr>
              <w:pStyle w:val="TableParagraph"/>
              <w:spacing w:before="115"/>
              <w:ind w:left="146"/>
              <w:rPr>
                <w:sz w:val="21"/>
              </w:rPr>
            </w:pPr>
            <w:r>
              <w:rPr>
                <w:color w:val="333333"/>
                <w:sz w:val="21"/>
              </w:rPr>
              <w:t>24/Jan/20</w:t>
            </w:r>
          </w:p>
        </w:tc>
        <w:tc>
          <w:tcPr>
            <w:tcW w:w="1985" w:type="dxa"/>
            <w:gridSpan w:val="3"/>
            <w:tcBorders>
              <w:top w:val="single" w:sz="6" w:space="0" w:color="CCCCCC"/>
              <w:left w:val="nil"/>
              <w:bottom w:val="nil"/>
              <w:right w:val="nil"/>
            </w:tcBorders>
            <w:hideMark/>
          </w:tcPr>
          <w:p w14:paraId="1D8599FD" w14:textId="77777777" w:rsidR="00E2723D" w:rsidRDefault="00E2723D" w:rsidP="00FE0037">
            <w:pPr>
              <w:pStyle w:val="TableParagraph"/>
              <w:spacing w:before="115"/>
              <w:ind w:left="177"/>
              <w:rPr>
                <w:sz w:val="21"/>
              </w:rPr>
            </w:pPr>
            <w:r>
              <w:rPr>
                <w:color w:val="333333"/>
                <w:sz w:val="21"/>
              </w:rPr>
              <w:t>28/Apr/20</w:t>
            </w:r>
          </w:p>
        </w:tc>
      </w:tr>
      <w:tr w:rsidR="00E2723D" w14:paraId="7C0B71C8" w14:textId="77777777" w:rsidTr="00FE0037">
        <w:trPr>
          <w:trHeight w:val="284"/>
        </w:trPr>
        <w:tc>
          <w:tcPr>
            <w:tcW w:w="1673" w:type="dxa"/>
          </w:tcPr>
          <w:p w14:paraId="778FA729" w14:textId="77777777" w:rsidR="00E2723D" w:rsidRDefault="00E2723D" w:rsidP="00FE0037">
            <w:pPr>
              <w:pStyle w:val="TableParagraph"/>
              <w:rPr>
                <w:rFonts w:ascii="Times New Roman"/>
                <w:sz w:val="20"/>
              </w:rPr>
            </w:pPr>
          </w:p>
        </w:tc>
        <w:tc>
          <w:tcPr>
            <w:tcW w:w="4088" w:type="dxa"/>
            <w:gridSpan w:val="2"/>
            <w:hideMark/>
          </w:tcPr>
          <w:p w14:paraId="5D0CB4BF" w14:textId="77777777" w:rsidR="00E2723D" w:rsidRDefault="00974803" w:rsidP="00FE0037">
            <w:pPr>
              <w:pStyle w:val="TableParagraph"/>
              <w:spacing w:before="17"/>
              <w:ind w:left="224"/>
              <w:rPr>
                <w:rFonts w:ascii="Arial"/>
                <w:sz w:val="21"/>
              </w:rPr>
            </w:pPr>
            <w:hyperlink r:id="rId196" w:history="1">
              <w:r w:rsidR="00E2723D">
                <w:rPr>
                  <w:rStyle w:val="Hyperlink"/>
                  <w:color w:val="0052CC"/>
                  <w:sz w:val="21"/>
                </w:rPr>
                <w:t>Amount</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Deposit</w:t>
              </w:r>
              <w:r w:rsidR="00E2723D">
                <w:rPr>
                  <w:rStyle w:val="Hyperlink"/>
                  <w:color w:val="0052CC"/>
                  <w:spacing w:val="-3"/>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eposit</w:t>
              </w:r>
            </w:hyperlink>
          </w:p>
        </w:tc>
        <w:tc>
          <w:tcPr>
            <w:tcW w:w="1425" w:type="dxa"/>
            <w:gridSpan w:val="3"/>
          </w:tcPr>
          <w:p w14:paraId="4B7EF01B" w14:textId="77777777" w:rsidR="00E2723D" w:rsidRDefault="00E2723D" w:rsidP="00FE0037">
            <w:pPr>
              <w:pStyle w:val="TableParagraph"/>
              <w:rPr>
                <w:rFonts w:ascii="Times New Roman"/>
                <w:sz w:val="20"/>
              </w:rPr>
            </w:pPr>
          </w:p>
        </w:tc>
        <w:tc>
          <w:tcPr>
            <w:tcW w:w="1206" w:type="dxa"/>
            <w:hideMark/>
          </w:tcPr>
          <w:p w14:paraId="5FCE2B27" w14:textId="0B8CB1E1" w:rsidR="00E2723D" w:rsidRDefault="00E2723D" w:rsidP="00FE0037">
            <w:pPr>
              <w:pStyle w:val="TableParagraph"/>
              <w:spacing w:before="17"/>
              <w:ind w:left="147"/>
              <w:rPr>
                <w:rFonts w:ascii="Arial"/>
                <w:sz w:val="21"/>
              </w:rPr>
            </w:pPr>
            <w:proofErr w:type="spellStart"/>
            <w:r w:rsidRPr="00E44288">
              <w:rPr>
                <w:sz w:val="21"/>
              </w:rPr>
              <w:t>Badamas</w:t>
            </w:r>
            <w:proofErr w:type="spellEnd"/>
          </w:p>
        </w:tc>
        <w:tc>
          <w:tcPr>
            <w:tcW w:w="504" w:type="dxa"/>
            <w:gridSpan w:val="2"/>
          </w:tcPr>
          <w:p w14:paraId="035A4DDD" w14:textId="77777777" w:rsidR="00E2723D" w:rsidRDefault="00E2723D" w:rsidP="00FE0037">
            <w:pPr>
              <w:pStyle w:val="TableParagraph"/>
              <w:rPr>
                <w:rFonts w:ascii="Times New Roman"/>
                <w:sz w:val="20"/>
              </w:rPr>
            </w:pPr>
          </w:p>
        </w:tc>
        <w:tc>
          <w:tcPr>
            <w:tcW w:w="1082" w:type="dxa"/>
            <w:gridSpan w:val="3"/>
          </w:tcPr>
          <w:p w14:paraId="3A69D0D5" w14:textId="77777777" w:rsidR="00E2723D" w:rsidRDefault="00E2723D" w:rsidP="00FE0037">
            <w:pPr>
              <w:pStyle w:val="TableParagraph"/>
              <w:rPr>
                <w:rFonts w:ascii="Times New Roman"/>
                <w:sz w:val="20"/>
              </w:rPr>
            </w:pPr>
          </w:p>
        </w:tc>
        <w:tc>
          <w:tcPr>
            <w:tcW w:w="1673" w:type="dxa"/>
            <w:gridSpan w:val="4"/>
          </w:tcPr>
          <w:p w14:paraId="087D420A" w14:textId="77777777" w:rsidR="00E2723D" w:rsidRDefault="00E2723D" w:rsidP="00FE0037">
            <w:pPr>
              <w:pStyle w:val="TableParagraph"/>
              <w:rPr>
                <w:rFonts w:ascii="Times New Roman"/>
                <w:sz w:val="20"/>
              </w:rPr>
            </w:pPr>
          </w:p>
        </w:tc>
        <w:tc>
          <w:tcPr>
            <w:tcW w:w="1235" w:type="dxa"/>
            <w:gridSpan w:val="4"/>
          </w:tcPr>
          <w:p w14:paraId="485B381F" w14:textId="77777777" w:rsidR="00E2723D" w:rsidRDefault="00E2723D" w:rsidP="00FE0037">
            <w:pPr>
              <w:pStyle w:val="TableParagraph"/>
              <w:rPr>
                <w:rFonts w:ascii="Times New Roman"/>
                <w:sz w:val="20"/>
              </w:rPr>
            </w:pPr>
          </w:p>
        </w:tc>
        <w:tc>
          <w:tcPr>
            <w:tcW w:w="1985" w:type="dxa"/>
            <w:gridSpan w:val="3"/>
          </w:tcPr>
          <w:p w14:paraId="6E84E9D5" w14:textId="77777777" w:rsidR="00E2723D" w:rsidRDefault="00E2723D" w:rsidP="00FE0037">
            <w:pPr>
              <w:pStyle w:val="TableParagraph"/>
              <w:rPr>
                <w:rFonts w:ascii="Times New Roman"/>
                <w:sz w:val="20"/>
              </w:rPr>
            </w:pPr>
          </w:p>
        </w:tc>
      </w:tr>
      <w:tr w:rsidR="00E2723D" w14:paraId="7CECAD63" w14:textId="77777777" w:rsidTr="00FE0037">
        <w:trPr>
          <w:trHeight w:val="284"/>
        </w:trPr>
        <w:tc>
          <w:tcPr>
            <w:tcW w:w="1673" w:type="dxa"/>
          </w:tcPr>
          <w:p w14:paraId="5E190AF4" w14:textId="77777777" w:rsidR="00E2723D" w:rsidRDefault="00E2723D" w:rsidP="00FE0037">
            <w:pPr>
              <w:pStyle w:val="TableParagraph"/>
              <w:rPr>
                <w:rFonts w:ascii="Times New Roman"/>
                <w:sz w:val="20"/>
              </w:rPr>
            </w:pPr>
          </w:p>
        </w:tc>
        <w:tc>
          <w:tcPr>
            <w:tcW w:w="4088" w:type="dxa"/>
            <w:gridSpan w:val="2"/>
            <w:hideMark/>
          </w:tcPr>
          <w:p w14:paraId="01C611E1" w14:textId="77777777" w:rsidR="00E2723D" w:rsidRDefault="00974803" w:rsidP="00FE0037">
            <w:pPr>
              <w:pStyle w:val="TableParagraph"/>
              <w:spacing w:before="17"/>
              <w:ind w:left="224"/>
              <w:rPr>
                <w:rFonts w:ascii="Arial"/>
                <w:sz w:val="21"/>
              </w:rPr>
            </w:pPr>
            <w:hyperlink r:id="rId197" w:history="1">
              <w:r w:rsidR="00E2723D">
                <w:rPr>
                  <w:rStyle w:val="Hyperlink"/>
                  <w:color w:val="0052CC"/>
                  <w:sz w:val="21"/>
                </w:rPr>
                <w:t>schedule</w:t>
              </w:r>
              <w:r w:rsidR="00E2723D">
                <w:rPr>
                  <w:rStyle w:val="Hyperlink"/>
                  <w:color w:val="0052CC"/>
                  <w:spacing w:val="-4"/>
                  <w:sz w:val="21"/>
                </w:rPr>
                <w:t xml:space="preserve"> </w:t>
              </w:r>
              <w:r w:rsidR="00E2723D">
                <w:rPr>
                  <w:rStyle w:val="Hyperlink"/>
                  <w:color w:val="0052CC"/>
                  <w:sz w:val="21"/>
                </w:rPr>
                <w:t>section</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uction/Sale</w:t>
              </w:r>
            </w:hyperlink>
          </w:p>
        </w:tc>
        <w:tc>
          <w:tcPr>
            <w:tcW w:w="1425" w:type="dxa"/>
            <w:gridSpan w:val="3"/>
          </w:tcPr>
          <w:p w14:paraId="26A8930C" w14:textId="77777777" w:rsidR="00E2723D" w:rsidRDefault="00E2723D" w:rsidP="00FE0037">
            <w:pPr>
              <w:pStyle w:val="TableParagraph"/>
              <w:rPr>
                <w:rFonts w:ascii="Times New Roman"/>
                <w:sz w:val="20"/>
              </w:rPr>
            </w:pPr>
          </w:p>
        </w:tc>
        <w:tc>
          <w:tcPr>
            <w:tcW w:w="1206" w:type="dxa"/>
            <w:hideMark/>
          </w:tcPr>
          <w:p w14:paraId="2C1DF094" w14:textId="0D94017F" w:rsidR="00E2723D" w:rsidRDefault="00974803" w:rsidP="00FE0037">
            <w:pPr>
              <w:pStyle w:val="TableParagraph"/>
              <w:spacing w:before="17"/>
              <w:ind w:left="147"/>
              <w:rPr>
                <w:rFonts w:ascii="Arial"/>
                <w:sz w:val="21"/>
              </w:rPr>
            </w:pPr>
            <w:hyperlink r:id="rId198" w:history="1"/>
          </w:p>
        </w:tc>
        <w:tc>
          <w:tcPr>
            <w:tcW w:w="504" w:type="dxa"/>
            <w:gridSpan w:val="2"/>
          </w:tcPr>
          <w:p w14:paraId="13A3379C" w14:textId="77777777" w:rsidR="00E2723D" w:rsidRDefault="00E2723D" w:rsidP="00FE0037">
            <w:pPr>
              <w:pStyle w:val="TableParagraph"/>
              <w:rPr>
                <w:rFonts w:ascii="Times New Roman"/>
                <w:sz w:val="20"/>
              </w:rPr>
            </w:pPr>
          </w:p>
        </w:tc>
        <w:tc>
          <w:tcPr>
            <w:tcW w:w="1082" w:type="dxa"/>
            <w:gridSpan w:val="3"/>
          </w:tcPr>
          <w:p w14:paraId="779906FA" w14:textId="77777777" w:rsidR="00E2723D" w:rsidRDefault="00E2723D" w:rsidP="00FE0037">
            <w:pPr>
              <w:pStyle w:val="TableParagraph"/>
              <w:rPr>
                <w:rFonts w:ascii="Times New Roman"/>
                <w:sz w:val="20"/>
              </w:rPr>
            </w:pPr>
          </w:p>
        </w:tc>
        <w:tc>
          <w:tcPr>
            <w:tcW w:w="1673" w:type="dxa"/>
            <w:gridSpan w:val="4"/>
          </w:tcPr>
          <w:p w14:paraId="44ADA493" w14:textId="77777777" w:rsidR="00E2723D" w:rsidRDefault="00E2723D" w:rsidP="00FE0037">
            <w:pPr>
              <w:pStyle w:val="TableParagraph"/>
              <w:rPr>
                <w:rFonts w:ascii="Times New Roman"/>
                <w:sz w:val="20"/>
              </w:rPr>
            </w:pPr>
          </w:p>
        </w:tc>
        <w:tc>
          <w:tcPr>
            <w:tcW w:w="1235" w:type="dxa"/>
            <w:gridSpan w:val="4"/>
          </w:tcPr>
          <w:p w14:paraId="548F69B4" w14:textId="77777777" w:rsidR="00E2723D" w:rsidRDefault="00E2723D" w:rsidP="00FE0037">
            <w:pPr>
              <w:pStyle w:val="TableParagraph"/>
              <w:rPr>
                <w:rFonts w:ascii="Times New Roman"/>
                <w:sz w:val="20"/>
              </w:rPr>
            </w:pPr>
          </w:p>
        </w:tc>
        <w:tc>
          <w:tcPr>
            <w:tcW w:w="1985" w:type="dxa"/>
            <w:gridSpan w:val="3"/>
          </w:tcPr>
          <w:p w14:paraId="1CD6F11D" w14:textId="77777777" w:rsidR="00E2723D" w:rsidRDefault="00E2723D" w:rsidP="00FE0037">
            <w:pPr>
              <w:pStyle w:val="TableParagraph"/>
              <w:rPr>
                <w:rFonts w:ascii="Times New Roman"/>
                <w:sz w:val="20"/>
              </w:rPr>
            </w:pPr>
          </w:p>
        </w:tc>
      </w:tr>
      <w:tr w:rsidR="00E2723D" w14:paraId="7E7213D7" w14:textId="77777777" w:rsidTr="00FE0037">
        <w:trPr>
          <w:trHeight w:val="385"/>
        </w:trPr>
        <w:tc>
          <w:tcPr>
            <w:tcW w:w="1673" w:type="dxa"/>
            <w:tcBorders>
              <w:top w:val="nil"/>
              <w:left w:val="nil"/>
              <w:bottom w:val="single" w:sz="6" w:space="0" w:color="CCCCCC"/>
              <w:right w:val="nil"/>
            </w:tcBorders>
          </w:tcPr>
          <w:p w14:paraId="1EC4B696" w14:textId="77777777" w:rsidR="00E2723D" w:rsidRDefault="00E2723D" w:rsidP="00FE0037">
            <w:pPr>
              <w:pStyle w:val="TableParagraph"/>
              <w:rPr>
                <w:rFonts w:ascii="Times New Roman"/>
                <w:sz w:val="20"/>
              </w:rPr>
            </w:pPr>
          </w:p>
        </w:tc>
        <w:tc>
          <w:tcPr>
            <w:tcW w:w="4088" w:type="dxa"/>
            <w:gridSpan w:val="2"/>
            <w:tcBorders>
              <w:top w:val="nil"/>
              <w:left w:val="nil"/>
              <w:bottom w:val="single" w:sz="6" w:space="0" w:color="CCCCCC"/>
              <w:right w:val="nil"/>
            </w:tcBorders>
            <w:hideMark/>
          </w:tcPr>
          <w:p w14:paraId="7B9D69A3" w14:textId="77777777" w:rsidR="00E2723D" w:rsidRDefault="00974803" w:rsidP="00FE0037">
            <w:pPr>
              <w:pStyle w:val="TableParagraph"/>
              <w:spacing w:before="17"/>
              <w:ind w:left="224"/>
              <w:rPr>
                <w:rFonts w:ascii="Arial"/>
                <w:sz w:val="21"/>
              </w:rPr>
            </w:pPr>
            <w:hyperlink r:id="rId199" w:history="1">
              <w:r w:rsidR="00E2723D">
                <w:rPr>
                  <w:rStyle w:val="Hyperlink"/>
                  <w:color w:val="0052CC"/>
                  <w:sz w:val="21"/>
                </w:rPr>
                <w:t>tab.</w:t>
              </w:r>
            </w:hyperlink>
          </w:p>
        </w:tc>
        <w:tc>
          <w:tcPr>
            <w:tcW w:w="1425" w:type="dxa"/>
            <w:gridSpan w:val="3"/>
            <w:tcBorders>
              <w:top w:val="nil"/>
              <w:left w:val="nil"/>
              <w:bottom w:val="single" w:sz="6" w:space="0" w:color="CCCCCC"/>
              <w:right w:val="nil"/>
            </w:tcBorders>
          </w:tcPr>
          <w:p w14:paraId="60EA878D"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205F1773" w14:textId="77777777" w:rsidR="00E2723D" w:rsidRDefault="00E2723D" w:rsidP="00FE0037">
            <w:pPr>
              <w:pStyle w:val="TableParagraph"/>
              <w:rPr>
                <w:rFonts w:ascii="Times New Roman"/>
                <w:sz w:val="20"/>
              </w:rPr>
            </w:pPr>
          </w:p>
        </w:tc>
        <w:tc>
          <w:tcPr>
            <w:tcW w:w="504" w:type="dxa"/>
            <w:gridSpan w:val="2"/>
            <w:tcBorders>
              <w:top w:val="nil"/>
              <w:left w:val="nil"/>
              <w:bottom w:val="single" w:sz="6" w:space="0" w:color="CCCCCC"/>
              <w:right w:val="nil"/>
            </w:tcBorders>
          </w:tcPr>
          <w:p w14:paraId="7B13477A" w14:textId="77777777" w:rsidR="00E2723D" w:rsidRDefault="00E2723D" w:rsidP="00FE0037">
            <w:pPr>
              <w:pStyle w:val="TableParagraph"/>
              <w:rPr>
                <w:rFonts w:ascii="Times New Roman"/>
                <w:sz w:val="20"/>
              </w:rPr>
            </w:pPr>
          </w:p>
        </w:tc>
        <w:tc>
          <w:tcPr>
            <w:tcW w:w="1082" w:type="dxa"/>
            <w:gridSpan w:val="3"/>
            <w:tcBorders>
              <w:top w:val="nil"/>
              <w:left w:val="nil"/>
              <w:bottom w:val="single" w:sz="6" w:space="0" w:color="CCCCCC"/>
              <w:right w:val="nil"/>
            </w:tcBorders>
          </w:tcPr>
          <w:p w14:paraId="2DAA1612" w14:textId="77777777" w:rsidR="00E2723D" w:rsidRDefault="00E2723D" w:rsidP="00FE0037">
            <w:pPr>
              <w:pStyle w:val="TableParagraph"/>
              <w:rPr>
                <w:rFonts w:ascii="Times New Roman"/>
                <w:sz w:val="20"/>
              </w:rPr>
            </w:pPr>
          </w:p>
        </w:tc>
        <w:tc>
          <w:tcPr>
            <w:tcW w:w="1673" w:type="dxa"/>
            <w:gridSpan w:val="4"/>
            <w:tcBorders>
              <w:top w:val="nil"/>
              <w:left w:val="nil"/>
              <w:bottom w:val="single" w:sz="6" w:space="0" w:color="CCCCCC"/>
              <w:right w:val="nil"/>
            </w:tcBorders>
          </w:tcPr>
          <w:p w14:paraId="711D8907" w14:textId="77777777" w:rsidR="00E2723D" w:rsidRDefault="00E2723D" w:rsidP="00FE0037">
            <w:pPr>
              <w:pStyle w:val="TableParagraph"/>
              <w:rPr>
                <w:rFonts w:ascii="Times New Roman"/>
                <w:sz w:val="20"/>
              </w:rPr>
            </w:pPr>
          </w:p>
        </w:tc>
        <w:tc>
          <w:tcPr>
            <w:tcW w:w="1235" w:type="dxa"/>
            <w:gridSpan w:val="4"/>
            <w:tcBorders>
              <w:top w:val="nil"/>
              <w:left w:val="nil"/>
              <w:bottom w:val="single" w:sz="6" w:space="0" w:color="CCCCCC"/>
              <w:right w:val="nil"/>
            </w:tcBorders>
          </w:tcPr>
          <w:p w14:paraId="151EBF3E" w14:textId="77777777" w:rsidR="00E2723D" w:rsidRDefault="00E2723D" w:rsidP="00FE0037">
            <w:pPr>
              <w:pStyle w:val="TableParagraph"/>
              <w:rPr>
                <w:rFonts w:ascii="Times New Roman"/>
                <w:sz w:val="20"/>
              </w:rPr>
            </w:pPr>
          </w:p>
        </w:tc>
        <w:tc>
          <w:tcPr>
            <w:tcW w:w="1985" w:type="dxa"/>
            <w:gridSpan w:val="3"/>
            <w:tcBorders>
              <w:top w:val="nil"/>
              <w:left w:val="nil"/>
              <w:bottom w:val="single" w:sz="6" w:space="0" w:color="CCCCCC"/>
              <w:right w:val="nil"/>
            </w:tcBorders>
          </w:tcPr>
          <w:p w14:paraId="579B5E00" w14:textId="77777777" w:rsidR="00E2723D" w:rsidRDefault="00E2723D" w:rsidP="00FE0037">
            <w:pPr>
              <w:pStyle w:val="TableParagraph"/>
              <w:rPr>
                <w:rFonts w:ascii="Times New Roman"/>
                <w:sz w:val="20"/>
              </w:rPr>
            </w:pPr>
          </w:p>
        </w:tc>
      </w:tr>
      <w:tr w:rsidR="00E2723D" w14:paraId="5D674C92" w14:textId="77777777" w:rsidTr="00FE0037">
        <w:trPr>
          <w:gridAfter w:val="2"/>
          <w:wAfter w:w="172" w:type="dxa"/>
          <w:trHeight w:val="382"/>
        </w:trPr>
        <w:tc>
          <w:tcPr>
            <w:tcW w:w="1673" w:type="dxa"/>
            <w:tcBorders>
              <w:top w:val="single" w:sz="6" w:space="0" w:color="CCCCCC"/>
              <w:left w:val="nil"/>
              <w:bottom w:val="nil"/>
              <w:right w:val="nil"/>
            </w:tcBorders>
            <w:hideMark/>
          </w:tcPr>
          <w:p w14:paraId="79702A3E" w14:textId="77777777" w:rsidR="00E2723D" w:rsidRDefault="00E2723D" w:rsidP="00FE0037">
            <w:pPr>
              <w:pStyle w:val="TableParagraph"/>
              <w:spacing w:before="113"/>
              <w:ind w:right="221"/>
              <w:jc w:val="right"/>
              <w:rPr>
                <w:sz w:val="21"/>
              </w:rPr>
            </w:pPr>
            <w:r>
              <w:rPr>
                <w:noProof/>
              </w:rPr>
              <w:drawing>
                <wp:inline distT="0" distB="0" distL="0" distR="0" wp14:anchorId="57964175" wp14:editId="3A5A03B0">
                  <wp:extent cx="123825" cy="123825"/>
                  <wp:effectExtent l="0" t="0" r="9525" b="9525"/>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01" w:history="1">
              <w:r>
                <w:rPr>
                  <w:rStyle w:val="Hyperlink"/>
                  <w:color w:val="0052CC"/>
                  <w:sz w:val="21"/>
                </w:rPr>
                <w:t>REF-36</w:t>
              </w:r>
            </w:hyperlink>
          </w:p>
        </w:tc>
        <w:tc>
          <w:tcPr>
            <w:tcW w:w="4082" w:type="dxa"/>
            <w:tcBorders>
              <w:top w:val="single" w:sz="6" w:space="0" w:color="CCCCCC"/>
              <w:left w:val="nil"/>
              <w:bottom w:val="nil"/>
              <w:right w:val="nil"/>
            </w:tcBorders>
            <w:hideMark/>
          </w:tcPr>
          <w:p w14:paraId="5F119890" w14:textId="77777777" w:rsidR="00E2723D" w:rsidRDefault="00974803" w:rsidP="00FE0037">
            <w:pPr>
              <w:pStyle w:val="TableParagraph"/>
              <w:spacing w:before="115"/>
              <w:ind w:left="224"/>
              <w:rPr>
                <w:sz w:val="21"/>
              </w:rPr>
            </w:pPr>
            <w:hyperlink r:id="rId202" w:history="1">
              <w:r w:rsidR="00E2723D">
                <w:rPr>
                  <w:rStyle w:val="Hyperlink"/>
                  <w:color w:val="0052CC"/>
                  <w:sz w:val="21"/>
                </w:rPr>
                <w:t>System</w:t>
              </w:r>
              <w:r w:rsidR="00E2723D">
                <w:rPr>
                  <w:rStyle w:val="Hyperlink"/>
                  <w:color w:val="0052CC"/>
                  <w:spacing w:val="-4"/>
                  <w:sz w:val="21"/>
                </w:rPr>
                <w:t xml:space="preserve"> </w:t>
              </w:r>
              <w:r w:rsidR="00E2723D">
                <w:rPr>
                  <w:rStyle w:val="Hyperlink"/>
                  <w:color w:val="0052CC"/>
                  <w:sz w:val="21"/>
                </w:rPr>
                <w:t>Logic</w:t>
              </w:r>
              <w:r w:rsidR="00E2723D">
                <w:rPr>
                  <w:rStyle w:val="Hyperlink"/>
                  <w:color w:val="0052CC"/>
                  <w:spacing w:val="-3"/>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Auction</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4"/>
                  <w:sz w:val="21"/>
                </w:rPr>
                <w:t xml:space="preserve"> </w:t>
              </w:r>
              <w:r w:rsidR="00E2723D">
                <w:rPr>
                  <w:rStyle w:val="Hyperlink"/>
                  <w:color w:val="0052CC"/>
                  <w:sz w:val="21"/>
                </w:rPr>
                <w:t>Fields.</w:t>
              </w:r>
            </w:hyperlink>
          </w:p>
        </w:tc>
        <w:tc>
          <w:tcPr>
            <w:tcW w:w="1431" w:type="dxa"/>
            <w:gridSpan w:val="4"/>
            <w:tcBorders>
              <w:top w:val="single" w:sz="6" w:space="0" w:color="CCCCCC"/>
              <w:left w:val="nil"/>
              <w:bottom w:val="nil"/>
              <w:right w:val="nil"/>
            </w:tcBorders>
            <w:hideMark/>
          </w:tcPr>
          <w:p w14:paraId="4116B8E2"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1FBF9783" w14:textId="5BF83EAC" w:rsidR="00E2723D" w:rsidRDefault="00E2723D" w:rsidP="00FE0037">
            <w:pPr>
              <w:pStyle w:val="TableParagraph"/>
              <w:spacing w:before="115"/>
              <w:ind w:left="148"/>
              <w:rPr>
                <w:sz w:val="21"/>
              </w:rPr>
            </w:pPr>
            <w:proofErr w:type="spellStart"/>
            <w:r w:rsidRPr="00E44288">
              <w:rPr>
                <w:sz w:val="21"/>
              </w:rPr>
              <w:t>Nura</w:t>
            </w:r>
            <w:proofErr w:type="spellEnd"/>
          </w:p>
        </w:tc>
        <w:tc>
          <w:tcPr>
            <w:tcW w:w="693" w:type="dxa"/>
            <w:gridSpan w:val="3"/>
            <w:tcBorders>
              <w:top w:val="single" w:sz="6" w:space="0" w:color="CCCCCC"/>
              <w:left w:val="nil"/>
              <w:bottom w:val="nil"/>
              <w:right w:val="nil"/>
            </w:tcBorders>
          </w:tcPr>
          <w:p w14:paraId="1424352A" w14:textId="77777777" w:rsidR="00E2723D" w:rsidRDefault="00E2723D" w:rsidP="00FE0037">
            <w:pPr>
              <w:pStyle w:val="TableParagraph"/>
              <w:spacing w:before="11"/>
              <w:rPr>
                <w:b/>
                <w:sz w:val="10"/>
              </w:rPr>
            </w:pPr>
          </w:p>
          <w:p w14:paraId="4C18450E"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2A4C5D24" wp14:editId="4E9DFEA0">
                  <wp:extent cx="85725" cy="104775"/>
                  <wp:effectExtent l="0" t="0" r="9525" b="952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5A1DF7C9" w14:textId="77777777" w:rsidR="00E2723D" w:rsidRDefault="00E2723D" w:rsidP="00FE0037">
            <w:pPr>
              <w:pStyle w:val="TableParagraph"/>
              <w:spacing w:before="8"/>
              <w:rPr>
                <w:b/>
                <w:sz w:val="13"/>
              </w:rPr>
            </w:pPr>
          </w:p>
          <w:p w14:paraId="4AB7C1B8"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068F98AC"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4DE0B661" w14:textId="77777777" w:rsidR="00E2723D" w:rsidRDefault="00E2723D" w:rsidP="00FE0037">
            <w:pPr>
              <w:pStyle w:val="TableParagraph"/>
              <w:spacing w:before="115"/>
              <w:ind w:left="150"/>
              <w:rPr>
                <w:sz w:val="21"/>
              </w:rPr>
            </w:pPr>
            <w:r>
              <w:rPr>
                <w:color w:val="333333"/>
                <w:sz w:val="21"/>
              </w:rPr>
              <w:t>27/Jan/20</w:t>
            </w:r>
          </w:p>
        </w:tc>
        <w:tc>
          <w:tcPr>
            <w:tcW w:w="1970" w:type="dxa"/>
            <w:gridSpan w:val="4"/>
            <w:tcBorders>
              <w:top w:val="single" w:sz="6" w:space="0" w:color="CCCCCC"/>
              <w:left w:val="nil"/>
              <w:bottom w:val="nil"/>
              <w:right w:val="nil"/>
            </w:tcBorders>
            <w:hideMark/>
          </w:tcPr>
          <w:p w14:paraId="40C19469" w14:textId="77777777" w:rsidR="00E2723D" w:rsidRDefault="00E2723D" w:rsidP="00FE0037">
            <w:pPr>
              <w:pStyle w:val="TableParagraph"/>
              <w:spacing w:before="115"/>
              <w:ind w:left="170"/>
              <w:rPr>
                <w:sz w:val="21"/>
              </w:rPr>
            </w:pPr>
            <w:r>
              <w:rPr>
                <w:color w:val="333333"/>
                <w:sz w:val="21"/>
              </w:rPr>
              <w:t>15/May/20</w:t>
            </w:r>
          </w:p>
        </w:tc>
      </w:tr>
      <w:tr w:rsidR="00E2723D" w14:paraId="6A3EEB40" w14:textId="77777777" w:rsidTr="00FE0037">
        <w:trPr>
          <w:gridAfter w:val="2"/>
          <w:wAfter w:w="172" w:type="dxa"/>
          <w:trHeight w:val="284"/>
        </w:trPr>
        <w:tc>
          <w:tcPr>
            <w:tcW w:w="1673" w:type="dxa"/>
          </w:tcPr>
          <w:p w14:paraId="5EF1615E" w14:textId="77777777" w:rsidR="00E2723D" w:rsidRDefault="00E2723D" w:rsidP="00FE0037">
            <w:pPr>
              <w:pStyle w:val="TableParagraph"/>
              <w:rPr>
                <w:rFonts w:ascii="Times New Roman"/>
                <w:sz w:val="18"/>
              </w:rPr>
            </w:pPr>
          </w:p>
        </w:tc>
        <w:tc>
          <w:tcPr>
            <w:tcW w:w="4082" w:type="dxa"/>
          </w:tcPr>
          <w:p w14:paraId="6D31354D" w14:textId="77777777" w:rsidR="00E2723D" w:rsidRDefault="00E2723D" w:rsidP="00FE0037">
            <w:pPr>
              <w:pStyle w:val="TableParagraph"/>
              <w:rPr>
                <w:rFonts w:ascii="Times New Roman"/>
                <w:sz w:val="18"/>
              </w:rPr>
            </w:pPr>
          </w:p>
        </w:tc>
        <w:tc>
          <w:tcPr>
            <w:tcW w:w="1431" w:type="dxa"/>
            <w:gridSpan w:val="4"/>
          </w:tcPr>
          <w:p w14:paraId="13D6C93B" w14:textId="77777777" w:rsidR="00E2723D" w:rsidRDefault="00E2723D" w:rsidP="00FE0037">
            <w:pPr>
              <w:pStyle w:val="TableParagraph"/>
              <w:rPr>
                <w:rFonts w:ascii="Times New Roman"/>
                <w:sz w:val="18"/>
              </w:rPr>
            </w:pPr>
          </w:p>
        </w:tc>
        <w:tc>
          <w:tcPr>
            <w:tcW w:w="1206" w:type="dxa"/>
            <w:hideMark/>
          </w:tcPr>
          <w:p w14:paraId="31F29275" w14:textId="72310894" w:rsidR="00E2723D" w:rsidRDefault="00E2723D" w:rsidP="00FE0037">
            <w:pPr>
              <w:pStyle w:val="TableParagraph"/>
              <w:spacing w:before="17"/>
              <w:ind w:left="148"/>
              <w:rPr>
                <w:rFonts w:ascii="Arial"/>
                <w:sz w:val="21"/>
              </w:rPr>
            </w:pPr>
            <w:proofErr w:type="spellStart"/>
            <w:r w:rsidRPr="00E44288">
              <w:rPr>
                <w:sz w:val="21"/>
              </w:rPr>
              <w:t>Badamas</w:t>
            </w:r>
            <w:proofErr w:type="spellEnd"/>
          </w:p>
        </w:tc>
        <w:tc>
          <w:tcPr>
            <w:tcW w:w="693" w:type="dxa"/>
            <w:gridSpan w:val="3"/>
          </w:tcPr>
          <w:p w14:paraId="41E96AEB" w14:textId="77777777" w:rsidR="00E2723D" w:rsidRDefault="00E2723D" w:rsidP="00FE0037">
            <w:pPr>
              <w:pStyle w:val="TableParagraph"/>
              <w:rPr>
                <w:rFonts w:ascii="Times New Roman"/>
                <w:sz w:val="18"/>
              </w:rPr>
            </w:pPr>
          </w:p>
        </w:tc>
        <w:tc>
          <w:tcPr>
            <w:tcW w:w="885" w:type="dxa"/>
          </w:tcPr>
          <w:p w14:paraId="32B7A019" w14:textId="77777777" w:rsidR="00E2723D" w:rsidRDefault="00E2723D" w:rsidP="00FE0037">
            <w:pPr>
              <w:pStyle w:val="TableParagraph"/>
              <w:rPr>
                <w:rFonts w:ascii="Times New Roman"/>
                <w:sz w:val="18"/>
              </w:rPr>
            </w:pPr>
          </w:p>
        </w:tc>
        <w:tc>
          <w:tcPr>
            <w:tcW w:w="1513" w:type="dxa"/>
            <w:gridSpan w:val="3"/>
          </w:tcPr>
          <w:p w14:paraId="4985BA0B" w14:textId="77777777" w:rsidR="00E2723D" w:rsidRDefault="00E2723D" w:rsidP="00FE0037">
            <w:pPr>
              <w:pStyle w:val="TableParagraph"/>
              <w:rPr>
                <w:rFonts w:ascii="Times New Roman"/>
                <w:sz w:val="18"/>
              </w:rPr>
            </w:pPr>
          </w:p>
        </w:tc>
        <w:tc>
          <w:tcPr>
            <w:tcW w:w="1246" w:type="dxa"/>
            <w:gridSpan w:val="3"/>
          </w:tcPr>
          <w:p w14:paraId="2A3F2578" w14:textId="77777777" w:rsidR="00E2723D" w:rsidRDefault="00E2723D" w:rsidP="00FE0037">
            <w:pPr>
              <w:pStyle w:val="TableParagraph"/>
              <w:rPr>
                <w:rFonts w:ascii="Times New Roman"/>
                <w:sz w:val="18"/>
              </w:rPr>
            </w:pPr>
          </w:p>
        </w:tc>
        <w:tc>
          <w:tcPr>
            <w:tcW w:w="1970" w:type="dxa"/>
            <w:gridSpan w:val="4"/>
          </w:tcPr>
          <w:p w14:paraId="538D2E88" w14:textId="77777777" w:rsidR="00E2723D" w:rsidRDefault="00E2723D" w:rsidP="00FE0037">
            <w:pPr>
              <w:pStyle w:val="TableParagraph"/>
              <w:rPr>
                <w:rFonts w:ascii="Times New Roman"/>
                <w:sz w:val="18"/>
              </w:rPr>
            </w:pPr>
          </w:p>
        </w:tc>
      </w:tr>
      <w:tr w:rsidR="00E2723D" w14:paraId="35CF3A30" w14:textId="77777777" w:rsidTr="00FE0037">
        <w:trPr>
          <w:gridAfter w:val="2"/>
          <w:wAfter w:w="172" w:type="dxa"/>
          <w:trHeight w:val="385"/>
        </w:trPr>
        <w:tc>
          <w:tcPr>
            <w:tcW w:w="1673" w:type="dxa"/>
            <w:tcBorders>
              <w:top w:val="nil"/>
              <w:left w:val="nil"/>
              <w:bottom w:val="single" w:sz="6" w:space="0" w:color="CCCCCC"/>
              <w:right w:val="nil"/>
            </w:tcBorders>
          </w:tcPr>
          <w:p w14:paraId="0AD3D9E8"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7C5B6315"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58F5199C"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4DE44E9C" w14:textId="020A2B20" w:rsidR="00E2723D" w:rsidRDefault="00974803" w:rsidP="00FE0037">
            <w:pPr>
              <w:pStyle w:val="TableParagraph"/>
              <w:spacing w:before="17"/>
              <w:ind w:left="148"/>
              <w:rPr>
                <w:rFonts w:ascii="Arial"/>
                <w:sz w:val="21"/>
              </w:rPr>
            </w:pPr>
            <w:hyperlink r:id="rId203" w:history="1"/>
          </w:p>
        </w:tc>
        <w:tc>
          <w:tcPr>
            <w:tcW w:w="693" w:type="dxa"/>
            <w:gridSpan w:val="3"/>
            <w:tcBorders>
              <w:top w:val="nil"/>
              <w:left w:val="nil"/>
              <w:bottom w:val="single" w:sz="6" w:space="0" w:color="CCCCCC"/>
              <w:right w:val="nil"/>
            </w:tcBorders>
          </w:tcPr>
          <w:p w14:paraId="4AA8A7D0"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433ABB0B"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3F265EBA"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3E0CD538"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0D5CA268" w14:textId="77777777" w:rsidR="00E2723D" w:rsidRDefault="00E2723D" w:rsidP="00FE0037">
            <w:pPr>
              <w:pStyle w:val="TableParagraph"/>
              <w:rPr>
                <w:rFonts w:ascii="Times New Roman"/>
                <w:sz w:val="18"/>
              </w:rPr>
            </w:pPr>
          </w:p>
        </w:tc>
      </w:tr>
      <w:tr w:rsidR="00E2723D" w14:paraId="3FC529A9" w14:textId="77777777" w:rsidTr="00FE0037">
        <w:trPr>
          <w:gridAfter w:val="2"/>
          <w:wAfter w:w="172" w:type="dxa"/>
          <w:trHeight w:val="382"/>
        </w:trPr>
        <w:tc>
          <w:tcPr>
            <w:tcW w:w="1673" w:type="dxa"/>
            <w:tcBorders>
              <w:top w:val="single" w:sz="6" w:space="0" w:color="CCCCCC"/>
              <w:left w:val="nil"/>
              <w:bottom w:val="nil"/>
              <w:right w:val="nil"/>
            </w:tcBorders>
            <w:hideMark/>
          </w:tcPr>
          <w:p w14:paraId="69F80513" w14:textId="77777777" w:rsidR="00E2723D" w:rsidRDefault="00E2723D" w:rsidP="00FE0037">
            <w:pPr>
              <w:pStyle w:val="TableParagraph"/>
              <w:spacing w:before="113"/>
              <w:ind w:right="221"/>
              <w:jc w:val="right"/>
              <w:rPr>
                <w:rFonts w:ascii="Arial"/>
                <w:sz w:val="21"/>
              </w:rPr>
            </w:pPr>
            <w:r>
              <w:rPr>
                <w:noProof/>
              </w:rPr>
              <w:drawing>
                <wp:inline distT="0" distB="0" distL="0" distR="0" wp14:anchorId="1E3E2415" wp14:editId="50FAF8F1">
                  <wp:extent cx="123825" cy="123825"/>
                  <wp:effectExtent l="0" t="0" r="9525" b="9525"/>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04" w:history="1">
              <w:r>
                <w:rPr>
                  <w:rStyle w:val="Hyperlink"/>
                  <w:color w:val="0052CC"/>
                  <w:sz w:val="21"/>
                </w:rPr>
                <w:t>REF-37</w:t>
              </w:r>
            </w:hyperlink>
          </w:p>
        </w:tc>
        <w:tc>
          <w:tcPr>
            <w:tcW w:w="4082" w:type="dxa"/>
            <w:tcBorders>
              <w:top w:val="single" w:sz="6" w:space="0" w:color="CCCCCC"/>
              <w:left w:val="nil"/>
              <w:bottom w:val="nil"/>
              <w:right w:val="nil"/>
            </w:tcBorders>
            <w:hideMark/>
          </w:tcPr>
          <w:p w14:paraId="6AE7883C" w14:textId="77777777" w:rsidR="00E2723D" w:rsidRDefault="00974803" w:rsidP="00FE0037">
            <w:pPr>
              <w:pStyle w:val="TableParagraph"/>
              <w:spacing w:before="115"/>
              <w:ind w:left="224"/>
              <w:rPr>
                <w:sz w:val="21"/>
              </w:rPr>
            </w:pPr>
            <w:hyperlink r:id="rId205"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2"/>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2"/>
                  <w:sz w:val="21"/>
                </w:rPr>
                <w:t xml:space="preserve"> </w:t>
              </w:r>
              <w:proofErr w:type="gramStart"/>
              <w:r w:rsidR="00E2723D">
                <w:rPr>
                  <w:rStyle w:val="Hyperlink"/>
                  <w:color w:val="0052CC"/>
                  <w:sz w:val="21"/>
                </w:rPr>
                <w:t>an</w:t>
              </w:r>
              <w:proofErr w:type="gramEnd"/>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n</w:t>
              </w:r>
              <w:r w:rsidR="00E2723D">
                <w:rPr>
                  <w:rStyle w:val="Hyperlink"/>
                  <w:color w:val="0052CC"/>
                  <w:spacing w:val="-2"/>
                  <w:sz w:val="21"/>
                </w:rPr>
                <w:t xml:space="preserve"> </w:t>
              </w:r>
              <w:r w:rsidR="00E2723D">
                <w:rPr>
                  <w:rStyle w:val="Hyperlink"/>
                  <w:color w:val="0052CC"/>
                  <w:sz w:val="21"/>
                </w:rPr>
                <w:t>auction</w:t>
              </w:r>
            </w:hyperlink>
          </w:p>
        </w:tc>
        <w:tc>
          <w:tcPr>
            <w:tcW w:w="1431" w:type="dxa"/>
            <w:gridSpan w:val="4"/>
            <w:tcBorders>
              <w:top w:val="single" w:sz="6" w:space="0" w:color="CCCCCC"/>
              <w:left w:val="nil"/>
              <w:bottom w:val="nil"/>
              <w:right w:val="nil"/>
            </w:tcBorders>
            <w:hideMark/>
          </w:tcPr>
          <w:p w14:paraId="4F6259EF"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0B2114A6" w14:textId="02E65EA8" w:rsidR="00E2723D" w:rsidRDefault="00E2723D" w:rsidP="00FE0037">
            <w:pPr>
              <w:pStyle w:val="TableParagraph"/>
              <w:spacing w:before="115"/>
              <w:ind w:left="148"/>
              <w:rPr>
                <w:sz w:val="21"/>
              </w:rPr>
            </w:pPr>
            <w:proofErr w:type="spellStart"/>
            <w:r w:rsidRPr="00E44288">
              <w:rPr>
                <w:sz w:val="21"/>
              </w:rPr>
              <w:t>Nura</w:t>
            </w:r>
            <w:proofErr w:type="spellEnd"/>
          </w:p>
        </w:tc>
        <w:tc>
          <w:tcPr>
            <w:tcW w:w="693" w:type="dxa"/>
            <w:gridSpan w:val="3"/>
            <w:tcBorders>
              <w:top w:val="single" w:sz="6" w:space="0" w:color="CCCCCC"/>
              <w:left w:val="nil"/>
              <w:bottom w:val="nil"/>
              <w:right w:val="nil"/>
            </w:tcBorders>
          </w:tcPr>
          <w:p w14:paraId="0F21CA39" w14:textId="77777777" w:rsidR="00E2723D" w:rsidRDefault="00E2723D" w:rsidP="00FE0037">
            <w:pPr>
              <w:pStyle w:val="TableParagraph"/>
              <w:spacing w:before="1"/>
              <w:rPr>
                <w:b/>
                <w:sz w:val="11"/>
              </w:rPr>
            </w:pPr>
          </w:p>
          <w:p w14:paraId="1E579CBD"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472D220C" wp14:editId="298000CD">
                  <wp:extent cx="85725" cy="104775"/>
                  <wp:effectExtent l="0" t="0" r="9525" b="9525"/>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2224C2B2" w14:textId="77777777" w:rsidR="00E2723D" w:rsidRDefault="00E2723D" w:rsidP="00FE0037">
            <w:pPr>
              <w:pStyle w:val="TableParagraph"/>
              <w:spacing w:before="8"/>
              <w:rPr>
                <w:b/>
                <w:sz w:val="13"/>
              </w:rPr>
            </w:pPr>
          </w:p>
          <w:p w14:paraId="774DFDCD"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060EAB32"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7BCA4B3E" w14:textId="77777777" w:rsidR="00E2723D" w:rsidRDefault="00E2723D" w:rsidP="00FE0037">
            <w:pPr>
              <w:pStyle w:val="TableParagraph"/>
              <w:spacing w:before="115"/>
              <w:ind w:left="150"/>
              <w:rPr>
                <w:sz w:val="21"/>
              </w:rPr>
            </w:pPr>
            <w:r>
              <w:rPr>
                <w:color w:val="333333"/>
                <w:sz w:val="21"/>
              </w:rPr>
              <w:t>27/Jan/20</w:t>
            </w:r>
          </w:p>
        </w:tc>
        <w:tc>
          <w:tcPr>
            <w:tcW w:w="1970" w:type="dxa"/>
            <w:gridSpan w:val="4"/>
            <w:tcBorders>
              <w:top w:val="single" w:sz="6" w:space="0" w:color="CCCCCC"/>
              <w:left w:val="nil"/>
              <w:bottom w:val="nil"/>
              <w:right w:val="nil"/>
            </w:tcBorders>
            <w:hideMark/>
          </w:tcPr>
          <w:p w14:paraId="1AB57E90" w14:textId="77777777" w:rsidR="00E2723D" w:rsidRDefault="00E2723D" w:rsidP="00FE0037">
            <w:pPr>
              <w:pStyle w:val="TableParagraph"/>
              <w:spacing w:before="115"/>
              <w:ind w:left="170"/>
              <w:rPr>
                <w:sz w:val="21"/>
              </w:rPr>
            </w:pPr>
            <w:r>
              <w:rPr>
                <w:color w:val="333333"/>
                <w:sz w:val="21"/>
              </w:rPr>
              <w:t>14/Aug/20</w:t>
            </w:r>
          </w:p>
        </w:tc>
      </w:tr>
      <w:tr w:rsidR="00E2723D" w14:paraId="0EACC112" w14:textId="77777777" w:rsidTr="00FE0037">
        <w:trPr>
          <w:gridAfter w:val="2"/>
          <w:wAfter w:w="172" w:type="dxa"/>
          <w:trHeight w:val="284"/>
        </w:trPr>
        <w:tc>
          <w:tcPr>
            <w:tcW w:w="1673" w:type="dxa"/>
          </w:tcPr>
          <w:p w14:paraId="09DC1FF3" w14:textId="77777777" w:rsidR="00E2723D" w:rsidRDefault="00E2723D" w:rsidP="00FE0037">
            <w:pPr>
              <w:pStyle w:val="TableParagraph"/>
              <w:rPr>
                <w:rFonts w:ascii="Times New Roman"/>
                <w:sz w:val="18"/>
              </w:rPr>
            </w:pPr>
          </w:p>
        </w:tc>
        <w:tc>
          <w:tcPr>
            <w:tcW w:w="4082" w:type="dxa"/>
            <w:hideMark/>
          </w:tcPr>
          <w:p w14:paraId="5CC261CD" w14:textId="77777777" w:rsidR="00E2723D" w:rsidRDefault="00974803" w:rsidP="00FE0037">
            <w:pPr>
              <w:pStyle w:val="TableParagraph"/>
              <w:spacing w:before="17"/>
              <w:ind w:left="224"/>
              <w:rPr>
                <w:rFonts w:ascii="Arial"/>
                <w:sz w:val="21"/>
              </w:rPr>
            </w:pPr>
            <w:hyperlink r:id="rId206" w:history="1">
              <w:r w:rsidR="00E2723D">
                <w:rPr>
                  <w:rStyle w:val="Hyperlink"/>
                  <w:color w:val="0052CC"/>
                  <w:sz w:val="21"/>
                </w:rPr>
                <w:t>bidder</w:t>
              </w:r>
              <w:r w:rsidR="00E2723D">
                <w:rPr>
                  <w:rStyle w:val="Hyperlink"/>
                  <w:color w:val="0052CC"/>
                  <w:spacing w:val="-3"/>
                  <w:sz w:val="21"/>
                </w:rPr>
                <w:t xml:space="preserve"> </w:t>
              </w:r>
              <w:r w:rsidR="00E2723D">
                <w:rPr>
                  <w:rStyle w:val="Hyperlink"/>
                  <w:color w:val="0052CC"/>
                  <w:sz w:val="21"/>
                </w:rPr>
                <w:t>report</w:t>
              </w:r>
              <w:r w:rsidR="00E2723D">
                <w:rPr>
                  <w:rStyle w:val="Hyperlink"/>
                  <w:color w:val="0052CC"/>
                  <w:spacing w:val="-3"/>
                  <w:sz w:val="21"/>
                </w:rPr>
                <w:t xml:space="preserve"> </w:t>
              </w:r>
              <w:r w:rsidR="00E2723D">
                <w:rPr>
                  <w:rStyle w:val="Hyperlink"/>
                  <w:color w:val="0052CC"/>
                  <w:sz w:val="21"/>
                </w:rPr>
                <w:t>table.</w:t>
              </w:r>
            </w:hyperlink>
          </w:p>
        </w:tc>
        <w:tc>
          <w:tcPr>
            <w:tcW w:w="1431" w:type="dxa"/>
            <w:gridSpan w:val="4"/>
          </w:tcPr>
          <w:p w14:paraId="282EDBFA" w14:textId="77777777" w:rsidR="00E2723D" w:rsidRDefault="00E2723D" w:rsidP="00FE0037">
            <w:pPr>
              <w:pStyle w:val="TableParagraph"/>
              <w:rPr>
                <w:rFonts w:ascii="Times New Roman"/>
                <w:sz w:val="18"/>
              </w:rPr>
            </w:pPr>
          </w:p>
        </w:tc>
        <w:tc>
          <w:tcPr>
            <w:tcW w:w="1206" w:type="dxa"/>
            <w:hideMark/>
          </w:tcPr>
          <w:p w14:paraId="28B9CBE1" w14:textId="11887080" w:rsidR="00E2723D" w:rsidRDefault="00E2723D" w:rsidP="00FE0037">
            <w:pPr>
              <w:pStyle w:val="TableParagraph"/>
              <w:spacing w:before="17"/>
              <w:ind w:left="148"/>
              <w:rPr>
                <w:rFonts w:ascii="Arial"/>
                <w:sz w:val="21"/>
              </w:rPr>
            </w:pPr>
            <w:proofErr w:type="spellStart"/>
            <w:r w:rsidRPr="00E44288">
              <w:rPr>
                <w:sz w:val="21"/>
              </w:rPr>
              <w:t>Badamas</w:t>
            </w:r>
            <w:proofErr w:type="spellEnd"/>
          </w:p>
        </w:tc>
        <w:tc>
          <w:tcPr>
            <w:tcW w:w="693" w:type="dxa"/>
            <w:gridSpan w:val="3"/>
          </w:tcPr>
          <w:p w14:paraId="7ACF4A35" w14:textId="77777777" w:rsidR="00E2723D" w:rsidRDefault="00E2723D" w:rsidP="00FE0037">
            <w:pPr>
              <w:pStyle w:val="TableParagraph"/>
              <w:rPr>
                <w:rFonts w:ascii="Times New Roman"/>
                <w:sz w:val="18"/>
              </w:rPr>
            </w:pPr>
          </w:p>
        </w:tc>
        <w:tc>
          <w:tcPr>
            <w:tcW w:w="885" w:type="dxa"/>
          </w:tcPr>
          <w:p w14:paraId="7D5EBA6D" w14:textId="77777777" w:rsidR="00E2723D" w:rsidRDefault="00E2723D" w:rsidP="00FE0037">
            <w:pPr>
              <w:pStyle w:val="TableParagraph"/>
              <w:rPr>
                <w:rFonts w:ascii="Times New Roman"/>
                <w:sz w:val="18"/>
              </w:rPr>
            </w:pPr>
          </w:p>
        </w:tc>
        <w:tc>
          <w:tcPr>
            <w:tcW w:w="1513" w:type="dxa"/>
            <w:gridSpan w:val="3"/>
          </w:tcPr>
          <w:p w14:paraId="3622EC72" w14:textId="77777777" w:rsidR="00E2723D" w:rsidRDefault="00E2723D" w:rsidP="00FE0037">
            <w:pPr>
              <w:pStyle w:val="TableParagraph"/>
              <w:rPr>
                <w:rFonts w:ascii="Times New Roman"/>
                <w:sz w:val="18"/>
              </w:rPr>
            </w:pPr>
          </w:p>
        </w:tc>
        <w:tc>
          <w:tcPr>
            <w:tcW w:w="1246" w:type="dxa"/>
            <w:gridSpan w:val="3"/>
          </w:tcPr>
          <w:p w14:paraId="74D5AD33" w14:textId="77777777" w:rsidR="00E2723D" w:rsidRDefault="00E2723D" w:rsidP="00FE0037">
            <w:pPr>
              <w:pStyle w:val="TableParagraph"/>
              <w:rPr>
                <w:rFonts w:ascii="Times New Roman"/>
                <w:sz w:val="18"/>
              </w:rPr>
            </w:pPr>
          </w:p>
        </w:tc>
        <w:tc>
          <w:tcPr>
            <w:tcW w:w="1970" w:type="dxa"/>
            <w:gridSpan w:val="4"/>
          </w:tcPr>
          <w:p w14:paraId="44626AEC" w14:textId="77777777" w:rsidR="00E2723D" w:rsidRDefault="00E2723D" w:rsidP="00FE0037">
            <w:pPr>
              <w:pStyle w:val="TableParagraph"/>
              <w:rPr>
                <w:rFonts w:ascii="Times New Roman"/>
                <w:sz w:val="18"/>
              </w:rPr>
            </w:pPr>
          </w:p>
        </w:tc>
      </w:tr>
      <w:tr w:rsidR="00E2723D" w14:paraId="122939D2" w14:textId="77777777" w:rsidTr="00AB1838">
        <w:trPr>
          <w:gridAfter w:val="2"/>
          <w:wAfter w:w="172" w:type="dxa"/>
          <w:trHeight w:val="385"/>
        </w:trPr>
        <w:tc>
          <w:tcPr>
            <w:tcW w:w="1673" w:type="dxa"/>
            <w:tcBorders>
              <w:top w:val="nil"/>
              <w:left w:val="nil"/>
              <w:bottom w:val="single" w:sz="6" w:space="0" w:color="CCCCCC"/>
              <w:right w:val="nil"/>
            </w:tcBorders>
          </w:tcPr>
          <w:p w14:paraId="348D9F8F" w14:textId="77777777" w:rsidR="00E2723D" w:rsidRDefault="00E2723D" w:rsidP="00FE0037">
            <w:pPr>
              <w:pStyle w:val="TableParagraph"/>
              <w:rPr>
                <w:rFonts w:ascii="Times New Roman"/>
                <w:sz w:val="18"/>
              </w:rPr>
            </w:pPr>
          </w:p>
          <w:p w14:paraId="7BC426D5" w14:textId="77777777" w:rsidR="00AB1838" w:rsidRDefault="00AB1838" w:rsidP="00FE0037">
            <w:pPr>
              <w:pStyle w:val="TableParagraph"/>
              <w:rPr>
                <w:rFonts w:ascii="Times New Roman"/>
                <w:sz w:val="18"/>
              </w:rPr>
            </w:pPr>
          </w:p>
          <w:p w14:paraId="14778125" w14:textId="382EF044" w:rsidR="00AB1838" w:rsidRDefault="00AB1838" w:rsidP="00FE0037">
            <w:pPr>
              <w:pStyle w:val="TableParagraph"/>
              <w:rPr>
                <w:rFonts w:ascii="Times New Roman"/>
                <w:sz w:val="18"/>
              </w:rPr>
            </w:pPr>
          </w:p>
        </w:tc>
        <w:tc>
          <w:tcPr>
            <w:tcW w:w="4082" w:type="dxa"/>
            <w:tcBorders>
              <w:top w:val="nil"/>
              <w:left w:val="nil"/>
              <w:bottom w:val="single" w:sz="6" w:space="0" w:color="CCCCCC"/>
              <w:right w:val="nil"/>
            </w:tcBorders>
          </w:tcPr>
          <w:p w14:paraId="47A2255C"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328007C0"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tcPr>
          <w:p w14:paraId="74B6159B" w14:textId="5C1631CD" w:rsidR="00E2723D" w:rsidRDefault="00E2723D" w:rsidP="00FE0037">
            <w:pPr>
              <w:pStyle w:val="TableParagraph"/>
              <w:spacing w:before="17"/>
              <w:ind w:left="148"/>
              <w:rPr>
                <w:rFonts w:ascii="Arial"/>
                <w:sz w:val="21"/>
              </w:rPr>
            </w:pPr>
          </w:p>
        </w:tc>
        <w:tc>
          <w:tcPr>
            <w:tcW w:w="693" w:type="dxa"/>
            <w:gridSpan w:val="3"/>
            <w:tcBorders>
              <w:top w:val="nil"/>
              <w:left w:val="nil"/>
              <w:bottom w:val="single" w:sz="6" w:space="0" w:color="CCCCCC"/>
              <w:right w:val="nil"/>
            </w:tcBorders>
          </w:tcPr>
          <w:p w14:paraId="51A9B967"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773A7B7B"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19A02070"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2F091AD1"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0B568B43" w14:textId="77777777" w:rsidR="00E2723D" w:rsidRDefault="00E2723D" w:rsidP="00FE0037">
            <w:pPr>
              <w:pStyle w:val="TableParagraph"/>
              <w:rPr>
                <w:rFonts w:ascii="Times New Roman"/>
                <w:sz w:val="18"/>
              </w:rPr>
            </w:pPr>
          </w:p>
        </w:tc>
      </w:tr>
      <w:tr w:rsidR="00E2723D" w14:paraId="5759B750" w14:textId="77777777" w:rsidTr="00FE0037">
        <w:trPr>
          <w:gridAfter w:val="2"/>
          <w:wAfter w:w="172" w:type="dxa"/>
          <w:trHeight w:val="382"/>
        </w:trPr>
        <w:tc>
          <w:tcPr>
            <w:tcW w:w="1673" w:type="dxa"/>
            <w:tcBorders>
              <w:top w:val="single" w:sz="6" w:space="0" w:color="CCCCCC"/>
              <w:left w:val="nil"/>
              <w:bottom w:val="nil"/>
              <w:right w:val="nil"/>
            </w:tcBorders>
          </w:tcPr>
          <w:p w14:paraId="529BF4C5"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082" w:type="dxa"/>
            <w:tcBorders>
              <w:top w:val="single" w:sz="6" w:space="0" w:color="CCCCCC"/>
              <w:left w:val="nil"/>
              <w:bottom w:val="nil"/>
              <w:right w:val="nil"/>
            </w:tcBorders>
          </w:tcPr>
          <w:p w14:paraId="440A0E58" w14:textId="77777777" w:rsidR="00E2723D" w:rsidRDefault="00E2723D" w:rsidP="00FE0037">
            <w:pPr>
              <w:pStyle w:val="TableParagraph"/>
              <w:spacing w:before="0"/>
              <w:ind w:left="224"/>
            </w:pPr>
            <w:r>
              <w:rPr>
                <w:b/>
                <w:sz w:val="21"/>
              </w:rPr>
              <w:t>Summary</w:t>
            </w:r>
          </w:p>
        </w:tc>
        <w:tc>
          <w:tcPr>
            <w:tcW w:w="1431" w:type="dxa"/>
            <w:gridSpan w:val="4"/>
            <w:tcBorders>
              <w:top w:val="single" w:sz="6" w:space="0" w:color="CCCCCC"/>
              <w:left w:val="nil"/>
              <w:bottom w:val="nil"/>
              <w:right w:val="nil"/>
            </w:tcBorders>
          </w:tcPr>
          <w:p w14:paraId="50D52B92" w14:textId="77777777" w:rsidR="00E2723D" w:rsidRDefault="00E2723D" w:rsidP="00FE0037">
            <w:pPr>
              <w:pStyle w:val="TableParagraph"/>
              <w:spacing w:before="0"/>
              <w:ind w:left="183"/>
              <w:rPr>
                <w:i/>
                <w:color w:val="333333"/>
                <w:sz w:val="21"/>
              </w:rPr>
            </w:pPr>
            <w:r>
              <w:rPr>
                <w:b/>
                <w:sz w:val="21"/>
              </w:rPr>
              <w:t>Assignee</w:t>
            </w:r>
          </w:p>
        </w:tc>
        <w:tc>
          <w:tcPr>
            <w:tcW w:w="1206" w:type="dxa"/>
            <w:tcBorders>
              <w:top w:val="single" w:sz="6" w:space="0" w:color="CCCCCC"/>
              <w:left w:val="nil"/>
              <w:bottom w:val="nil"/>
              <w:right w:val="nil"/>
            </w:tcBorders>
          </w:tcPr>
          <w:p w14:paraId="1CF56592" w14:textId="77777777" w:rsidR="00E2723D" w:rsidRDefault="00E2723D" w:rsidP="00FE0037">
            <w:pPr>
              <w:pStyle w:val="TableParagraph"/>
              <w:spacing w:before="0"/>
              <w:ind w:left="148"/>
            </w:pPr>
            <w:r>
              <w:rPr>
                <w:b/>
                <w:sz w:val="21"/>
              </w:rPr>
              <w:t>Reporter</w:t>
            </w:r>
          </w:p>
        </w:tc>
        <w:tc>
          <w:tcPr>
            <w:tcW w:w="693" w:type="dxa"/>
            <w:gridSpan w:val="3"/>
            <w:tcBorders>
              <w:top w:val="single" w:sz="6" w:space="0" w:color="CCCCCC"/>
              <w:left w:val="nil"/>
              <w:bottom w:val="nil"/>
              <w:right w:val="nil"/>
            </w:tcBorders>
          </w:tcPr>
          <w:p w14:paraId="0D464A3D" w14:textId="77777777" w:rsidR="00E2723D" w:rsidRDefault="00E2723D" w:rsidP="00FE0037">
            <w:pPr>
              <w:pStyle w:val="TableParagraph"/>
              <w:spacing w:before="0"/>
              <w:rPr>
                <w:b/>
                <w:sz w:val="10"/>
              </w:rPr>
            </w:pPr>
            <w:r>
              <w:rPr>
                <w:b/>
                <w:w w:val="99"/>
                <w:sz w:val="21"/>
              </w:rPr>
              <w:t>P</w:t>
            </w:r>
          </w:p>
        </w:tc>
        <w:tc>
          <w:tcPr>
            <w:tcW w:w="885" w:type="dxa"/>
            <w:tcBorders>
              <w:top w:val="single" w:sz="6" w:space="0" w:color="CCCCCC"/>
              <w:left w:val="nil"/>
              <w:bottom w:val="nil"/>
              <w:right w:val="nil"/>
            </w:tcBorders>
          </w:tcPr>
          <w:p w14:paraId="5C9AC27A" w14:textId="77777777" w:rsidR="00E2723D" w:rsidRDefault="00E2723D" w:rsidP="00FE0037">
            <w:pPr>
              <w:pStyle w:val="TableParagraph"/>
              <w:spacing w:before="0"/>
              <w:rPr>
                <w:b/>
                <w:sz w:val="13"/>
              </w:rPr>
            </w:pPr>
            <w:r>
              <w:rPr>
                <w:b/>
                <w:sz w:val="21"/>
              </w:rPr>
              <w:t>Status</w:t>
            </w:r>
          </w:p>
        </w:tc>
        <w:tc>
          <w:tcPr>
            <w:tcW w:w="1513" w:type="dxa"/>
            <w:gridSpan w:val="3"/>
            <w:tcBorders>
              <w:top w:val="single" w:sz="6" w:space="0" w:color="CCCCCC"/>
              <w:left w:val="nil"/>
              <w:bottom w:val="nil"/>
              <w:right w:val="nil"/>
            </w:tcBorders>
          </w:tcPr>
          <w:p w14:paraId="3823A4A1" w14:textId="77777777" w:rsidR="00E2723D" w:rsidRDefault="00E2723D" w:rsidP="00FE0037">
            <w:pPr>
              <w:pStyle w:val="TableParagraph"/>
              <w:spacing w:before="0"/>
              <w:ind w:right="158"/>
              <w:jc w:val="right"/>
              <w:rPr>
                <w:i/>
                <w:color w:val="333333"/>
                <w:sz w:val="21"/>
              </w:rPr>
            </w:pPr>
            <w:r>
              <w:rPr>
                <w:b/>
                <w:sz w:val="21"/>
              </w:rPr>
              <w:t>Resolution</w:t>
            </w:r>
          </w:p>
        </w:tc>
        <w:tc>
          <w:tcPr>
            <w:tcW w:w="1246" w:type="dxa"/>
            <w:gridSpan w:val="3"/>
            <w:tcBorders>
              <w:top w:val="single" w:sz="6" w:space="0" w:color="CCCCCC"/>
              <w:left w:val="nil"/>
              <w:bottom w:val="nil"/>
              <w:right w:val="nil"/>
            </w:tcBorders>
          </w:tcPr>
          <w:p w14:paraId="4A6F73F4" w14:textId="77777777" w:rsidR="00E2723D" w:rsidRDefault="00E2723D" w:rsidP="00FE0037">
            <w:pPr>
              <w:pStyle w:val="TableParagraph"/>
              <w:spacing w:before="0"/>
              <w:ind w:left="150"/>
              <w:rPr>
                <w:color w:val="333333"/>
                <w:sz w:val="21"/>
              </w:rPr>
            </w:pPr>
            <w:r>
              <w:rPr>
                <w:b/>
                <w:sz w:val="21"/>
              </w:rPr>
              <w:t>Created</w:t>
            </w:r>
          </w:p>
        </w:tc>
        <w:tc>
          <w:tcPr>
            <w:tcW w:w="1970" w:type="dxa"/>
            <w:gridSpan w:val="4"/>
            <w:tcBorders>
              <w:top w:val="single" w:sz="6" w:space="0" w:color="CCCCCC"/>
              <w:left w:val="nil"/>
              <w:bottom w:val="nil"/>
              <w:right w:val="nil"/>
            </w:tcBorders>
          </w:tcPr>
          <w:p w14:paraId="30C02BB6" w14:textId="52A1A728" w:rsidR="00E2723D" w:rsidRDefault="00E2723D" w:rsidP="00FE0037">
            <w:pPr>
              <w:pStyle w:val="TableParagraph"/>
              <w:spacing w:before="0"/>
              <w:ind w:left="170"/>
              <w:rPr>
                <w:color w:val="333333"/>
                <w:sz w:val="21"/>
              </w:rPr>
            </w:pPr>
            <w:r>
              <w:rPr>
                <w:b/>
                <w:sz w:val="21"/>
              </w:rPr>
              <w:t>Updated</w:t>
            </w:r>
            <w:r>
              <w:rPr>
                <w:b/>
                <w:sz w:val="21"/>
              </w:rPr>
              <w:tab/>
            </w:r>
          </w:p>
        </w:tc>
      </w:tr>
      <w:tr w:rsidR="00E2723D" w14:paraId="19FF7D50" w14:textId="77777777" w:rsidTr="00FE0037">
        <w:trPr>
          <w:gridAfter w:val="2"/>
          <w:wAfter w:w="172" w:type="dxa"/>
          <w:trHeight w:val="382"/>
        </w:trPr>
        <w:tc>
          <w:tcPr>
            <w:tcW w:w="1673" w:type="dxa"/>
            <w:tcBorders>
              <w:top w:val="single" w:sz="6" w:space="0" w:color="CCCCCC"/>
              <w:left w:val="nil"/>
              <w:bottom w:val="nil"/>
              <w:right w:val="nil"/>
            </w:tcBorders>
            <w:hideMark/>
          </w:tcPr>
          <w:p w14:paraId="27DA5BDE" w14:textId="77777777" w:rsidR="00E2723D" w:rsidRDefault="00E2723D" w:rsidP="00FE0037">
            <w:pPr>
              <w:pStyle w:val="TableParagraph"/>
              <w:spacing w:before="113"/>
              <w:ind w:right="221"/>
              <w:jc w:val="right"/>
              <w:rPr>
                <w:rFonts w:ascii="Arial"/>
                <w:sz w:val="21"/>
              </w:rPr>
            </w:pPr>
            <w:r>
              <w:rPr>
                <w:noProof/>
              </w:rPr>
              <w:drawing>
                <wp:inline distT="0" distB="0" distL="0" distR="0" wp14:anchorId="2EAB752A" wp14:editId="02BAAB0C">
                  <wp:extent cx="123825" cy="123825"/>
                  <wp:effectExtent l="0" t="0" r="9525" b="952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07" w:history="1">
              <w:r>
                <w:rPr>
                  <w:rStyle w:val="Hyperlink"/>
                  <w:color w:val="0052CC"/>
                  <w:sz w:val="21"/>
                </w:rPr>
                <w:t>REF-38</w:t>
              </w:r>
            </w:hyperlink>
          </w:p>
        </w:tc>
        <w:tc>
          <w:tcPr>
            <w:tcW w:w="4082" w:type="dxa"/>
            <w:tcBorders>
              <w:top w:val="single" w:sz="6" w:space="0" w:color="CCCCCC"/>
              <w:left w:val="nil"/>
              <w:bottom w:val="nil"/>
              <w:right w:val="nil"/>
            </w:tcBorders>
            <w:hideMark/>
          </w:tcPr>
          <w:p w14:paraId="7F032B63" w14:textId="77777777" w:rsidR="00E2723D" w:rsidRDefault="00974803" w:rsidP="00FE0037">
            <w:pPr>
              <w:pStyle w:val="TableParagraph"/>
              <w:spacing w:before="115"/>
              <w:ind w:left="224"/>
              <w:rPr>
                <w:sz w:val="21"/>
              </w:rPr>
            </w:pPr>
            <w:hyperlink r:id="rId208"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value</w:t>
              </w:r>
              <w:r w:rsidR="00E2723D">
                <w:rPr>
                  <w:rStyle w:val="Hyperlink"/>
                  <w:color w:val="0052CC"/>
                  <w:spacing w:val="-4"/>
                  <w:sz w:val="21"/>
                </w:rPr>
                <w:t xml:space="preserve"> </w:t>
              </w:r>
              <w:r w:rsidR="00E2723D">
                <w:rPr>
                  <w:rStyle w:val="Hyperlink"/>
                  <w:color w:val="0052CC"/>
                  <w:sz w:val="21"/>
                </w:rPr>
                <w:t>for</w:t>
              </w:r>
            </w:hyperlink>
          </w:p>
        </w:tc>
        <w:tc>
          <w:tcPr>
            <w:tcW w:w="1431" w:type="dxa"/>
            <w:gridSpan w:val="4"/>
            <w:tcBorders>
              <w:top w:val="single" w:sz="6" w:space="0" w:color="CCCCCC"/>
              <w:left w:val="nil"/>
              <w:bottom w:val="nil"/>
              <w:right w:val="nil"/>
            </w:tcBorders>
            <w:hideMark/>
          </w:tcPr>
          <w:p w14:paraId="37A469B4"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3977F83B" w14:textId="5009094A"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4A7AC11B" w14:textId="77777777" w:rsidR="00E2723D" w:rsidRDefault="00E2723D" w:rsidP="00FE0037">
            <w:pPr>
              <w:pStyle w:val="TableParagraph"/>
              <w:spacing w:before="11"/>
              <w:rPr>
                <w:b/>
                <w:sz w:val="10"/>
              </w:rPr>
            </w:pPr>
          </w:p>
          <w:p w14:paraId="624F0232"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4E409638" wp14:editId="1ECFB84B">
                  <wp:extent cx="85725" cy="104775"/>
                  <wp:effectExtent l="0" t="0" r="9525" b="9525"/>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0C142CC2" w14:textId="77777777" w:rsidR="00E2723D" w:rsidRDefault="00E2723D" w:rsidP="00FE0037">
            <w:pPr>
              <w:pStyle w:val="TableParagraph"/>
              <w:spacing w:before="8"/>
              <w:rPr>
                <w:b/>
                <w:sz w:val="13"/>
              </w:rPr>
            </w:pPr>
          </w:p>
          <w:p w14:paraId="7D05B3DD"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5ED217A0"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3CE13628" w14:textId="77777777" w:rsidR="00E2723D" w:rsidRDefault="00E2723D" w:rsidP="00FE0037">
            <w:pPr>
              <w:pStyle w:val="TableParagraph"/>
              <w:spacing w:before="115"/>
              <w:ind w:left="150"/>
              <w:rPr>
                <w:sz w:val="21"/>
              </w:rPr>
            </w:pPr>
            <w:r>
              <w:rPr>
                <w:color w:val="333333"/>
                <w:sz w:val="21"/>
              </w:rPr>
              <w:t>27/Jan/20</w:t>
            </w:r>
          </w:p>
        </w:tc>
        <w:tc>
          <w:tcPr>
            <w:tcW w:w="1970" w:type="dxa"/>
            <w:gridSpan w:val="4"/>
            <w:tcBorders>
              <w:top w:val="single" w:sz="6" w:space="0" w:color="CCCCCC"/>
              <w:left w:val="nil"/>
              <w:bottom w:val="nil"/>
              <w:right w:val="nil"/>
            </w:tcBorders>
            <w:hideMark/>
          </w:tcPr>
          <w:p w14:paraId="26E77EFD" w14:textId="77777777" w:rsidR="00E2723D" w:rsidRDefault="00E2723D" w:rsidP="00FE0037">
            <w:pPr>
              <w:pStyle w:val="TableParagraph"/>
              <w:spacing w:before="115"/>
              <w:ind w:left="170"/>
              <w:rPr>
                <w:sz w:val="21"/>
              </w:rPr>
            </w:pPr>
            <w:r>
              <w:rPr>
                <w:color w:val="333333"/>
                <w:sz w:val="21"/>
              </w:rPr>
              <w:t>28/Apr/20</w:t>
            </w:r>
          </w:p>
        </w:tc>
      </w:tr>
      <w:tr w:rsidR="00E2723D" w14:paraId="0B9ABF97" w14:textId="77777777" w:rsidTr="00FE0037">
        <w:trPr>
          <w:gridAfter w:val="2"/>
          <w:wAfter w:w="172" w:type="dxa"/>
          <w:trHeight w:val="284"/>
        </w:trPr>
        <w:tc>
          <w:tcPr>
            <w:tcW w:w="1673" w:type="dxa"/>
          </w:tcPr>
          <w:p w14:paraId="797731E3" w14:textId="77777777" w:rsidR="00E2723D" w:rsidRDefault="00E2723D" w:rsidP="00FE0037">
            <w:pPr>
              <w:pStyle w:val="TableParagraph"/>
              <w:rPr>
                <w:rFonts w:ascii="Times New Roman"/>
                <w:sz w:val="18"/>
              </w:rPr>
            </w:pPr>
          </w:p>
        </w:tc>
        <w:tc>
          <w:tcPr>
            <w:tcW w:w="4082" w:type="dxa"/>
            <w:hideMark/>
          </w:tcPr>
          <w:p w14:paraId="6CC1CAC5" w14:textId="77777777" w:rsidR="00E2723D" w:rsidRDefault="00974803" w:rsidP="00FE0037">
            <w:pPr>
              <w:pStyle w:val="TableParagraph"/>
              <w:spacing w:before="17"/>
              <w:ind w:left="224"/>
              <w:rPr>
                <w:rFonts w:ascii="Arial"/>
                <w:sz w:val="21"/>
              </w:rPr>
            </w:pPr>
            <w:hyperlink r:id="rId209" w:history="1">
              <w:r w:rsidR="00E2723D">
                <w:rPr>
                  <w:rStyle w:val="Hyperlink"/>
                  <w:color w:val="0052CC"/>
                  <w:sz w:val="21"/>
                </w:rPr>
                <w:t>Total</w:t>
              </w:r>
              <w:r w:rsidR="00E2723D">
                <w:rPr>
                  <w:rStyle w:val="Hyperlink"/>
                  <w:color w:val="0052CC"/>
                  <w:spacing w:val="-8"/>
                  <w:sz w:val="21"/>
                </w:rPr>
                <w:t xml:space="preserve"> </w:t>
              </w:r>
              <w:r w:rsidR="00E2723D">
                <w:rPr>
                  <w:rStyle w:val="Hyperlink"/>
                  <w:color w:val="0052CC"/>
                  <w:sz w:val="21"/>
                </w:rPr>
                <w:t>Recordation</w:t>
              </w:r>
              <w:r w:rsidR="00E2723D">
                <w:rPr>
                  <w:rStyle w:val="Hyperlink"/>
                  <w:color w:val="0052CC"/>
                  <w:spacing w:val="-8"/>
                  <w:sz w:val="21"/>
                </w:rPr>
                <w:t xml:space="preserve"> </w:t>
              </w:r>
              <w:r w:rsidR="00E2723D">
                <w:rPr>
                  <w:rStyle w:val="Hyperlink"/>
                  <w:color w:val="0052CC"/>
                  <w:sz w:val="21"/>
                </w:rPr>
                <w:t>Fees</w:t>
              </w:r>
            </w:hyperlink>
          </w:p>
        </w:tc>
        <w:tc>
          <w:tcPr>
            <w:tcW w:w="1431" w:type="dxa"/>
            <w:gridSpan w:val="4"/>
          </w:tcPr>
          <w:p w14:paraId="618CEAC4" w14:textId="77777777" w:rsidR="00E2723D" w:rsidRDefault="00E2723D" w:rsidP="00FE0037">
            <w:pPr>
              <w:pStyle w:val="TableParagraph"/>
              <w:rPr>
                <w:rFonts w:ascii="Times New Roman"/>
                <w:sz w:val="18"/>
              </w:rPr>
            </w:pPr>
          </w:p>
        </w:tc>
        <w:tc>
          <w:tcPr>
            <w:tcW w:w="1206" w:type="dxa"/>
            <w:hideMark/>
          </w:tcPr>
          <w:p w14:paraId="76173D23" w14:textId="3D9904F4"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7491630B" w14:textId="77777777" w:rsidR="00E2723D" w:rsidRDefault="00E2723D" w:rsidP="00FE0037">
            <w:pPr>
              <w:pStyle w:val="TableParagraph"/>
              <w:rPr>
                <w:rFonts w:ascii="Times New Roman"/>
                <w:sz w:val="18"/>
              </w:rPr>
            </w:pPr>
          </w:p>
        </w:tc>
        <w:tc>
          <w:tcPr>
            <w:tcW w:w="885" w:type="dxa"/>
          </w:tcPr>
          <w:p w14:paraId="08919C9A" w14:textId="77777777" w:rsidR="00E2723D" w:rsidRDefault="00E2723D" w:rsidP="00FE0037">
            <w:pPr>
              <w:pStyle w:val="TableParagraph"/>
              <w:rPr>
                <w:rFonts w:ascii="Times New Roman"/>
                <w:sz w:val="18"/>
              </w:rPr>
            </w:pPr>
          </w:p>
        </w:tc>
        <w:tc>
          <w:tcPr>
            <w:tcW w:w="1513" w:type="dxa"/>
            <w:gridSpan w:val="3"/>
          </w:tcPr>
          <w:p w14:paraId="5531804F" w14:textId="77777777" w:rsidR="00E2723D" w:rsidRDefault="00E2723D" w:rsidP="00FE0037">
            <w:pPr>
              <w:pStyle w:val="TableParagraph"/>
              <w:rPr>
                <w:rFonts w:ascii="Times New Roman"/>
                <w:sz w:val="18"/>
              </w:rPr>
            </w:pPr>
          </w:p>
        </w:tc>
        <w:tc>
          <w:tcPr>
            <w:tcW w:w="1246" w:type="dxa"/>
            <w:gridSpan w:val="3"/>
          </w:tcPr>
          <w:p w14:paraId="671431A9" w14:textId="77777777" w:rsidR="00E2723D" w:rsidRDefault="00E2723D" w:rsidP="00FE0037">
            <w:pPr>
              <w:pStyle w:val="TableParagraph"/>
              <w:rPr>
                <w:rFonts w:ascii="Times New Roman"/>
                <w:sz w:val="18"/>
              </w:rPr>
            </w:pPr>
          </w:p>
        </w:tc>
        <w:tc>
          <w:tcPr>
            <w:tcW w:w="1970" w:type="dxa"/>
            <w:gridSpan w:val="4"/>
          </w:tcPr>
          <w:p w14:paraId="0CC20DDE" w14:textId="77777777" w:rsidR="00E2723D" w:rsidRDefault="00E2723D" w:rsidP="00FE0037">
            <w:pPr>
              <w:pStyle w:val="TableParagraph"/>
              <w:rPr>
                <w:rFonts w:ascii="Times New Roman"/>
                <w:sz w:val="18"/>
              </w:rPr>
            </w:pPr>
          </w:p>
        </w:tc>
      </w:tr>
      <w:tr w:rsidR="00E2723D" w14:paraId="0DED6B26" w14:textId="77777777" w:rsidTr="00FE0037">
        <w:trPr>
          <w:gridAfter w:val="2"/>
          <w:wAfter w:w="172" w:type="dxa"/>
          <w:trHeight w:val="385"/>
        </w:trPr>
        <w:tc>
          <w:tcPr>
            <w:tcW w:w="1673" w:type="dxa"/>
            <w:tcBorders>
              <w:top w:val="nil"/>
              <w:left w:val="nil"/>
              <w:bottom w:val="single" w:sz="6" w:space="0" w:color="CCCCCC"/>
              <w:right w:val="nil"/>
            </w:tcBorders>
          </w:tcPr>
          <w:p w14:paraId="4AB4B156"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110413E6"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647C285B"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0A25280B" w14:textId="5B2510C3" w:rsidR="00E2723D" w:rsidRDefault="00974803" w:rsidP="00FE0037">
            <w:pPr>
              <w:pStyle w:val="TableParagraph"/>
              <w:spacing w:before="17"/>
              <w:ind w:left="148"/>
              <w:rPr>
                <w:rFonts w:ascii="Arial"/>
                <w:sz w:val="21"/>
              </w:rPr>
            </w:pPr>
            <w:hyperlink r:id="rId210" w:history="1"/>
          </w:p>
        </w:tc>
        <w:tc>
          <w:tcPr>
            <w:tcW w:w="693" w:type="dxa"/>
            <w:gridSpan w:val="3"/>
            <w:tcBorders>
              <w:top w:val="nil"/>
              <w:left w:val="nil"/>
              <w:bottom w:val="single" w:sz="6" w:space="0" w:color="CCCCCC"/>
              <w:right w:val="nil"/>
            </w:tcBorders>
          </w:tcPr>
          <w:p w14:paraId="4E7DE092"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4E1D322E"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511AF330"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11F06889"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4EE6F90E" w14:textId="77777777" w:rsidR="00E2723D" w:rsidRDefault="00E2723D" w:rsidP="00FE0037">
            <w:pPr>
              <w:pStyle w:val="TableParagraph"/>
              <w:rPr>
                <w:rFonts w:ascii="Times New Roman"/>
                <w:sz w:val="18"/>
              </w:rPr>
            </w:pPr>
          </w:p>
        </w:tc>
      </w:tr>
      <w:tr w:rsidR="00E2723D" w14:paraId="39EAE7FE" w14:textId="77777777" w:rsidTr="00FE0037">
        <w:trPr>
          <w:gridAfter w:val="2"/>
          <w:wAfter w:w="172" w:type="dxa"/>
          <w:trHeight w:val="382"/>
        </w:trPr>
        <w:tc>
          <w:tcPr>
            <w:tcW w:w="1673" w:type="dxa"/>
            <w:tcBorders>
              <w:top w:val="single" w:sz="6" w:space="0" w:color="CCCCCC"/>
              <w:left w:val="nil"/>
              <w:bottom w:val="nil"/>
              <w:right w:val="nil"/>
            </w:tcBorders>
            <w:hideMark/>
          </w:tcPr>
          <w:p w14:paraId="68345B35" w14:textId="77777777" w:rsidR="00E2723D" w:rsidRDefault="00E2723D" w:rsidP="00FE0037">
            <w:pPr>
              <w:pStyle w:val="TableParagraph"/>
              <w:spacing w:before="113"/>
              <w:ind w:right="221"/>
              <w:jc w:val="right"/>
              <w:rPr>
                <w:rFonts w:ascii="Arial"/>
                <w:sz w:val="21"/>
              </w:rPr>
            </w:pPr>
            <w:r>
              <w:rPr>
                <w:noProof/>
              </w:rPr>
              <w:drawing>
                <wp:inline distT="0" distB="0" distL="0" distR="0" wp14:anchorId="21DDC67A" wp14:editId="5413F6C2">
                  <wp:extent cx="123825" cy="123825"/>
                  <wp:effectExtent l="0" t="0" r="9525" b="952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11" w:history="1">
              <w:r>
                <w:rPr>
                  <w:rStyle w:val="Hyperlink"/>
                  <w:color w:val="0052CC"/>
                  <w:sz w:val="21"/>
                </w:rPr>
                <w:t>REF-39</w:t>
              </w:r>
            </w:hyperlink>
          </w:p>
        </w:tc>
        <w:tc>
          <w:tcPr>
            <w:tcW w:w="4082" w:type="dxa"/>
            <w:tcBorders>
              <w:top w:val="single" w:sz="6" w:space="0" w:color="CCCCCC"/>
              <w:left w:val="nil"/>
              <w:bottom w:val="nil"/>
              <w:right w:val="nil"/>
            </w:tcBorders>
            <w:hideMark/>
          </w:tcPr>
          <w:p w14:paraId="3B9BE841" w14:textId="77777777" w:rsidR="00E2723D" w:rsidRDefault="00974803" w:rsidP="00FE0037">
            <w:pPr>
              <w:pStyle w:val="TableParagraph"/>
              <w:spacing w:before="115"/>
              <w:ind w:left="224"/>
              <w:rPr>
                <w:sz w:val="21"/>
              </w:rPr>
            </w:pPr>
            <w:hyperlink r:id="rId21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se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value</w:t>
              </w:r>
              <w:r w:rsidR="00E2723D">
                <w:rPr>
                  <w:rStyle w:val="Hyperlink"/>
                  <w:color w:val="0052CC"/>
                  <w:spacing w:val="-4"/>
                  <w:sz w:val="21"/>
                </w:rPr>
                <w:t xml:space="preserve"> </w:t>
              </w:r>
              <w:r w:rsidR="00E2723D">
                <w:rPr>
                  <w:rStyle w:val="Hyperlink"/>
                  <w:color w:val="0052CC"/>
                  <w:sz w:val="21"/>
                </w:rPr>
                <w:t>for</w:t>
              </w:r>
            </w:hyperlink>
          </w:p>
        </w:tc>
        <w:tc>
          <w:tcPr>
            <w:tcW w:w="1431" w:type="dxa"/>
            <w:gridSpan w:val="4"/>
            <w:tcBorders>
              <w:top w:val="single" w:sz="6" w:space="0" w:color="CCCCCC"/>
              <w:left w:val="nil"/>
              <w:bottom w:val="nil"/>
              <w:right w:val="nil"/>
            </w:tcBorders>
            <w:hideMark/>
          </w:tcPr>
          <w:p w14:paraId="6729E3F2"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4D1AAF0D" w14:textId="20EA1D40"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13BA7465" w14:textId="77777777" w:rsidR="00E2723D" w:rsidRDefault="00E2723D" w:rsidP="00FE0037">
            <w:pPr>
              <w:pStyle w:val="TableParagraph"/>
              <w:spacing w:before="11"/>
              <w:rPr>
                <w:b/>
                <w:sz w:val="10"/>
              </w:rPr>
            </w:pPr>
          </w:p>
          <w:p w14:paraId="73100507" w14:textId="77777777" w:rsidR="00E2723D" w:rsidRDefault="00E2723D" w:rsidP="00FE0037">
            <w:pPr>
              <w:pStyle w:val="TableParagraph"/>
              <w:spacing w:line="171" w:lineRule="exact"/>
              <w:ind w:left="226"/>
              <w:rPr>
                <w:sz w:val="17"/>
              </w:rPr>
            </w:pPr>
            <w:r>
              <w:rPr>
                <w:noProof/>
                <w:position w:val="-2"/>
                <w:sz w:val="17"/>
              </w:rPr>
              <w:drawing>
                <wp:inline distT="0" distB="0" distL="0" distR="0" wp14:anchorId="1CEE5269" wp14:editId="7DDC4921">
                  <wp:extent cx="85725" cy="104775"/>
                  <wp:effectExtent l="0" t="0" r="9525"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489DE28A" w14:textId="77777777" w:rsidR="00E2723D" w:rsidRDefault="00E2723D" w:rsidP="00FE0037">
            <w:pPr>
              <w:pStyle w:val="TableParagraph"/>
              <w:spacing w:before="8"/>
              <w:rPr>
                <w:b/>
                <w:sz w:val="13"/>
              </w:rPr>
            </w:pPr>
          </w:p>
          <w:p w14:paraId="6C08B1DB"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249C03B7"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10473F5A" w14:textId="77777777" w:rsidR="00E2723D" w:rsidRDefault="00E2723D" w:rsidP="00FE0037">
            <w:pPr>
              <w:pStyle w:val="TableParagraph"/>
              <w:spacing w:before="115"/>
              <w:ind w:left="150"/>
              <w:rPr>
                <w:sz w:val="21"/>
              </w:rPr>
            </w:pPr>
            <w:r>
              <w:rPr>
                <w:color w:val="333333"/>
                <w:sz w:val="21"/>
              </w:rPr>
              <w:t>27/Jan/20</w:t>
            </w:r>
          </w:p>
        </w:tc>
        <w:tc>
          <w:tcPr>
            <w:tcW w:w="1970" w:type="dxa"/>
            <w:gridSpan w:val="4"/>
            <w:tcBorders>
              <w:top w:val="single" w:sz="6" w:space="0" w:color="CCCCCC"/>
              <w:left w:val="nil"/>
              <w:bottom w:val="nil"/>
              <w:right w:val="nil"/>
            </w:tcBorders>
            <w:hideMark/>
          </w:tcPr>
          <w:p w14:paraId="18561832" w14:textId="77777777" w:rsidR="00E2723D" w:rsidRDefault="00E2723D" w:rsidP="00FE0037">
            <w:pPr>
              <w:pStyle w:val="TableParagraph"/>
              <w:spacing w:before="115"/>
              <w:ind w:left="170"/>
              <w:rPr>
                <w:sz w:val="21"/>
              </w:rPr>
            </w:pPr>
            <w:r>
              <w:rPr>
                <w:color w:val="333333"/>
                <w:sz w:val="21"/>
              </w:rPr>
              <w:t>28/Apr/20</w:t>
            </w:r>
          </w:p>
        </w:tc>
      </w:tr>
      <w:tr w:rsidR="00E2723D" w14:paraId="792067DF" w14:textId="77777777" w:rsidTr="00FE0037">
        <w:trPr>
          <w:gridAfter w:val="2"/>
          <w:wAfter w:w="172" w:type="dxa"/>
          <w:trHeight w:val="284"/>
        </w:trPr>
        <w:tc>
          <w:tcPr>
            <w:tcW w:w="1673" w:type="dxa"/>
          </w:tcPr>
          <w:p w14:paraId="03D2CD19" w14:textId="77777777" w:rsidR="00E2723D" w:rsidRDefault="00E2723D" w:rsidP="00FE0037">
            <w:pPr>
              <w:pStyle w:val="TableParagraph"/>
              <w:rPr>
                <w:rFonts w:ascii="Times New Roman"/>
                <w:sz w:val="18"/>
              </w:rPr>
            </w:pPr>
          </w:p>
        </w:tc>
        <w:tc>
          <w:tcPr>
            <w:tcW w:w="4082" w:type="dxa"/>
            <w:hideMark/>
          </w:tcPr>
          <w:p w14:paraId="4912F90B" w14:textId="77777777" w:rsidR="00E2723D" w:rsidRDefault="00974803" w:rsidP="00FE0037">
            <w:pPr>
              <w:pStyle w:val="TableParagraph"/>
              <w:spacing w:before="17"/>
              <w:ind w:left="224"/>
              <w:rPr>
                <w:rFonts w:ascii="Arial"/>
                <w:sz w:val="21"/>
              </w:rPr>
            </w:pPr>
            <w:hyperlink r:id="rId213" w:history="1">
              <w:r w:rsidR="00E2723D">
                <w:rPr>
                  <w:rStyle w:val="Hyperlink"/>
                  <w:color w:val="0052CC"/>
                  <w:sz w:val="21"/>
                </w:rPr>
                <w:t>Amount</w:t>
              </w:r>
              <w:r w:rsidR="00E2723D">
                <w:rPr>
                  <w:rStyle w:val="Hyperlink"/>
                  <w:color w:val="0052CC"/>
                  <w:spacing w:val="-3"/>
                  <w:sz w:val="21"/>
                </w:rPr>
                <w:t xml:space="preserve"> </w:t>
              </w:r>
              <w:r w:rsidR="00E2723D">
                <w:rPr>
                  <w:rStyle w:val="Hyperlink"/>
                  <w:color w:val="0052CC"/>
                  <w:sz w:val="21"/>
                </w:rPr>
                <w:t>Due</w:t>
              </w:r>
              <w:r w:rsidR="00E2723D">
                <w:rPr>
                  <w:rStyle w:val="Hyperlink"/>
                  <w:color w:val="0052CC"/>
                  <w:spacing w:val="-3"/>
                  <w:sz w:val="21"/>
                </w:rPr>
                <w:t xml:space="preserve"> </w:t>
              </w:r>
              <w:r w:rsidR="00E2723D">
                <w:rPr>
                  <w:rStyle w:val="Hyperlink"/>
                  <w:color w:val="0052CC"/>
                  <w:sz w:val="21"/>
                </w:rPr>
                <w:t>at</w:t>
              </w:r>
              <w:r w:rsidR="00E2723D">
                <w:rPr>
                  <w:rStyle w:val="Hyperlink"/>
                  <w:color w:val="0052CC"/>
                  <w:spacing w:val="-3"/>
                  <w:sz w:val="21"/>
                </w:rPr>
                <w:t xml:space="preserve"> </w:t>
              </w:r>
              <w:r w:rsidR="00E2723D">
                <w:rPr>
                  <w:rStyle w:val="Hyperlink"/>
                  <w:color w:val="0052CC"/>
                  <w:sz w:val="21"/>
                </w:rPr>
                <w:t>Closing</w:t>
              </w:r>
            </w:hyperlink>
          </w:p>
        </w:tc>
        <w:tc>
          <w:tcPr>
            <w:tcW w:w="1431" w:type="dxa"/>
            <w:gridSpan w:val="4"/>
          </w:tcPr>
          <w:p w14:paraId="77E90757" w14:textId="77777777" w:rsidR="00E2723D" w:rsidRDefault="00E2723D" w:rsidP="00FE0037">
            <w:pPr>
              <w:pStyle w:val="TableParagraph"/>
              <w:rPr>
                <w:rFonts w:ascii="Times New Roman"/>
                <w:sz w:val="18"/>
              </w:rPr>
            </w:pPr>
          </w:p>
        </w:tc>
        <w:tc>
          <w:tcPr>
            <w:tcW w:w="1206" w:type="dxa"/>
            <w:hideMark/>
          </w:tcPr>
          <w:p w14:paraId="41CB8779" w14:textId="137A381E"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3818F1F8" w14:textId="77777777" w:rsidR="00E2723D" w:rsidRDefault="00E2723D" w:rsidP="00FE0037">
            <w:pPr>
              <w:pStyle w:val="TableParagraph"/>
              <w:rPr>
                <w:rFonts w:ascii="Times New Roman"/>
                <w:sz w:val="18"/>
              </w:rPr>
            </w:pPr>
          </w:p>
        </w:tc>
        <w:tc>
          <w:tcPr>
            <w:tcW w:w="885" w:type="dxa"/>
          </w:tcPr>
          <w:p w14:paraId="300775BC" w14:textId="77777777" w:rsidR="00E2723D" w:rsidRDefault="00E2723D" w:rsidP="00FE0037">
            <w:pPr>
              <w:pStyle w:val="TableParagraph"/>
              <w:rPr>
                <w:rFonts w:ascii="Times New Roman"/>
                <w:sz w:val="18"/>
              </w:rPr>
            </w:pPr>
          </w:p>
        </w:tc>
        <w:tc>
          <w:tcPr>
            <w:tcW w:w="1513" w:type="dxa"/>
            <w:gridSpan w:val="3"/>
          </w:tcPr>
          <w:p w14:paraId="293C8171" w14:textId="77777777" w:rsidR="00E2723D" w:rsidRDefault="00E2723D" w:rsidP="00FE0037">
            <w:pPr>
              <w:pStyle w:val="TableParagraph"/>
              <w:rPr>
                <w:rFonts w:ascii="Times New Roman"/>
                <w:sz w:val="18"/>
              </w:rPr>
            </w:pPr>
          </w:p>
        </w:tc>
        <w:tc>
          <w:tcPr>
            <w:tcW w:w="1246" w:type="dxa"/>
            <w:gridSpan w:val="3"/>
          </w:tcPr>
          <w:p w14:paraId="113EA538" w14:textId="77777777" w:rsidR="00E2723D" w:rsidRDefault="00E2723D" w:rsidP="00FE0037">
            <w:pPr>
              <w:pStyle w:val="TableParagraph"/>
              <w:rPr>
                <w:rFonts w:ascii="Times New Roman"/>
                <w:sz w:val="18"/>
              </w:rPr>
            </w:pPr>
          </w:p>
        </w:tc>
        <w:tc>
          <w:tcPr>
            <w:tcW w:w="1970" w:type="dxa"/>
            <w:gridSpan w:val="4"/>
          </w:tcPr>
          <w:p w14:paraId="2B550EAA" w14:textId="77777777" w:rsidR="00E2723D" w:rsidRDefault="00E2723D" w:rsidP="00FE0037">
            <w:pPr>
              <w:pStyle w:val="TableParagraph"/>
              <w:rPr>
                <w:rFonts w:ascii="Times New Roman"/>
                <w:sz w:val="18"/>
              </w:rPr>
            </w:pPr>
          </w:p>
        </w:tc>
      </w:tr>
      <w:tr w:rsidR="00E2723D" w14:paraId="4F9EEEFB" w14:textId="77777777" w:rsidTr="00FE0037">
        <w:trPr>
          <w:gridAfter w:val="2"/>
          <w:wAfter w:w="172" w:type="dxa"/>
          <w:trHeight w:val="385"/>
        </w:trPr>
        <w:tc>
          <w:tcPr>
            <w:tcW w:w="1673" w:type="dxa"/>
            <w:tcBorders>
              <w:top w:val="nil"/>
              <w:left w:val="nil"/>
              <w:bottom w:val="single" w:sz="6" w:space="0" w:color="CCCCCC"/>
              <w:right w:val="nil"/>
            </w:tcBorders>
          </w:tcPr>
          <w:p w14:paraId="6B3DC73A"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3C10E798"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6F917EDE"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3BBD03E2" w14:textId="3800F424" w:rsidR="00E2723D" w:rsidRDefault="00974803" w:rsidP="00FE0037">
            <w:pPr>
              <w:pStyle w:val="TableParagraph"/>
              <w:spacing w:before="17"/>
              <w:ind w:left="148"/>
              <w:rPr>
                <w:rFonts w:ascii="Arial"/>
                <w:sz w:val="21"/>
              </w:rPr>
            </w:pPr>
            <w:hyperlink r:id="rId214" w:history="1"/>
          </w:p>
        </w:tc>
        <w:tc>
          <w:tcPr>
            <w:tcW w:w="693" w:type="dxa"/>
            <w:gridSpan w:val="3"/>
            <w:tcBorders>
              <w:top w:val="nil"/>
              <w:left w:val="nil"/>
              <w:bottom w:val="single" w:sz="6" w:space="0" w:color="CCCCCC"/>
              <w:right w:val="nil"/>
            </w:tcBorders>
          </w:tcPr>
          <w:p w14:paraId="5D4ACB0B"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195C4BF3"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04DA72C9"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4B7243C3"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799E7943" w14:textId="77777777" w:rsidR="00E2723D" w:rsidRDefault="00E2723D" w:rsidP="00FE0037">
            <w:pPr>
              <w:pStyle w:val="TableParagraph"/>
              <w:rPr>
                <w:rFonts w:ascii="Times New Roman"/>
                <w:sz w:val="18"/>
              </w:rPr>
            </w:pPr>
          </w:p>
        </w:tc>
      </w:tr>
      <w:tr w:rsidR="00E2723D" w14:paraId="751373EB" w14:textId="77777777" w:rsidTr="00FE0037">
        <w:trPr>
          <w:gridAfter w:val="2"/>
          <w:wAfter w:w="172" w:type="dxa"/>
          <w:trHeight w:val="382"/>
        </w:trPr>
        <w:tc>
          <w:tcPr>
            <w:tcW w:w="1673" w:type="dxa"/>
            <w:tcBorders>
              <w:top w:val="single" w:sz="6" w:space="0" w:color="CCCCCC"/>
              <w:left w:val="nil"/>
              <w:bottom w:val="nil"/>
              <w:right w:val="nil"/>
            </w:tcBorders>
            <w:hideMark/>
          </w:tcPr>
          <w:p w14:paraId="1F4305E7" w14:textId="77777777" w:rsidR="00E2723D" w:rsidRDefault="00E2723D" w:rsidP="00FE0037">
            <w:pPr>
              <w:pStyle w:val="TableParagraph"/>
              <w:spacing w:before="113"/>
              <w:ind w:right="221"/>
              <w:jc w:val="right"/>
              <w:rPr>
                <w:rFonts w:ascii="Arial"/>
                <w:sz w:val="21"/>
              </w:rPr>
            </w:pPr>
            <w:r>
              <w:rPr>
                <w:noProof/>
              </w:rPr>
              <w:drawing>
                <wp:inline distT="0" distB="0" distL="0" distR="0" wp14:anchorId="06EE5FAB" wp14:editId="01D8CD29">
                  <wp:extent cx="123825" cy="123825"/>
                  <wp:effectExtent l="0" t="0" r="9525"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15" w:history="1">
              <w:r>
                <w:rPr>
                  <w:rStyle w:val="Hyperlink"/>
                  <w:color w:val="0052CC"/>
                  <w:sz w:val="21"/>
                </w:rPr>
                <w:t>REF-40</w:t>
              </w:r>
            </w:hyperlink>
          </w:p>
        </w:tc>
        <w:tc>
          <w:tcPr>
            <w:tcW w:w="4082" w:type="dxa"/>
            <w:tcBorders>
              <w:top w:val="single" w:sz="6" w:space="0" w:color="CCCCCC"/>
              <w:left w:val="nil"/>
              <w:bottom w:val="nil"/>
              <w:right w:val="nil"/>
            </w:tcBorders>
            <w:hideMark/>
          </w:tcPr>
          <w:p w14:paraId="694625EA" w14:textId="77777777" w:rsidR="00E2723D" w:rsidRDefault="00974803" w:rsidP="00FE0037">
            <w:pPr>
              <w:pStyle w:val="TableParagraph"/>
              <w:spacing w:before="115"/>
              <w:ind w:left="224"/>
              <w:rPr>
                <w:sz w:val="21"/>
              </w:rPr>
            </w:pPr>
            <w:hyperlink r:id="rId21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5"/>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need</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Acquisition</w:t>
              </w:r>
              <w:r w:rsidR="00E2723D">
                <w:rPr>
                  <w:rStyle w:val="Hyperlink"/>
                  <w:color w:val="0052CC"/>
                  <w:spacing w:val="-4"/>
                  <w:sz w:val="21"/>
                </w:rPr>
                <w:t xml:space="preserve"> </w:t>
              </w:r>
              <w:r w:rsidR="00E2723D">
                <w:rPr>
                  <w:rStyle w:val="Hyperlink"/>
                  <w:color w:val="0052CC"/>
                  <w:sz w:val="21"/>
                </w:rPr>
                <w:t>Date</w:t>
              </w:r>
            </w:hyperlink>
          </w:p>
        </w:tc>
        <w:tc>
          <w:tcPr>
            <w:tcW w:w="1431" w:type="dxa"/>
            <w:gridSpan w:val="4"/>
            <w:tcBorders>
              <w:top w:val="single" w:sz="6" w:space="0" w:color="CCCCCC"/>
              <w:left w:val="nil"/>
              <w:bottom w:val="nil"/>
              <w:right w:val="nil"/>
            </w:tcBorders>
            <w:hideMark/>
          </w:tcPr>
          <w:p w14:paraId="43296849"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2692900A" w14:textId="4B64FE6F"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5FAC891A" w14:textId="77777777" w:rsidR="00E2723D" w:rsidRDefault="00E2723D" w:rsidP="00FE0037">
            <w:pPr>
              <w:pStyle w:val="TableParagraph"/>
              <w:spacing w:before="11"/>
              <w:rPr>
                <w:b/>
                <w:sz w:val="10"/>
              </w:rPr>
            </w:pPr>
          </w:p>
          <w:p w14:paraId="7914907F"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75434D8C" wp14:editId="3202E1C8">
                  <wp:extent cx="85725" cy="10477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24F8411D" w14:textId="77777777" w:rsidR="00E2723D" w:rsidRDefault="00E2723D" w:rsidP="00FE0037">
            <w:pPr>
              <w:pStyle w:val="TableParagraph"/>
              <w:spacing w:before="8"/>
              <w:rPr>
                <w:b/>
                <w:sz w:val="13"/>
              </w:rPr>
            </w:pPr>
          </w:p>
          <w:p w14:paraId="62E6BB71"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48B1C9F3"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679D3855" w14:textId="77777777" w:rsidR="00E2723D" w:rsidRDefault="00E2723D" w:rsidP="00FE0037">
            <w:pPr>
              <w:pStyle w:val="TableParagraph"/>
              <w:spacing w:before="115"/>
              <w:ind w:left="150"/>
              <w:rPr>
                <w:sz w:val="21"/>
              </w:rPr>
            </w:pPr>
            <w:r>
              <w:rPr>
                <w:color w:val="333333"/>
                <w:sz w:val="21"/>
              </w:rPr>
              <w:t>30/Jan/20</w:t>
            </w:r>
          </w:p>
        </w:tc>
        <w:tc>
          <w:tcPr>
            <w:tcW w:w="1970" w:type="dxa"/>
            <w:gridSpan w:val="4"/>
            <w:tcBorders>
              <w:top w:val="single" w:sz="6" w:space="0" w:color="CCCCCC"/>
              <w:left w:val="nil"/>
              <w:bottom w:val="nil"/>
              <w:right w:val="nil"/>
            </w:tcBorders>
            <w:hideMark/>
          </w:tcPr>
          <w:p w14:paraId="1586F28B" w14:textId="77777777" w:rsidR="00E2723D" w:rsidRDefault="00E2723D" w:rsidP="00FE0037">
            <w:pPr>
              <w:pStyle w:val="TableParagraph"/>
              <w:spacing w:before="115"/>
              <w:ind w:left="170"/>
              <w:rPr>
                <w:sz w:val="21"/>
              </w:rPr>
            </w:pPr>
            <w:r>
              <w:rPr>
                <w:color w:val="333333"/>
                <w:sz w:val="21"/>
              </w:rPr>
              <w:t>08/Apr/20</w:t>
            </w:r>
          </w:p>
        </w:tc>
      </w:tr>
      <w:tr w:rsidR="00E2723D" w14:paraId="7CDE4EFE" w14:textId="77777777" w:rsidTr="00FE0037">
        <w:trPr>
          <w:gridAfter w:val="2"/>
          <w:wAfter w:w="172" w:type="dxa"/>
          <w:trHeight w:val="284"/>
        </w:trPr>
        <w:tc>
          <w:tcPr>
            <w:tcW w:w="1673" w:type="dxa"/>
          </w:tcPr>
          <w:p w14:paraId="0652EBC5" w14:textId="77777777" w:rsidR="00E2723D" w:rsidRDefault="00E2723D" w:rsidP="00FE0037">
            <w:pPr>
              <w:pStyle w:val="TableParagraph"/>
              <w:rPr>
                <w:rFonts w:ascii="Times New Roman"/>
                <w:sz w:val="18"/>
              </w:rPr>
            </w:pPr>
          </w:p>
        </w:tc>
        <w:tc>
          <w:tcPr>
            <w:tcW w:w="4082" w:type="dxa"/>
            <w:hideMark/>
          </w:tcPr>
          <w:p w14:paraId="362B9F89" w14:textId="77777777" w:rsidR="00E2723D" w:rsidRDefault="00974803" w:rsidP="00FE0037">
            <w:pPr>
              <w:pStyle w:val="TableParagraph"/>
              <w:spacing w:before="17"/>
              <w:ind w:left="224"/>
              <w:rPr>
                <w:rFonts w:ascii="Arial"/>
                <w:sz w:val="21"/>
              </w:rPr>
            </w:pPr>
            <w:hyperlink r:id="rId217" w:history="1">
              <w:r w:rsidR="00E2723D">
                <w:rPr>
                  <w:rStyle w:val="Hyperlink"/>
                  <w:color w:val="0052CC"/>
                  <w:sz w:val="21"/>
                </w:rPr>
                <w:t>field</w:t>
              </w:r>
              <w:r w:rsidR="00E2723D">
                <w:rPr>
                  <w:rStyle w:val="Hyperlink"/>
                  <w:color w:val="0052CC"/>
                  <w:spacing w:val="-3"/>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eed</w:t>
              </w:r>
              <w:r w:rsidR="00E2723D">
                <w:rPr>
                  <w:rStyle w:val="Hyperlink"/>
                  <w:color w:val="0052CC"/>
                  <w:spacing w:val="-3"/>
                  <w:sz w:val="21"/>
                </w:rPr>
                <w:t xml:space="preserve"> </w:t>
              </w:r>
              <w:r w:rsidR="00E2723D">
                <w:rPr>
                  <w:rStyle w:val="Hyperlink"/>
                  <w:color w:val="0052CC"/>
                  <w:sz w:val="21"/>
                </w:rPr>
                <w:t>Research</w:t>
              </w:r>
              <w:r w:rsidR="00E2723D">
                <w:rPr>
                  <w:rStyle w:val="Hyperlink"/>
                  <w:color w:val="0052CC"/>
                  <w:spacing w:val="-3"/>
                  <w:sz w:val="21"/>
                </w:rPr>
                <w:t xml:space="preserve"> </w:t>
              </w:r>
              <w:r w:rsidR="00E2723D">
                <w:rPr>
                  <w:rStyle w:val="Hyperlink"/>
                  <w:color w:val="0052CC"/>
                  <w:sz w:val="21"/>
                </w:rPr>
                <w:t>tab.</w:t>
              </w:r>
            </w:hyperlink>
          </w:p>
        </w:tc>
        <w:tc>
          <w:tcPr>
            <w:tcW w:w="1431" w:type="dxa"/>
            <w:gridSpan w:val="4"/>
          </w:tcPr>
          <w:p w14:paraId="429422BC" w14:textId="77777777" w:rsidR="00E2723D" w:rsidRDefault="00E2723D" w:rsidP="00FE0037">
            <w:pPr>
              <w:pStyle w:val="TableParagraph"/>
              <w:rPr>
                <w:rFonts w:ascii="Times New Roman"/>
                <w:sz w:val="18"/>
              </w:rPr>
            </w:pPr>
          </w:p>
        </w:tc>
        <w:tc>
          <w:tcPr>
            <w:tcW w:w="1206" w:type="dxa"/>
            <w:hideMark/>
          </w:tcPr>
          <w:p w14:paraId="48056994" w14:textId="1C1ED31C"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12B02018" w14:textId="77777777" w:rsidR="00E2723D" w:rsidRDefault="00E2723D" w:rsidP="00FE0037">
            <w:pPr>
              <w:pStyle w:val="TableParagraph"/>
              <w:rPr>
                <w:rFonts w:ascii="Times New Roman"/>
                <w:sz w:val="18"/>
              </w:rPr>
            </w:pPr>
          </w:p>
        </w:tc>
        <w:tc>
          <w:tcPr>
            <w:tcW w:w="885" w:type="dxa"/>
          </w:tcPr>
          <w:p w14:paraId="09CBFD95" w14:textId="77777777" w:rsidR="00E2723D" w:rsidRDefault="00E2723D" w:rsidP="00FE0037">
            <w:pPr>
              <w:pStyle w:val="TableParagraph"/>
              <w:rPr>
                <w:rFonts w:ascii="Times New Roman"/>
                <w:sz w:val="18"/>
              </w:rPr>
            </w:pPr>
          </w:p>
        </w:tc>
        <w:tc>
          <w:tcPr>
            <w:tcW w:w="1513" w:type="dxa"/>
            <w:gridSpan w:val="3"/>
          </w:tcPr>
          <w:p w14:paraId="71CBEDD4" w14:textId="77777777" w:rsidR="00E2723D" w:rsidRDefault="00E2723D" w:rsidP="00FE0037">
            <w:pPr>
              <w:pStyle w:val="TableParagraph"/>
              <w:rPr>
                <w:rFonts w:ascii="Times New Roman"/>
                <w:sz w:val="18"/>
              </w:rPr>
            </w:pPr>
          </w:p>
        </w:tc>
        <w:tc>
          <w:tcPr>
            <w:tcW w:w="1246" w:type="dxa"/>
            <w:gridSpan w:val="3"/>
          </w:tcPr>
          <w:p w14:paraId="376FE0C4" w14:textId="77777777" w:rsidR="00E2723D" w:rsidRDefault="00E2723D" w:rsidP="00FE0037">
            <w:pPr>
              <w:pStyle w:val="TableParagraph"/>
              <w:rPr>
                <w:rFonts w:ascii="Times New Roman"/>
                <w:sz w:val="18"/>
              </w:rPr>
            </w:pPr>
          </w:p>
        </w:tc>
        <w:tc>
          <w:tcPr>
            <w:tcW w:w="1970" w:type="dxa"/>
            <w:gridSpan w:val="4"/>
          </w:tcPr>
          <w:p w14:paraId="5A0E97B1" w14:textId="77777777" w:rsidR="00E2723D" w:rsidRDefault="00E2723D" w:rsidP="00FE0037">
            <w:pPr>
              <w:pStyle w:val="TableParagraph"/>
              <w:rPr>
                <w:rFonts w:ascii="Times New Roman"/>
                <w:sz w:val="18"/>
              </w:rPr>
            </w:pPr>
          </w:p>
        </w:tc>
      </w:tr>
      <w:tr w:rsidR="00E2723D" w14:paraId="51F52E1B" w14:textId="77777777" w:rsidTr="00FE0037">
        <w:trPr>
          <w:gridAfter w:val="2"/>
          <w:wAfter w:w="172" w:type="dxa"/>
          <w:trHeight w:val="385"/>
        </w:trPr>
        <w:tc>
          <w:tcPr>
            <w:tcW w:w="1673" w:type="dxa"/>
            <w:tcBorders>
              <w:top w:val="nil"/>
              <w:left w:val="nil"/>
              <w:bottom w:val="single" w:sz="6" w:space="0" w:color="CCCCCC"/>
              <w:right w:val="nil"/>
            </w:tcBorders>
          </w:tcPr>
          <w:p w14:paraId="7789637A"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6CBA2D3D"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3D6668FC"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1CD64DB6" w14:textId="17A2D7C1" w:rsidR="00E2723D" w:rsidRDefault="00974803" w:rsidP="00FE0037">
            <w:pPr>
              <w:pStyle w:val="TableParagraph"/>
              <w:spacing w:before="17"/>
              <w:ind w:left="148"/>
              <w:rPr>
                <w:rFonts w:ascii="Arial"/>
                <w:sz w:val="21"/>
              </w:rPr>
            </w:pPr>
            <w:hyperlink r:id="rId218" w:history="1"/>
          </w:p>
        </w:tc>
        <w:tc>
          <w:tcPr>
            <w:tcW w:w="693" w:type="dxa"/>
            <w:gridSpan w:val="3"/>
            <w:tcBorders>
              <w:top w:val="nil"/>
              <w:left w:val="nil"/>
              <w:bottom w:val="single" w:sz="6" w:space="0" w:color="CCCCCC"/>
              <w:right w:val="nil"/>
            </w:tcBorders>
          </w:tcPr>
          <w:p w14:paraId="64700180"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37F68928"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07F88E77"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657E10EB"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305BEF39" w14:textId="77777777" w:rsidR="00E2723D" w:rsidRDefault="00E2723D" w:rsidP="00FE0037">
            <w:pPr>
              <w:pStyle w:val="TableParagraph"/>
              <w:rPr>
                <w:rFonts w:ascii="Times New Roman"/>
                <w:sz w:val="18"/>
              </w:rPr>
            </w:pPr>
          </w:p>
        </w:tc>
      </w:tr>
      <w:tr w:rsidR="00E2723D" w14:paraId="051D386F" w14:textId="77777777" w:rsidTr="00FE0037">
        <w:trPr>
          <w:gridAfter w:val="2"/>
          <w:wAfter w:w="172" w:type="dxa"/>
          <w:trHeight w:val="108"/>
        </w:trPr>
        <w:tc>
          <w:tcPr>
            <w:tcW w:w="1673" w:type="dxa"/>
            <w:tcBorders>
              <w:top w:val="single" w:sz="6" w:space="0" w:color="CCCCCC"/>
              <w:left w:val="nil"/>
              <w:bottom w:val="nil"/>
              <w:right w:val="nil"/>
            </w:tcBorders>
          </w:tcPr>
          <w:p w14:paraId="45F697D4" w14:textId="77777777" w:rsidR="00E2723D" w:rsidRDefault="00E2723D" w:rsidP="00FE0037">
            <w:pPr>
              <w:pStyle w:val="TableParagraph"/>
              <w:rPr>
                <w:rFonts w:ascii="Times New Roman"/>
                <w:sz w:val="4"/>
              </w:rPr>
            </w:pPr>
          </w:p>
        </w:tc>
        <w:tc>
          <w:tcPr>
            <w:tcW w:w="4082" w:type="dxa"/>
            <w:tcBorders>
              <w:top w:val="single" w:sz="6" w:space="0" w:color="CCCCCC"/>
              <w:left w:val="nil"/>
              <w:bottom w:val="nil"/>
              <w:right w:val="nil"/>
            </w:tcBorders>
          </w:tcPr>
          <w:p w14:paraId="202B6793" w14:textId="77777777" w:rsidR="00E2723D" w:rsidRDefault="00E2723D" w:rsidP="00FE0037">
            <w:pPr>
              <w:pStyle w:val="TableParagraph"/>
              <w:rPr>
                <w:rFonts w:ascii="Times New Roman"/>
                <w:sz w:val="4"/>
              </w:rPr>
            </w:pPr>
          </w:p>
        </w:tc>
        <w:tc>
          <w:tcPr>
            <w:tcW w:w="1431" w:type="dxa"/>
            <w:gridSpan w:val="4"/>
            <w:tcBorders>
              <w:top w:val="single" w:sz="6" w:space="0" w:color="CCCCCC"/>
              <w:left w:val="nil"/>
              <w:bottom w:val="nil"/>
              <w:right w:val="nil"/>
            </w:tcBorders>
          </w:tcPr>
          <w:p w14:paraId="3C3137C9"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4735FB80" w14:textId="77777777" w:rsidR="00E2723D" w:rsidRDefault="00E2723D" w:rsidP="00FE0037">
            <w:pPr>
              <w:pStyle w:val="TableParagraph"/>
              <w:rPr>
                <w:rFonts w:ascii="Times New Roman"/>
                <w:sz w:val="4"/>
              </w:rPr>
            </w:pPr>
          </w:p>
        </w:tc>
        <w:tc>
          <w:tcPr>
            <w:tcW w:w="693" w:type="dxa"/>
            <w:gridSpan w:val="3"/>
            <w:tcBorders>
              <w:top w:val="single" w:sz="6" w:space="0" w:color="CCCCCC"/>
              <w:left w:val="nil"/>
              <w:bottom w:val="nil"/>
              <w:right w:val="nil"/>
            </w:tcBorders>
          </w:tcPr>
          <w:p w14:paraId="7CFE4366" w14:textId="77777777" w:rsidR="00E2723D" w:rsidRDefault="00E2723D" w:rsidP="00FE0037">
            <w:pPr>
              <w:pStyle w:val="TableParagraph"/>
              <w:rPr>
                <w:rFonts w:ascii="Times New Roman"/>
                <w:sz w:val="4"/>
              </w:rPr>
            </w:pPr>
          </w:p>
        </w:tc>
        <w:tc>
          <w:tcPr>
            <w:tcW w:w="885" w:type="dxa"/>
            <w:tcBorders>
              <w:top w:val="single" w:sz="6" w:space="0" w:color="CCCCCC"/>
              <w:left w:val="nil"/>
              <w:bottom w:val="single" w:sz="12" w:space="0" w:color="E3E7EC"/>
              <w:right w:val="nil"/>
            </w:tcBorders>
          </w:tcPr>
          <w:p w14:paraId="416CA175" w14:textId="77777777" w:rsidR="00E2723D" w:rsidRDefault="00E2723D" w:rsidP="00FE0037">
            <w:pPr>
              <w:pStyle w:val="TableParagraph"/>
              <w:rPr>
                <w:rFonts w:ascii="Times New Roman"/>
                <w:sz w:val="6"/>
              </w:rPr>
            </w:pPr>
          </w:p>
        </w:tc>
        <w:tc>
          <w:tcPr>
            <w:tcW w:w="1513" w:type="dxa"/>
            <w:gridSpan w:val="3"/>
            <w:tcBorders>
              <w:top w:val="single" w:sz="6" w:space="0" w:color="CCCCCC"/>
              <w:left w:val="nil"/>
              <w:bottom w:val="nil"/>
              <w:right w:val="nil"/>
            </w:tcBorders>
          </w:tcPr>
          <w:p w14:paraId="7F7AD3A7" w14:textId="77777777" w:rsidR="00E2723D" w:rsidRDefault="00E2723D" w:rsidP="00FE0037">
            <w:pPr>
              <w:pStyle w:val="TableParagraph"/>
              <w:rPr>
                <w:rFonts w:ascii="Times New Roman"/>
                <w:sz w:val="4"/>
              </w:rPr>
            </w:pPr>
          </w:p>
        </w:tc>
        <w:tc>
          <w:tcPr>
            <w:tcW w:w="1246" w:type="dxa"/>
            <w:gridSpan w:val="3"/>
            <w:tcBorders>
              <w:top w:val="single" w:sz="6" w:space="0" w:color="CCCCCC"/>
              <w:left w:val="nil"/>
              <w:bottom w:val="nil"/>
              <w:right w:val="nil"/>
            </w:tcBorders>
          </w:tcPr>
          <w:p w14:paraId="261698D1" w14:textId="77777777" w:rsidR="00E2723D" w:rsidRDefault="00E2723D" w:rsidP="00FE0037">
            <w:pPr>
              <w:pStyle w:val="TableParagraph"/>
              <w:rPr>
                <w:rFonts w:ascii="Times New Roman"/>
                <w:sz w:val="4"/>
              </w:rPr>
            </w:pPr>
          </w:p>
        </w:tc>
        <w:tc>
          <w:tcPr>
            <w:tcW w:w="1970" w:type="dxa"/>
            <w:gridSpan w:val="4"/>
            <w:tcBorders>
              <w:top w:val="single" w:sz="6" w:space="0" w:color="CCCCCC"/>
              <w:left w:val="nil"/>
              <w:bottom w:val="nil"/>
              <w:right w:val="nil"/>
            </w:tcBorders>
          </w:tcPr>
          <w:p w14:paraId="4BF15A2C" w14:textId="77777777" w:rsidR="00E2723D" w:rsidRDefault="00E2723D" w:rsidP="00FE0037">
            <w:pPr>
              <w:pStyle w:val="TableParagraph"/>
              <w:rPr>
                <w:rFonts w:ascii="Times New Roman"/>
                <w:sz w:val="4"/>
              </w:rPr>
            </w:pPr>
          </w:p>
        </w:tc>
      </w:tr>
      <w:tr w:rsidR="00E2723D" w14:paraId="5508E211" w14:textId="77777777" w:rsidTr="00FE0037">
        <w:trPr>
          <w:gridAfter w:val="2"/>
          <w:wAfter w:w="172" w:type="dxa"/>
          <w:trHeight w:val="243"/>
        </w:trPr>
        <w:tc>
          <w:tcPr>
            <w:tcW w:w="1673" w:type="dxa"/>
            <w:hideMark/>
          </w:tcPr>
          <w:p w14:paraId="4D0AA3C2" w14:textId="77777777" w:rsidR="00E2723D" w:rsidRDefault="00974803" w:rsidP="00FE0037">
            <w:pPr>
              <w:pStyle w:val="TableParagraph"/>
              <w:spacing w:line="218" w:lineRule="exact"/>
              <w:ind w:right="221"/>
              <w:jc w:val="right"/>
              <w:rPr>
                <w:rFonts w:ascii="Arial"/>
                <w:sz w:val="21"/>
              </w:rPr>
            </w:pPr>
            <w:hyperlink r:id="rId219" w:history="1">
              <w:r w:rsidR="00E2723D">
                <w:rPr>
                  <w:rStyle w:val="Hyperlink"/>
                  <w:color w:val="0052CC"/>
                  <w:sz w:val="21"/>
                </w:rPr>
                <w:t>REF-41</w:t>
              </w:r>
            </w:hyperlink>
          </w:p>
        </w:tc>
        <w:tc>
          <w:tcPr>
            <w:tcW w:w="4082" w:type="dxa"/>
            <w:hideMark/>
          </w:tcPr>
          <w:p w14:paraId="2C39347A" w14:textId="77777777" w:rsidR="00E2723D" w:rsidRDefault="00974803" w:rsidP="00FE0037">
            <w:pPr>
              <w:pStyle w:val="TableParagraph"/>
              <w:spacing w:line="218" w:lineRule="exact"/>
              <w:ind w:left="224"/>
              <w:rPr>
                <w:sz w:val="21"/>
              </w:rPr>
            </w:pPr>
            <w:hyperlink r:id="rId220" w:history="1">
              <w:r w:rsidR="00E2723D">
                <w:rPr>
                  <w:rStyle w:val="Hyperlink"/>
                  <w:color w:val="0052CC"/>
                  <w:sz w:val="21"/>
                </w:rPr>
                <w:t>Story</w:t>
              </w:r>
              <w:r w:rsidR="00E2723D">
                <w:rPr>
                  <w:rStyle w:val="Hyperlink"/>
                  <w:color w:val="0052CC"/>
                  <w:spacing w:val="-3"/>
                  <w:sz w:val="21"/>
                </w:rPr>
                <w:t xml:space="preserve"> </w:t>
              </w:r>
              <w:r w:rsidR="00E2723D">
                <w:rPr>
                  <w:rStyle w:val="Hyperlink"/>
                  <w:color w:val="0052CC"/>
                  <w:sz w:val="21"/>
                </w:rPr>
                <w:t>Point</w:t>
              </w:r>
              <w:r w:rsidR="00E2723D">
                <w:rPr>
                  <w:rStyle w:val="Hyperlink"/>
                  <w:color w:val="0052CC"/>
                  <w:spacing w:val="-3"/>
                  <w:sz w:val="21"/>
                </w:rPr>
                <w:t xml:space="preserve"> </w:t>
              </w:r>
              <w:r w:rsidR="00E2723D">
                <w:rPr>
                  <w:rStyle w:val="Hyperlink"/>
                  <w:color w:val="0052CC"/>
                  <w:sz w:val="21"/>
                </w:rPr>
                <w:t>Criteria</w:t>
              </w:r>
            </w:hyperlink>
          </w:p>
        </w:tc>
        <w:tc>
          <w:tcPr>
            <w:tcW w:w="1431" w:type="dxa"/>
            <w:gridSpan w:val="4"/>
            <w:hideMark/>
          </w:tcPr>
          <w:p w14:paraId="299EEE7C" w14:textId="77777777" w:rsidR="00E2723D" w:rsidRDefault="00E2723D" w:rsidP="00FE0037">
            <w:pPr>
              <w:pStyle w:val="TableParagraph"/>
              <w:spacing w:line="218" w:lineRule="exact"/>
              <w:ind w:left="183"/>
              <w:rPr>
                <w:i/>
                <w:sz w:val="21"/>
              </w:rPr>
            </w:pPr>
            <w:r>
              <w:rPr>
                <w:i/>
                <w:color w:val="333333"/>
                <w:sz w:val="21"/>
              </w:rPr>
              <w:t>Unassigned</w:t>
            </w:r>
          </w:p>
        </w:tc>
        <w:tc>
          <w:tcPr>
            <w:tcW w:w="1206" w:type="dxa"/>
            <w:hideMark/>
          </w:tcPr>
          <w:p w14:paraId="512FCD6F" w14:textId="369A7E75" w:rsidR="00E2723D" w:rsidRDefault="00E2723D" w:rsidP="00FE0037">
            <w:pPr>
              <w:pStyle w:val="TableParagraph"/>
              <w:spacing w:line="218" w:lineRule="exact"/>
              <w:ind w:left="148"/>
              <w:rPr>
                <w:sz w:val="21"/>
              </w:rPr>
            </w:pPr>
            <w:proofErr w:type="spellStart"/>
            <w:r w:rsidRPr="00A51755">
              <w:rPr>
                <w:sz w:val="21"/>
              </w:rPr>
              <w:t>Nura</w:t>
            </w:r>
            <w:proofErr w:type="spellEnd"/>
          </w:p>
        </w:tc>
        <w:tc>
          <w:tcPr>
            <w:tcW w:w="693" w:type="dxa"/>
            <w:gridSpan w:val="3"/>
            <w:tcBorders>
              <w:top w:val="nil"/>
              <w:left w:val="nil"/>
              <w:bottom w:val="nil"/>
              <w:right w:val="single" w:sz="18" w:space="0" w:color="E3E7EC"/>
            </w:tcBorders>
            <w:hideMark/>
          </w:tcPr>
          <w:p w14:paraId="31E8F29E" w14:textId="77777777" w:rsidR="00E2723D" w:rsidRDefault="00E2723D" w:rsidP="00FE0037">
            <w:pPr>
              <w:pStyle w:val="TableParagraph"/>
              <w:spacing w:line="158" w:lineRule="exact"/>
              <w:ind w:left="226"/>
              <w:rPr>
                <w:sz w:val="15"/>
              </w:rPr>
            </w:pPr>
            <w:r>
              <w:rPr>
                <w:noProof/>
                <w:position w:val="-2"/>
                <w:sz w:val="15"/>
              </w:rPr>
              <w:drawing>
                <wp:inline distT="0" distB="0" distL="0" distR="0" wp14:anchorId="339C920B" wp14:editId="189B886A">
                  <wp:extent cx="85725" cy="104775"/>
                  <wp:effectExtent l="0" t="0" r="9525"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12" w:space="0" w:color="E3E7EC"/>
              <w:left w:val="single" w:sz="18" w:space="0" w:color="E3E7EC"/>
              <w:bottom w:val="nil"/>
              <w:right w:val="single" w:sz="18" w:space="0" w:color="E3E7EC"/>
            </w:tcBorders>
            <w:hideMark/>
          </w:tcPr>
          <w:p w14:paraId="50B06253" w14:textId="77777777" w:rsidR="00E2723D" w:rsidRDefault="00E2723D" w:rsidP="00FE0037">
            <w:pPr>
              <w:pStyle w:val="TableParagraph"/>
              <w:spacing w:before="8"/>
              <w:ind w:left="0"/>
              <w:rPr>
                <w:b/>
                <w:sz w:val="15"/>
              </w:rPr>
            </w:pPr>
            <w:r>
              <w:rPr>
                <w:b/>
                <w:color w:val="4A6685"/>
                <w:w w:val="105"/>
                <w:sz w:val="15"/>
                <w:u w:val="single" w:color="E3E7EC"/>
              </w:rPr>
              <w:t>BACKLOG</w:t>
            </w:r>
          </w:p>
        </w:tc>
        <w:tc>
          <w:tcPr>
            <w:tcW w:w="1513" w:type="dxa"/>
            <w:gridSpan w:val="3"/>
            <w:tcBorders>
              <w:top w:val="nil"/>
              <w:left w:val="single" w:sz="18" w:space="0" w:color="E3E7EC"/>
              <w:bottom w:val="nil"/>
              <w:right w:val="nil"/>
            </w:tcBorders>
            <w:hideMark/>
          </w:tcPr>
          <w:p w14:paraId="19B8FC92" w14:textId="77777777" w:rsidR="00E2723D" w:rsidRDefault="00E2723D" w:rsidP="00FE0037">
            <w:pPr>
              <w:pStyle w:val="TableParagraph"/>
              <w:spacing w:line="218" w:lineRule="exact"/>
              <w:ind w:right="158"/>
              <w:jc w:val="right"/>
              <w:rPr>
                <w:i/>
                <w:sz w:val="21"/>
              </w:rPr>
            </w:pPr>
            <w:proofErr w:type="spellStart"/>
            <w:r>
              <w:rPr>
                <w:i/>
                <w:color w:val="333333"/>
                <w:sz w:val="21"/>
              </w:rPr>
              <w:t>nresolved</w:t>
            </w:r>
            <w:proofErr w:type="spellEnd"/>
          </w:p>
        </w:tc>
        <w:tc>
          <w:tcPr>
            <w:tcW w:w="1246" w:type="dxa"/>
            <w:gridSpan w:val="3"/>
            <w:hideMark/>
          </w:tcPr>
          <w:p w14:paraId="68BE2E86" w14:textId="77777777" w:rsidR="00E2723D" w:rsidRDefault="00E2723D" w:rsidP="00FE0037">
            <w:pPr>
              <w:pStyle w:val="TableParagraph"/>
              <w:spacing w:line="218" w:lineRule="exact"/>
              <w:ind w:left="150"/>
              <w:rPr>
                <w:sz w:val="21"/>
              </w:rPr>
            </w:pPr>
            <w:r>
              <w:rPr>
                <w:color w:val="333333"/>
                <w:sz w:val="21"/>
              </w:rPr>
              <w:t>18/Feb/20</w:t>
            </w:r>
          </w:p>
        </w:tc>
        <w:tc>
          <w:tcPr>
            <w:tcW w:w="1970" w:type="dxa"/>
            <w:gridSpan w:val="4"/>
            <w:hideMark/>
          </w:tcPr>
          <w:p w14:paraId="630BC170" w14:textId="77777777" w:rsidR="00E2723D" w:rsidRDefault="00E2723D" w:rsidP="00FE0037">
            <w:pPr>
              <w:pStyle w:val="TableParagraph"/>
              <w:spacing w:line="218" w:lineRule="exact"/>
              <w:ind w:left="170"/>
              <w:rPr>
                <w:sz w:val="21"/>
              </w:rPr>
            </w:pPr>
            <w:r>
              <w:rPr>
                <w:color w:val="333333"/>
                <w:sz w:val="21"/>
              </w:rPr>
              <w:t>20/May/20</w:t>
            </w:r>
          </w:p>
        </w:tc>
      </w:tr>
      <w:tr w:rsidR="00E2723D" w14:paraId="5BA6460A" w14:textId="77777777" w:rsidTr="00FE0037">
        <w:trPr>
          <w:gridAfter w:val="2"/>
          <w:wAfter w:w="172" w:type="dxa"/>
          <w:trHeight w:val="284"/>
        </w:trPr>
        <w:tc>
          <w:tcPr>
            <w:tcW w:w="1673" w:type="dxa"/>
          </w:tcPr>
          <w:p w14:paraId="50D59418" w14:textId="77777777" w:rsidR="00E2723D" w:rsidRDefault="00E2723D" w:rsidP="00FE0037">
            <w:pPr>
              <w:pStyle w:val="TableParagraph"/>
              <w:rPr>
                <w:rFonts w:ascii="Times New Roman"/>
                <w:sz w:val="18"/>
              </w:rPr>
            </w:pPr>
          </w:p>
        </w:tc>
        <w:tc>
          <w:tcPr>
            <w:tcW w:w="4082" w:type="dxa"/>
          </w:tcPr>
          <w:p w14:paraId="2C9F4878" w14:textId="77777777" w:rsidR="00E2723D" w:rsidRDefault="00E2723D" w:rsidP="00FE0037">
            <w:pPr>
              <w:pStyle w:val="TableParagraph"/>
              <w:rPr>
                <w:rFonts w:ascii="Times New Roman"/>
                <w:sz w:val="18"/>
              </w:rPr>
            </w:pPr>
          </w:p>
        </w:tc>
        <w:tc>
          <w:tcPr>
            <w:tcW w:w="1431" w:type="dxa"/>
            <w:gridSpan w:val="4"/>
          </w:tcPr>
          <w:p w14:paraId="75ABDEB6" w14:textId="77777777" w:rsidR="00E2723D" w:rsidRDefault="00E2723D" w:rsidP="00FE0037">
            <w:pPr>
              <w:pStyle w:val="TableParagraph"/>
              <w:rPr>
                <w:rFonts w:ascii="Times New Roman"/>
                <w:sz w:val="18"/>
              </w:rPr>
            </w:pPr>
          </w:p>
        </w:tc>
        <w:tc>
          <w:tcPr>
            <w:tcW w:w="1206" w:type="dxa"/>
            <w:hideMark/>
          </w:tcPr>
          <w:p w14:paraId="5D8BD205" w14:textId="6892432C"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5804E4DA" w14:textId="77777777" w:rsidR="00E2723D" w:rsidRDefault="00E2723D" w:rsidP="00FE0037">
            <w:pPr>
              <w:pStyle w:val="TableParagraph"/>
              <w:rPr>
                <w:rFonts w:ascii="Times New Roman"/>
                <w:sz w:val="18"/>
              </w:rPr>
            </w:pPr>
          </w:p>
        </w:tc>
        <w:tc>
          <w:tcPr>
            <w:tcW w:w="885" w:type="dxa"/>
          </w:tcPr>
          <w:p w14:paraId="4ECC73A2" w14:textId="77777777" w:rsidR="00E2723D" w:rsidRDefault="00E2723D" w:rsidP="00FE0037">
            <w:pPr>
              <w:pStyle w:val="TableParagraph"/>
              <w:rPr>
                <w:rFonts w:ascii="Times New Roman"/>
                <w:sz w:val="18"/>
              </w:rPr>
            </w:pPr>
          </w:p>
        </w:tc>
        <w:tc>
          <w:tcPr>
            <w:tcW w:w="1513" w:type="dxa"/>
            <w:gridSpan w:val="3"/>
          </w:tcPr>
          <w:p w14:paraId="147CF209" w14:textId="77777777" w:rsidR="00E2723D" w:rsidRDefault="00E2723D" w:rsidP="00FE0037">
            <w:pPr>
              <w:pStyle w:val="TableParagraph"/>
              <w:rPr>
                <w:rFonts w:ascii="Times New Roman"/>
                <w:sz w:val="18"/>
              </w:rPr>
            </w:pPr>
          </w:p>
        </w:tc>
        <w:tc>
          <w:tcPr>
            <w:tcW w:w="1246" w:type="dxa"/>
            <w:gridSpan w:val="3"/>
          </w:tcPr>
          <w:p w14:paraId="185DF121" w14:textId="77777777" w:rsidR="00E2723D" w:rsidRDefault="00E2723D" w:rsidP="00FE0037">
            <w:pPr>
              <w:pStyle w:val="TableParagraph"/>
              <w:rPr>
                <w:rFonts w:ascii="Times New Roman"/>
                <w:sz w:val="18"/>
              </w:rPr>
            </w:pPr>
          </w:p>
        </w:tc>
        <w:tc>
          <w:tcPr>
            <w:tcW w:w="1970" w:type="dxa"/>
            <w:gridSpan w:val="4"/>
          </w:tcPr>
          <w:p w14:paraId="66F838C2" w14:textId="77777777" w:rsidR="00E2723D" w:rsidRDefault="00E2723D" w:rsidP="00FE0037">
            <w:pPr>
              <w:pStyle w:val="TableParagraph"/>
              <w:rPr>
                <w:rFonts w:ascii="Times New Roman"/>
                <w:sz w:val="18"/>
              </w:rPr>
            </w:pPr>
          </w:p>
        </w:tc>
      </w:tr>
      <w:tr w:rsidR="00E2723D" w14:paraId="50E771CB" w14:textId="77777777" w:rsidTr="00FE0037">
        <w:trPr>
          <w:gridAfter w:val="2"/>
          <w:wAfter w:w="172" w:type="dxa"/>
          <w:trHeight w:val="385"/>
        </w:trPr>
        <w:tc>
          <w:tcPr>
            <w:tcW w:w="1673" w:type="dxa"/>
            <w:tcBorders>
              <w:top w:val="nil"/>
              <w:left w:val="nil"/>
              <w:bottom w:val="single" w:sz="6" w:space="0" w:color="CCCCCC"/>
              <w:right w:val="nil"/>
            </w:tcBorders>
          </w:tcPr>
          <w:p w14:paraId="14D9C620"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019280F6"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6C6A0DD8"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3BA20551" w14:textId="5D3BD650" w:rsidR="00E2723D" w:rsidRDefault="00974803" w:rsidP="00FE0037">
            <w:pPr>
              <w:pStyle w:val="TableParagraph"/>
              <w:spacing w:before="17"/>
              <w:ind w:left="148"/>
              <w:rPr>
                <w:rFonts w:ascii="Arial"/>
                <w:sz w:val="21"/>
              </w:rPr>
            </w:pPr>
            <w:hyperlink r:id="rId221" w:history="1"/>
          </w:p>
        </w:tc>
        <w:tc>
          <w:tcPr>
            <w:tcW w:w="693" w:type="dxa"/>
            <w:gridSpan w:val="3"/>
            <w:tcBorders>
              <w:top w:val="nil"/>
              <w:left w:val="nil"/>
              <w:bottom w:val="single" w:sz="6" w:space="0" w:color="CCCCCC"/>
              <w:right w:val="nil"/>
            </w:tcBorders>
          </w:tcPr>
          <w:p w14:paraId="51B2BE61"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513E73CB"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63ED0371"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16A9F7F2"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1199B5FD" w14:textId="77777777" w:rsidR="00E2723D" w:rsidRDefault="00E2723D" w:rsidP="00FE0037">
            <w:pPr>
              <w:pStyle w:val="TableParagraph"/>
              <w:rPr>
                <w:rFonts w:ascii="Times New Roman"/>
                <w:sz w:val="18"/>
              </w:rPr>
            </w:pPr>
          </w:p>
        </w:tc>
      </w:tr>
      <w:tr w:rsidR="00E2723D" w14:paraId="1C70080E" w14:textId="77777777" w:rsidTr="00FE0037">
        <w:trPr>
          <w:gridAfter w:val="2"/>
          <w:wAfter w:w="172" w:type="dxa"/>
          <w:trHeight w:val="382"/>
        </w:trPr>
        <w:tc>
          <w:tcPr>
            <w:tcW w:w="1673" w:type="dxa"/>
            <w:tcBorders>
              <w:top w:val="single" w:sz="6" w:space="0" w:color="CCCCCC"/>
              <w:left w:val="nil"/>
              <w:bottom w:val="nil"/>
              <w:right w:val="nil"/>
            </w:tcBorders>
            <w:hideMark/>
          </w:tcPr>
          <w:p w14:paraId="5A054C24" w14:textId="77777777" w:rsidR="00E2723D" w:rsidRDefault="00E2723D" w:rsidP="00FE0037">
            <w:pPr>
              <w:pStyle w:val="TableParagraph"/>
              <w:spacing w:before="113"/>
              <w:ind w:right="221"/>
              <w:jc w:val="right"/>
              <w:rPr>
                <w:rFonts w:ascii="Arial"/>
                <w:sz w:val="21"/>
              </w:rPr>
            </w:pPr>
            <w:r>
              <w:rPr>
                <w:noProof/>
              </w:rPr>
              <w:drawing>
                <wp:inline distT="0" distB="0" distL="0" distR="0" wp14:anchorId="21CD0AE0" wp14:editId="5226E7F9">
                  <wp:extent cx="123825" cy="123825"/>
                  <wp:effectExtent l="0" t="0" r="9525"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4.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22" w:history="1">
              <w:r>
                <w:rPr>
                  <w:rStyle w:val="Hyperlink"/>
                  <w:color w:val="0052CC"/>
                  <w:sz w:val="21"/>
                </w:rPr>
                <w:t>REF-42</w:t>
              </w:r>
            </w:hyperlink>
          </w:p>
        </w:tc>
        <w:tc>
          <w:tcPr>
            <w:tcW w:w="4082" w:type="dxa"/>
            <w:tcBorders>
              <w:top w:val="single" w:sz="6" w:space="0" w:color="CCCCCC"/>
              <w:left w:val="nil"/>
              <w:bottom w:val="nil"/>
              <w:right w:val="nil"/>
            </w:tcBorders>
            <w:hideMark/>
          </w:tcPr>
          <w:p w14:paraId="1846E14A" w14:textId="77777777" w:rsidR="00E2723D" w:rsidRDefault="00974803" w:rsidP="00FE0037">
            <w:pPr>
              <w:pStyle w:val="TableParagraph"/>
              <w:spacing w:before="115"/>
              <w:ind w:left="224"/>
              <w:rPr>
                <w:sz w:val="21"/>
              </w:rPr>
            </w:pPr>
            <w:hyperlink r:id="rId223"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2"/>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2"/>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n</w:t>
              </w:r>
              <w:r w:rsidR="00E2723D">
                <w:rPr>
                  <w:rStyle w:val="Hyperlink"/>
                  <w:color w:val="0052CC"/>
                  <w:spacing w:val="-2"/>
                  <w:sz w:val="21"/>
                </w:rPr>
                <w:t xml:space="preserve"> </w:t>
              </w:r>
              <w:r w:rsidR="00E2723D">
                <w:rPr>
                  <w:rStyle w:val="Hyperlink"/>
                  <w:color w:val="0052CC"/>
                  <w:sz w:val="21"/>
                </w:rPr>
                <w:t>updated</w:t>
              </w:r>
            </w:hyperlink>
          </w:p>
        </w:tc>
        <w:tc>
          <w:tcPr>
            <w:tcW w:w="1431" w:type="dxa"/>
            <w:gridSpan w:val="4"/>
            <w:tcBorders>
              <w:top w:val="single" w:sz="6" w:space="0" w:color="CCCCCC"/>
              <w:left w:val="nil"/>
              <w:bottom w:val="nil"/>
              <w:right w:val="nil"/>
            </w:tcBorders>
            <w:hideMark/>
          </w:tcPr>
          <w:p w14:paraId="723D900C"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3ECC1718" w14:textId="6ADC6F74"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369EBB93" w14:textId="77777777" w:rsidR="00E2723D" w:rsidRDefault="00E2723D" w:rsidP="00FE0037">
            <w:pPr>
              <w:pStyle w:val="TableParagraph"/>
              <w:spacing w:before="11"/>
              <w:rPr>
                <w:b/>
                <w:sz w:val="10"/>
              </w:rPr>
            </w:pPr>
          </w:p>
          <w:p w14:paraId="028ED7AA"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99E28EE" wp14:editId="0394F467">
                  <wp:extent cx="85725" cy="10477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3CF43F64" w14:textId="77777777" w:rsidR="00E2723D" w:rsidRDefault="00E2723D" w:rsidP="00FE0037">
            <w:pPr>
              <w:pStyle w:val="TableParagraph"/>
              <w:spacing w:before="8"/>
              <w:rPr>
                <w:b/>
                <w:sz w:val="13"/>
              </w:rPr>
            </w:pPr>
          </w:p>
          <w:p w14:paraId="0130C6BC"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4744D7E3"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371B0525" w14:textId="77777777" w:rsidR="00E2723D" w:rsidRDefault="00E2723D" w:rsidP="00FE0037">
            <w:pPr>
              <w:pStyle w:val="TableParagraph"/>
              <w:spacing w:before="115"/>
              <w:ind w:left="150"/>
              <w:rPr>
                <w:sz w:val="21"/>
              </w:rPr>
            </w:pPr>
            <w:r>
              <w:rPr>
                <w:color w:val="333333"/>
                <w:sz w:val="21"/>
              </w:rPr>
              <w:t>25/Feb/20</w:t>
            </w:r>
          </w:p>
        </w:tc>
        <w:tc>
          <w:tcPr>
            <w:tcW w:w="1970" w:type="dxa"/>
            <w:gridSpan w:val="4"/>
            <w:tcBorders>
              <w:top w:val="single" w:sz="6" w:space="0" w:color="CCCCCC"/>
              <w:left w:val="nil"/>
              <w:bottom w:val="nil"/>
              <w:right w:val="nil"/>
            </w:tcBorders>
            <w:hideMark/>
          </w:tcPr>
          <w:p w14:paraId="22A12E0A" w14:textId="77777777" w:rsidR="00E2723D" w:rsidRDefault="00E2723D" w:rsidP="00FE0037">
            <w:pPr>
              <w:pStyle w:val="TableParagraph"/>
              <w:spacing w:before="115"/>
              <w:ind w:left="170"/>
              <w:rPr>
                <w:sz w:val="21"/>
              </w:rPr>
            </w:pPr>
            <w:r>
              <w:rPr>
                <w:color w:val="333333"/>
                <w:sz w:val="21"/>
              </w:rPr>
              <w:t>28/Apr/20</w:t>
            </w:r>
          </w:p>
        </w:tc>
      </w:tr>
      <w:tr w:rsidR="00E2723D" w14:paraId="6B4612EE" w14:textId="77777777" w:rsidTr="00FE0037">
        <w:trPr>
          <w:gridAfter w:val="2"/>
          <w:wAfter w:w="172" w:type="dxa"/>
          <w:trHeight w:val="284"/>
        </w:trPr>
        <w:tc>
          <w:tcPr>
            <w:tcW w:w="1673" w:type="dxa"/>
          </w:tcPr>
          <w:p w14:paraId="10F1D36F" w14:textId="77777777" w:rsidR="00E2723D" w:rsidRDefault="00E2723D" w:rsidP="00FE0037">
            <w:pPr>
              <w:pStyle w:val="TableParagraph"/>
              <w:rPr>
                <w:rFonts w:ascii="Times New Roman"/>
                <w:sz w:val="18"/>
              </w:rPr>
            </w:pPr>
          </w:p>
        </w:tc>
        <w:tc>
          <w:tcPr>
            <w:tcW w:w="4082" w:type="dxa"/>
            <w:hideMark/>
          </w:tcPr>
          <w:p w14:paraId="284914B4" w14:textId="77777777" w:rsidR="00E2723D" w:rsidRDefault="00974803" w:rsidP="00FE0037">
            <w:pPr>
              <w:pStyle w:val="TableParagraph"/>
              <w:spacing w:before="17"/>
              <w:ind w:left="224"/>
              <w:rPr>
                <w:rFonts w:ascii="Arial"/>
                <w:sz w:val="21"/>
              </w:rPr>
            </w:pPr>
            <w:hyperlink r:id="rId224" w:history="1">
              <w:r w:rsidR="00E2723D">
                <w:rPr>
                  <w:rStyle w:val="Hyperlink"/>
                  <w:color w:val="0052CC"/>
                  <w:sz w:val="21"/>
                </w:rPr>
                <w:t>Amount</w:t>
              </w:r>
              <w:r w:rsidR="00E2723D">
                <w:rPr>
                  <w:rStyle w:val="Hyperlink"/>
                  <w:color w:val="0052CC"/>
                  <w:spacing w:val="-4"/>
                  <w:sz w:val="21"/>
                </w:rPr>
                <w:t xml:space="preserve"> </w:t>
              </w:r>
              <w:r w:rsidR="00E2723D">
                <w:rPr>
                  <w:rStyle w:val="Hyperlink"/>
                  <w:color w:val="0052CC"/>
                  <w:sz w:val="21"/>
                </w:rPr>
                <w:t>due</w:t>
              </w:r>
              <w:r w:rsidR="00E2723D">
                <w:rPr>
                  <w:rStyle w:val="Hyperlink"/>
                  <w:color w:val="0052CC"/>
                  <w:spacing w:val="-3"/>
                  <w:sz w:val="21"/>
                </w:rPr>
                <w:t xml:space="preserve"> </w:t>
              </w:r>
              <w:r w:rsidR="00E2723D">
                <w:rPr>
                  <w:rStyle w:val="Hyperlink"/>
                  <w:color w:val="0052CC"/>
                  <w:sz w:val="21"/>
                </w:rPr>
                <w:t>at</w:t>
              </w:r>
              <w:r w:rsidR="00E2723D">
                <w:rPr>
                  <w:rStyle w:val="Hyperlink"/>
                  <w:color w:val="0052CC"/>
                  <w:spacing w:val="-3"/>
                  <w:sz w:val="21"/>
                </w:rPr>
                <w:t xml:space="preserve"> </w:t>
              </w:r>
              <w:r w:rsidR="00E2723D">
                <w:rPr>
                  <w:rStyle w:val="Hyperlink"/>
                  <w:color w:val="0052CC"/>
                  <w:sz w:val="21"/>
                </w:rPr>
                <w:t>Closing</w:t>
              </w:r>
              <w:r w:rsidR="00E2723D">
                <w:rPr>
                  <w:rStyle w:val="Hyperlink"/>
                  <w:color w:val="0052CC"/>
                  <w:spacing w:val="-3"/>
                  <w:sz w:val="21"/>
                </w:rPr>
                <w:t xml:space="preserve"> </w:t>
              </w:r>
              <w:r w:rsidR="00E2723D">
                <w:rPr>
                  <w:rStyle w:val="Hyperlink"/>
                  <w:color w:val="0052CC"/>
                  <w:sz w:val="21"/>
                </w:rPr>
                <w:t>fields</w:t>
              </w:r>
            </w:hyperlink>
          </w:p>
        </w:tc>
        <w:tc>
          <w:tcPr>
            <w:tcW w:w="1431" w:type="dxa"/>
            <w:gridSpan w:val="4"/>
          </w:tcPr>
          <w:p w14:paraId="16AC0CE4" w14:textId="77777777" w:rsidR="00E2723D" w:rsidRDefault="00E2723D" w:rsidP="00FE0037">
            <w:pPr>
              <w:pStyle w:val="TableParagraph"/>
              <w:rPr>
                <w:rFonts w:ascii="Times New Roman"/>
                <w:sz w:val="18"/>
              </w:rPr>
            </w:pPr>
          </w:p>
        </w:tc>
        <w:tc>
          <w:tcPr>
            <w:tcW w:w="1206" w:type="dxa"/>
            <w:hideMark/>
          </w:tcPr>
          <w:p w14:paraId="617755F3" w14:textId="6DF4FFDE"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3A29444A" w14:textId="77777777" w:rsidR="00E2723D" w:rsidRDefault="00E2723D" w:rsidP="00FE0037">
            <w:pPr>
              <w:pStyle w:val="TableParagraph"/>
              <w:rPr>
                <w:rFonts w:ascii="Times New Roman"/>
                <w:sz w:val="18"/>
              </w:rPr>
            </w:pPr>
          </w:p>
        </w:tc>
        <w:tc>
          <w:tcPr>
            <w:tcW w:w="885" w:type="dxa"/>
          </w:tcPr>
          <w:p w14:paraId="5C2D8BC5" w14:textId="77777777" w:rsidR="00E2723D" w:rsidRDefault="00E2723D" w:rsidP="00FE0037">
            <w:pPr>
              <w:pStyle w:val="TableParagraph"/>
              <w:rPr>
                <w:rFonts w:ascii="Times New Roman"/>
                <w:sz w:val="18"/>
              </w:rPr>
            </w:pPr>
          </w:p>
        </w:tc>
        <w:tc>
          <w:tcPr>
            <w:tcW w:w="1513" w:type="dxa"/>
            <w:gridSpan w:val="3"/>
          </w:tcPr>
          <w:p w14:paraId="5A57E9F1" w14:textId="77777777" w:rsidR="00E2723D" w:rsidRDefault="00E2723D" w:rsidP="00FE0037">
            <w:pPr>
              <w:pStyle w:val="TableParagraph"/>
              <w:rPr>
                <w:rFonts w:ascii="Times New Roman"/>
                <w:sz w:val="18"/>
              </w:rPr>
            </w:pPr>
          </w:p>
        </w:tc>
        <w:tc>
          <w:tcPr>
            <w:tcW w:w="1246" w:type="dxa"/>
            <w:gridSpan w:val="3"/>
          </w:tcPr>
          <w:p w14:paraId="79B6B989" w14:textId="77777777" w:rsidR="00E2723D" w:rsidRDefault="00E2723D" w:rsidP="00FE0037">
            <w:pPr>
              <w:pStyle w:val="TableParagraph"/>
              <w:rPr>
                <w:rFonts w:ascii="Times New Roman"/>
                <w:sz w:val="18"/>
              </w:rPr>
            </w:pPr>
          </w:p>
        </w:tc>
        <w:tc>
          <w:tcPr>
            <w:tcW w:w="1970" w:type="dxa"/>
            <w:gridSpan w:val="4"/>
          </w:tcPr>
          <w:p w14:paraId="71F8A7B1" w14:textId="77777777" w:rsidR="00E2723D" w:rsidRDefault="00E2723D" w:rsidP="00FE0037">
            <w:pPr>
              <w:pStyle w:val="TableParagraph"/>
              <w:rPr>
                <w:rFonts w:ascii="Times New Roman"/>
                <w:sz w:val="18"/>
              </w:rPr>
            </w:pPr>
          </w:p>
        </w:tc>
      </w:tr>
      <w:tr w:rsidR="00E2723D" w14:paraId="26759070" w14:textId="77777777" w:rsidTr="00FE0037">
        <w:trPr>
          <w:gridAfter w:val="2"/>
          <w:wAfter w:w="172" w:type="dxa"/>
          <w:trHeight w:val="385"/>
        </w:trPr>
        <w:tc>
          <w:tcPr>
            <w:tcW w:w="1673" w:type="dxa"/>
            <w:tcBorders>
              <w:top w:val="nil"/>
              <w:left w:val="nil"/>
              <w:bottom w:val="single" w:sz="6" w:space="0" w:color="CCCCCC"/>
              <w:right w:val="nil"/>
            </w:tcBorders>
          </w:tcPr>
          <w:p w14:paraId="7A51285F"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1686C4B8"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4B35723A"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5C6BFB6D" w14:textId="5B9994AD" w:rsidR="00E2723D" w:rsidRDefault="00974803" w:rsidP="00FE0037">
            <w:pPr>
              <w:pStyle w:val="TableParagraph"/>
              <w:spacing w:before="17"/>
              <w:ind w:left="148"/>
              <w:rPr>
                <w:rFonts w:ascii="Arial"/>
                <w:sz w:val="21"/>
              </w:rPr>
            </w:pPr>
            <w:hyperlink r:id="rId225" w:history="1"/>
          </w:p>
        </w:tc>
        <w:tc>
          <w:tcPr>
            <w:tcW w:w="693" w:type="dxa"/>
            <w:gridSpan w:val="3"/>
            <w:tcBorders>
              <w:top w:val="nil"/>
              <w:left w:val="nil"/>
              <w:bottom w:val="single" w:sz="6" w:space="0" w:color="CCCCCC"/>
              <w:right w:val="nil"/>
            </w:tcBorders>
          </w:tcPr>
          <w:p w14:paraId="35997511"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5B2CD94D"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62994DCA"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2E4A3106"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6F478992" w14:textId="77777777" w:rsidR="00E2723D" w:rsidRDefault="00E2723D" w:rsidP="00FE0037">
            <w:pPr>
              <w:pStyle w:val="TableParagraph"/>
              <w:rPr>
                <w:rFonts w:ascii="Times New Roman"/>
                <w:sz w:val="18"/>
              </w:rPr>
            </w:pPr>
          </w:p>
        </w:tc>
      </w:tr>
      <w:tr w:rsidR="00E2723D" w14:paraId="6DAB7054" w14:textId="77777777" w:rsidTr="00FE0037">
        <w:trPr>
          <w:gridAfter w:val="2"/>
          <w:wAfter w:w="172" w:type="dxa"/>
          <w:trHeight w:val="382"/>
        </w:trPr>
        <w:tc>
          <w:tcPr>
            <w:tcW w:w="1673" w:type="dxa"/>
            <w:tcBorders>
              <w:top w:val="single" w:sz="6" w:space="0" w:color="CCCCCC"/>
              <w:left w:val="nil"/>
              <w:bottom w:val="nil"/>
              <w:right w:val="nil"/>
            </w:tcBorders>
            <w:hideMark/>
          </w:tcPr>
          <w:p w14:paraId="0732EFD5" w14:textId="77777777" w:rsidR="00E2723D" w:rsidRDefault="00E2723D" w:rsidP="00FE0037">
            <w:pPr>
              <w:pStyle w:val="TableParagraph"/>
              <w:spacing w:before="113"/>
              <w:ind w:right="221"/>
              <w:jc w:val="right"/>
              <w:rPr>
                <w:rFonts w:ascii="Arial"/>
                <w:sz w:val="21"/>
              </w:rPr>
            </w:pPr>
            <w:r>
              <w:rPr>
                <w:noProof/>
              </w:rPr>
              <w:drawing>
                <wp:inline distT="0" distB="0" distL="0" distR="0" wp14:anchorId="0470C0E7" wp14:editId="74A51B35">
                  <wp:extent cx="123825" cy="123825"/>
                  <wp:effectExtent l="0" t="0" r="952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26" w:history="1">
              <w:r>
                <w:rPr>
                  <w:rStyle w:val="Hyperlink"/>
                  <w:color w:val="0052CC"/>
                  <w:sz w:val="21"/>
                </w:rPr>
                <w:t>REF-43</w:t>
              </w:r>
            </w:hyperlink>
          </w:p>
        </w:tc>
        <w:tc>
          <w:tcPr>
            <w:tcW w:w="4082" w:type="dxa"/>
            <w:tcBorders>
              <w:top w:val="single" w:sz="6" w:space="0" w:color="CCCCCC"/>
              <w:left w:val="nil"/>
              <w:bottom w:val="nil"/>
              <w:right w:val="nil"/>
            </w:tcBorders>
            <w:hideMark/>
          </w:tcPr>
          <w:p w14:paraId="48277B5F" w14:textId="77777777" w:rsidR="00E2723D" w:rsidRDefault="00974803" w:rsidP="00FE0037">
            <w:pPr>
              <w:pStyle w:val="TableParagraph"/>
              <w:spacing w:before="115"/>
              <w:ind w:left="224"/>
              <w:rPr>
                <w:sz w:val="21"/>
              </w:rPr>
            </w:pPr>
            <w:hyperlink r:id="rId227"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Property</w:t>
              </w:r>
            </w:hyperlink>
          </w:p>
        </w:tc>
        <w:tc>
          <w:tcPr>
            <w:tcW w:w="1431" w:type="dxa"/>
            <w:gridSpan w:val="4"/>
            <w:tcBorders>
              <w:top w:val="single" w:sz="6" w:space="0" w:color="CCCCCC"/>
              <w:left w:val="nil"/>
              <w:bottom w:val="nil"/>
              <w:right w:val="nil"/>
            </w:tcBorders>
            <w:hideMark/>
          </w:tcPr>
          <w:p w14:paraId="2DB4BFCF"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0A2F28F1" w14:textId="4E96D4AB" w:rsidR="00E2723D" w:rsidRDefault="00E2723D" w:rsidP="00FE0037">
            <w:pPr>
              <w:pStyle w:val="TableParagraph"/>
              <w:spacing w:before="115"/>
              <w:ind w:left="148"/>
              <w:rPr>
                <w:sz w:val="21"/>
              </w:rPr>
            </w:pPr>
            <w:proofErr w:type="spellStart"/>
            <w:r w:rsidRPr="00A51755">
              <w:rPr>
                <w:sz w:val="21"/>
              </w:rPr>
              <w:t>Nura</w:t>
            </w:r>
            <w:proofErr w:type="spellEnd"/>
          </w:p>
        </w:tc>
        <w:tc>
          <w:tcPr>
            <w:tcW w:w="693" w:type="dxa"/>
            <w:gridSpan w:val="3"/>
            <w:tcBorders>
              <w:top w:val="single" w:sz="6" w:space="0" w:color="CCCCCC"/>
              <w:left w:val="nil"/>
              <w:bottom w:val="nil"/>
              <w:right w:val="nil"/>
            </w:tcBorders>
          </w:tcPr>
          <w:p w14:paraId="4E4256A1" w14:textId="77777777" w:rsidR="00E2723D" w:rsidRDefault="00E2723D" w:rsidP="00FE0037">
            <w:pPr>
              <w:pStyle w:val="TableParagraph"/>
              <w:spacing w:before="11"/>
              <w:rPr>
                <w:b/>
                <w:sz w:val="10"/>
              </w:rPr>
            </w:pPr>
          </w:p>
          <w:p w14:paraId="6202375A"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7D11B06B" wp14:editId="2AA9F5EE">
                  <wp:extent cx="85725" cy="104775"/>
                  <wp:effectExtent l="0" t="0" r="952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0A1261DF" w14:textId="77777777" w:rsidR="00E2723D" w:rsidRDefault="00E2723D" w:rsidP="00FE0037">
            <w:pPr>
              <w:pStyle w:val="TableParagraph"/>
              <w:spacing w:before="8"/>
              <w:rPr>
                <w:b/>
                <w:sz w:val="13"/>
              </w:rPr>
            </w:pPr>
          </w:p>
          <w:p w14:paraId="7E416A3F" w14:textId="77777777" w:rsidR="00E2723D" w:rsidRDefault="00E2723D" w:rsidP="00FE0037">
            <w:pPr>
              <w:pStyle w:val="TableParagraph"/>
              <w:ind w:left="86"/>
              <w:rPr>
                <w:b/>
                <w:sz w:val="15"/>
              </w:rPr>
            </w:pPr>
            <w:r>
              <w:rPr>
                <w:b/>
                <w:color w:val="13892B"/>
                <w:w w:val="105"/>
                <w:sz w:val="15"/>
              </w:rPr>
              <w:t>DONE</w:t>
            </w:r>
          </w:p>
        </w:tc>
        <w:tc>
          <w:tcPr>
            <w:tcW w:w="1513" w:type="dxa"/>
            <w:gridSpan w:val="3"/>
            <w:tcBorders>
              <w:top w:val="single" w:sz="6" w:space="0" w:color="CCCCCC"/>
              <w:left w:val="nil"/>
              <w:bottom w:val="nil"/>
              <w:right w:val="nil"/>
            </w:tcBorders>
            <w:hideMark/>
          </w:tcPr>
          <w:p w14:paraId="2E95E29B"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4723278E" w14:textId="77777777" w:rsidR="00E2723D" w:rsidRDefault="00E2723D" w:rsidP="00FE0037">
            <w:pPr>
              <w:pStyle w:val="TableParagraph"/>
              <w:spacing w:before="115"/>
              <w:ind w:left="150"/>
              <w:rPr>
                <w:sz w:val="21"/>
              </w:rPr>
            </w:pPr>
            <w:r>
              <w:rPr>
                <w:color w:val="333333"/>
                <w:sz w:val="21"/>
              </w:rPr>
              <w:t>25/Feb/20</w:t>
            </w:r>
          </w:p>
        </w:tc>
        <w:tc>
          <w:tcPr>
            <w:tcW w:w="1970" w:type="dxa"/>
            <w:gridSpan w:val="4"/>
            <w:tcBorders>
              <w:top w:val="single" w:sz="6" w:space="0" w:color="CCCCCC"/>
              <w:left w:val="nil"/>
              <w:bottom w:val="nil"/>
              <w:right w:val="nil"/>
            </w:tcBorders>
            <w:hideMark/>
          </w:tcPr>
          <w:p w14:paraId="2AB144DC" w14:textId="77777777" w:rsidR="00E2723D" w:rsidRDefault="00E2723D" w:rsidP="00FE0037">
            <w:pPr>
              <w:pStyle w:val="TableParagraph"/>
              <w:spacing w:before="115"/>
              <w:ind w:left="170"/>
              <w:rPr>
                <w:sz w:val="21"/>
              </w:rPr>
            </w:pPr>
            <w:r>
              <w:rPr>
                <w:color w:val="333333"/>
                <w:sz w:val="21"/>
              </w:rPr>
              <w:t>08/Jun/20</w:t>
            </w:r>
          </w:p>
        </w:tc>
      </w:tr>
      <w:tr w:rsidR="00E2723D" w14:paraId="2389515F" w14:textId="77777777" w:rsidTr="00FE0037">
        <w:trPr>
          <w:gridAfter w:val="2"/>
          <w:wAfter w:w="172" w:type="dxa"/>
          <w:trHeight w:val="284"/>
        </w:trPr>
        <w:tc>
          <w:tcPr>
            <w:tcW w:w="1673" w:type="dxa"/>
          </w:tcPr>
          <w:p w14:paraId="6501407F" w14:textId="77777777" w:rsidR="00E2723D" w:rsidRDefault="00E2723D" w:rsidP="00FE0037">
            <w:pPr>
              <w:pStyle w:val="TableParagraph"/>
              <w:rPr>
                <w:rFonts w:ascii="Times New Roman"/>
                <w:sz w:val="18"/>
              </w:rPr>
            </w:pPr>
          </w:p>
        </w:tc>
        <w:tc>
          <w:tcPr>
            <w:tcW w:w="4082" w:type="dxa"/>
            <w:hideMark/>
          </w:tcPr>
          <w:p w14:paraId="7C143D3F" w14:textId="77777777" w:rsidR="00E2723D" w:rsidRDefault="00974803" w:rsidP="00FE0037">
            <w:pPr>
              <w:pStyle w:val="TableParagraph"/>
              <w:spacing w:before="17"/>
              <w:ind w:left="224"/>
              <w:rPr>
                <w:rFonts w:ascii="Arial"/>
                <w:sz w:val="21"/>
              </w:rPr>
            </w:pPr>
            <w:hyperlink r:id="rId228" w:history="1">
              <w:r w:rsidR="00E2723D">
                <w:rPr>
                  <w:rStyle w:val="Hyperlink"/>
                  <w:color w:val="0052CC"/>
                  <w:sz w:val="21"/>
                </w:rPr>
                <w:t>Checklist</w:t>
              </w:r>
              <w:r w:rsidR="00E2723D">
                <w:rPr>
                  <w:rStyle w:val="Hyperlink"/>
                  <w:color w:val="0052CC"/>
                  <w:spacing w:val="-4"/>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Deed</w:t>
              </w:r>
              <w:r w:rsidR="00E2723D">
                <w:rPr>
                  <w:rStyle w:val="Hyperlink"/>
                  <w:color w:val="0052CC"/>
                  <w:spacing w:val="-4"/>
                  <w:sz w:val="21"/>
                </w:rPr>
                <w:t xml:space="preserve"> </w:t>
              </w:r>
              <w:r w:rsidR="00E2723D">
                <w:rPr>
                  <w:rStyle w:val="Hyperlink"/>
                  <w:color w:val="0052CC"/>
                  <w:sz w:val="21"/>
                </w:rPr>
                <w:t>Preparation.</w:t>
              </w:r>
            </w:hyperlink>
          </w:p>
        </w:tc>
        <w:tc>
          <w:tcPr>
            <w:tcW w:w="1431" w:type="dxa"/>
            <w:gridSpan w:val="4"/>
          </w:tcPr>
          <w:p w14:paraId="2F7E966B" w14:textId="77777777" w:rsidR="00E2723D" w:rsidRDefault="00E2723D" w:rsidP="00FE0037">
            <w:pPr>
              <w:pStyle w:val="TableParagraph"/>
              <w:rPr>
                <w:rFonts w:ascii="Times New Roman"/>
                <w:sz w:val="18"/>
              </w:rPr>
            </w:pPr>
          </w:p>
        </w:tc>
        <w:tc>
          <w:tcPr>
            <w:tcW w:w="1206" w:type="dxa"/>
            <w:hideMark/>
          </w:tcPr>
          <w:p w14:paraId="265D5C84" w14:textId="6CA9EEA7" w:rsidR="00E2723D" w:rsidRDefault="00E2723D" w:rsidP="00FE0037">
            <w:pPr>
              <w:pStyle w:val="TableParagraph"/>
              <w:spacing w:before="17"/>
              <w:ind w:left="148"/>
              <w:rPr>
                <w:rFonts w:ascii="Arial"/>
                <w:sz w:val="21"/>
              </w:rPr>
            </w:pPr>
            <w:proofErr w:type="spellStart"/>
            <w:r w:rsidRPr="00A51755">
              <w:rPr>
                <w:sz w:val="21"/>
              </w:rPr>
              <w:t>Badamas</w:t>
            </w:r>
            <w:proofErr w:type="spellEnd"/>
          </w:p>
        </w:tc>
        <w:tc>
          <w:tcPr>
            <w:tcW w:w="693" w:type="dxa"/>
            <w:gridSpan w:val="3"/>
          </w:tcPr>
          <w:p w14:paraId="66B2FF07" w14:textId="77777777" w:rsidR="00E2723D" w:rsidRDefault="00E2723D" w:rsidP="00FE0037">
            <w:pPr>
              <w:pStyle w:val="TableParagraph"/>
              <w:rPr>
                <w:rFonts w:ascii="Times New Roman"/>
                <w:sz w:val="18"/>
              </w:rPr>
            </w:pPr>
          </w:p>
        </w:tc>
        <w:tc>
          <w:tcPr>
            <w:tcW w:w="885" w:type="dxa"/>
          </w:tcPr>
          <w:p w14:paraId="7BEEAFE4" w14:textId="77777777" w:rsidR="00E2723D" w:rsidRDefault="00E2723D" w:rsidP="00FE0037">
            <w:pPr>
              <w:pStyle w:val="TableParagraph"/>
              <w:rPr>
                <w:rFonts w:ascii="Times New Roman"/>
                <w:sz w:val="18"/>
              </w:rPr>
            </w:pPr>
          </w:p>
        </w:tc>
        <w:tc>
          <w:tcPr>
            <w:tcW w:w="1513" w:type="dxa"/>
            <w:gridSpan w:val="3"/>
          </w:tcPr>
          <w:p w14:paraId="0EDEC3CE" w14:textId="77777777" w:rsidR="00E2723D" w:rsidRDefault="00E2723D" w:rsidP="00FE0037">
            <w:pPr>
              <w:pStyle w:val="TableParagraph"/>
              <w:rPr>
                <w:rFonts w:ascii="Times New Roman"/>
                <w:sz w:val="18"/>
              </w:rPr>
            </w:pPr>
          </w:p>
        </w:tc>
        <w:tc>
          <w:tcPr>
            <w:tcW w:w="1246" w:type="dxa"/>
            <w:gridSpan w:val="3"/>
          </w:tcPr>
          <w:p w14:paraId="130A60A0" w14:textId="77777777" w:rsidR="00E2723D" w:rsidRDefault="00E2723D" w:rsidP="00FE0037">
            <w:pPr>
              <w:pStyle w:val="TableParagraph"/>
              <w:rPr>
                <w:rFonts w:ascii="Times New Roman"/>
                <w:sz w:val="18"/>
              </w:rPr>
            </w:pPr>
          </w:p>
        </w:tc>
        <w:tc>
          <w:tcPr>
            <w:tcW w:w="1970" w:type="dxa"/>
            <w:gridSpan w:val="4"/>
          </w:tcPr>
          <w:p w14:paraId="102982BD" w14:textId="77777777" w:rsidR="00E2723D" w:rsidRDefault="00E2723D" w:rsidP="00FE0037">
            <w:pPr>
              <w:pStyle w:val="TableParagraph"/>
              <w:rPr>
                <w:rFonts w:ascii="Times New Roman"/>
                <w:sz w:val="18"/>
              </w:rPr>
            </w:pPr>
          </w:p>
        </w:tc>
      </w:tr>
      <w:tr w:rsidR="00E2723D" w14:paraId="239600ED" w14:textId="77777777" w:rsidTr="00FE6375">
        <w:trPr>
          <w:gridAfter w:val="2"/>
          <w:wAfter w:w="172" w:type="dxa"/>
          <w:trHeight w:val="385"/>
        </w:trPr>
        <w:tc>
          <w:tcPr>
            <w:tcW w:w="1673" w:type="dxa"/>
            <w:tcBorders>
              <w:top w:val="nil"/>
              <w:left w:val="nil"/>
              <w:bottom w:val="single" w:sz="6" w:space="0" w:color="CCCCCC"/>
              <w:right w:val="nil"/>
            </w:tcBorders>
          </w:tcPr>
          <w:p w14:paraId="769D5339" w14:textId="77777777" w:rsidR="00E2723D" w:rsidRDefault="00E2723D" w:rsidP="00FE0037">
            <w:pPr>
              <w:pStyle w:val="TableParagraph"/>
              <w:rPr>
                <w:rFonts w:ascii="Times New Roman"/>
                <w:sz w:val="18"/>
              </w:rPr>
            </w:pPr>
          </w:p>
          <w:p w14:paraId="5715C2F1" w14:textId="77777777" w:rsidR="00FE6375" w:rsidRDefault="00FE6375" w:rsidP="00FE0037">
            <w:pPr>
              <w:pStyle w:val="TableParagraph"/>
              <w:rPr>
                <w:rFonts w:ascii="Times New Roman"/>
                <w:sz w:val="18"/>
              </w:rPr>
            </w:pPr>
          </w:p>
          <w:p w14:paraId="71D2D8FC" w14:textId="77777777" w:rsidR="00FE6375" w:rsidRDefault="00FE6375" w:rsidP="00FE0037">
            <w:pPr>
              <w:pStyle w:val="TableParagraph"/>
              <w:rPr>
                <w:rFonts w:ascii="Times New Roman"/>
                <w:sz w:val="18"/>
              </w:rPr>
            </w:pPr>
          </w:p>
          <w:p w14:paraId="660372A4" w14:textId="78E48518" w:rsidR="00FE6375" w:rsidRDefault="00FE6375" w:rsidP="00FE0037">
            <w:pPr>
              <w:pStyle w:val="TableParagraph"/>
              <w:rPr>
                <w:rFonts w:ascii="Times New Roman"/>
                <w:sz w:val="18"/>
              </w:rPr>
            </w:pPr>
          </w:p>
        </w:tc>
        <w:tc>
          <w:tcPr>
            <w:tcW w:w="4082" w:type="dxa"/>
            <w:tcBorders>
              <w:top w:val="nil"/>
              <w:left w:val="nil"/>
              <w:bottom w:val="single" w:sz="6" w:space="0" w:color="CCCCCC"/>
              <w:right w:val="nil"/>
            </w:tcBorders>
          </w:tcPr>
          <w:p w14:paraId="2D51E235"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395FE2EC"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tcPr>
          <w:p w14:paraId="3B929997" w14:textId="77777777" w:rsidR="00E2723D" w:rsidRDefault="00E2723D" w:rsidP="00FE0037">
            <w:pPr>
              <w:pStyle w:val="TableParagraph"/>
              <w:spacing w:before="17"/>
              <w:ind w:left="148"/>
              <w:rPr>
                <w:rFonts w:ascii="Arial"/>
                <w:sz w:val="21"/>
              </w:rPr>
            </w:pPr>
          </w:p>
        </w:tc>
        <w:tc>
          <w:tcPr>
            <w:tcW w:w="693" w:type="dxa"/>
            <w:gridSpan w:val="3"/>
            <w:tcBorders>
              <w:top w:val="nil"/>
              <w:left w:val="nil"/>
              <w:bottom w:val="single" w:sz="6" w:space="0" w:color="CCCCCC"/>
              <w:right w:val="nil"/>
            </w:tcBorders>
          </w:tcPr>
          <w:p w14:paraId="021B1817"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2A4A702E"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04BE52AE"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14769902"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24D89342" w14:textId="77777777" w:rsidR="00E2723D" w:rsidRDefault="00E2723D" w:rsidP="00FE0037">
            <w:pPr>
              <w:pStyle w:val="TableParagraph"/>
              <w:rPr>
                <w:rFonts w:ascii="Times New Roman"/>
                <w:sz w:val="18"/>
              </w:rPr>
            </w:pPr>
          </w:p>
        </w:tc>
      </w:tr>
      <w:tr w:rsidR="00E2723D" w14:paraId="642F3D9E" w14:textId="77777777" w:rsidTr="00FE0037">
        <w:trPr>
          <w:gridAfter w:val="2"/>
          <w:wAfter w:w="172" w:type="dxa"/>
          <w:trHeight w:val="382"/>
        </w:trPr>
        <w:tc>
          <w:tcPr>
            <w:tcW w:w="1673" w:type="dxa"/>
            <w:tcBorders>
              <w:top w:val="single" w:sz="6" w:space="0" w:color="CCCCCC"/>
              <w:left w:val="nil"/>
              <w:bottom w:val="nil"/>
              <w:right w:val="nil"/>
            </w:tcBorders>
          </w:tcPr>
          <w:p w14:paraId="4CAE558B"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082" w:type="dxa"/>
            <w:tcBorders>
              <w:top w:val="single" w:sz="6" w:space="0" w:color="CCCCCC"/>
              <w:left w:val="nil"/>
              <w:bottom w:val="nil"/>
              <w:right w:val="nil"/>
            </w:tcBorders>
          </w:tcPr>
          <w:p w14:paraId="5714A058" w14:textId="77777777" w:rsidR="00E2723D" w:rsidRDefault="00E2723D" w:rsidP="00FE0037">
            <w:pPr>
              <w:pStyle w:val="TableParagraph"/>
              <w:spacing w:before="0"/>
              <w:ind w:left="224"/>
            </w:pPr>
            <w:r>
              <w:rPr>
                <w:b/>
                <w:sz w:val="21"/>
              </w:rPr>
              <w:t>Summary</w:t>
            </w:r>
          </w:p>
        </w:tc>
        <w:tc>
          <w:tcPr>
            <w:tcW w:w="1431" w:type="dxa"/>
            <w:gridSpan w:val="4"/>
            <w:tcBorders>
              <w:top w:val="single" w:sz="6" w:space="0" w:color="CCCCCC"/>
              <w:left w:val="nil"/>
              <w:bottom w:val="nil"/>
              <w:right w:val="nil"/>
            </w:tcBorders>
          </w:tcPr>
          <w:p w14:paraId="4D582A8E" w14:textId="77777777" w:rsidR="00E2723D" w:rsidRDefault="00E2723D" w:rsidP="00FE0037">
            <w:pPr>
              <w:pStyle w:val="TableParagraph"/>
              <w:spacing w:before="0"/>
              <w:ind w:left="183"/>
              <w:rPr>
                <w:i/>
                <w:color w:val="333333"/>
                <w:sz w:val="21"/>
              </w:rPr>
            </w:pPr>
            <w:r>
              <w:rPr>
                <w:b/>
                <w:sz w:val="21"/>
              </w:rPr>
              <w:t>Assignee</w:t>
            </w:r>
          </w:p>
        </w:tc>
        <w:tc>
          <w:tcPr>
            <w:tcW w:w="1206" w:type="dxa"/>
            <w:tcBorders>
              <w:top w:val="single" w:sz="6" w:space="0" w:color="CCCCCC"/>
              <w:left w:val="nil"/>
              <w:bottom w:val="nil"/>
              <w:right w:val="nil"/>
            </w:tcBorders>
          </w:tcPr>
          <w:p w14:paraId="4A657A94" w14:textId="77777777" w:rsidR="00E2723D" w:rsidRDefault="00E2723D" w:rsidP="00FE0037">
            <w:pPr>
              <w:pStyle w:val="TableParagraph"/>
              <w:spacing w:before="0"/>
              <w:ind w:left="148"/>
            </w:pPr>
            <w:r>
              <w:rPr>
                <w:b/>
                <w:sz w:val="21"/>
              </w:rPr>
              <w:t>Reporter</w:t>
            </w:r>
          </w:p>
        </w:tc>
        <w:tc>
          <w:tcPr>
            <w:tcW w:w="693" w:type="dxa"/>
            <w:gridSpan w:val="3"/>
            <w:tcBorders>
              <w:top w:val="single" w:sz="6" w:space="0" w:color="CCCCCC"/>
              <w:left w:val="nil"/>
              <w:bottom w:val="nil"/>
              <w:right w:val="nil"/>
            </w:tcBorders>
          </w:tcPr>
          <w:p w14:paraId="321C564F" w14:textId="77777777" w:rsidR="00E2723D" w:rsidRDefault="00E2723D" w:rsidP="00FE0037">
            <w:pPr>
              <w:pStyle w:val="TableParagraph"/>
              <w:spacing w:before="0"/>
              <w:rPr>
                <w:b/>
                <w:sz w:val="10"/>
              </w:rPr>
            </w:pPr>
            <w:r>
              <w:rPr>
                <w:b/>
                <w:w w:val="99"/>
                <w:sz w:val="21"/>
              </w:rPr>
              <w:t>P</w:t>
            </w:r>
          </w:p>
        </w:tc>
        <w:tc>
          <w:tcPr>
            <w:tcW w:w="885" w:type="dxa"/>
            <w:tcBorders>
              <w:top w:val="single" w:sz="6" w:space="0" w:color="CCCCCC"/>
              <w:left w:val="nil"/>
              <w:bottom w:val="nil"/>
              <w:right w:val="nil"/>
            </w:tcBorders>
          </w:tcPr>
          <w:p w14:paraId="0427E6AD" w14:textId="77777777" w:rsidR="00E2723D" w:rsidRDefault="00E2723D" w:rsidP="00FE0037">
            <w:pPr>
              <w:pStyle w:val="TableParagraph"/>
              <w:spacing w:before="0"/>
              <w:rPr>
                <w:b/>
                <w:sz w:val="13"/>
              </w:rPr>
            </w:pPr>
            <w:r>
              <w:rPr>
                <w:b/>
                <w:sz w:val="21"/>
              </w:rPr>
              <w:t>Status</w:t>
            </w:r>
          </w:p>
        </w:tc>
        <w:tc>
          <w:tcPr>
            <w:tcW w:w="1513" w:type="dxa"/>
            <w:gridSpan w:val="3"/>
            <w:tcBorders>
              <w:top w:val="single" w:sz="6" w:space="0" w:color="CCCCCC"/>
              <w:left w:val="nil"/>
              <w:bottom w:val="nil"/>
              <w:right w:val="nil"/>
            </w:tcBorders>
          </w:tcPr>
          <w:p w14:paraId="09C92363" w14:textId="77777777" w:rsidR="00E2723D" w:rsidRDefault="00E2723D" w:rsidP="00FE0037">
            <w:pPr>
              <w:pStyle w:val="TableParagraph"/>
              <w:spacing w:before="0"/>
              <w:ind w:right="158"/>
              <w:jc w:val="right"/>
              <w:rPr>
                <w:i/>
                <w:color w:val="333333"/>
                <w:sz w:val="21"/>
              </w:rPr>
            </w:pPr>
            <w:r>
              <w:rPr>
                <w:b/>
                <w:sz w:val="21"/>
              </w:rPr>
              <w:t>Resolution</w:t>
            </w:r>
          </w:p>
        </w:tc>
        <w:tc>
          <w:tcPr>
            <w:tcW w:w="1246" w:type="dxa"/>
            <w:gridSpan w:val="3"/>
            <w:tcBorders>
              <w:top w:val="single" w:sz="6" w:space="0" w:color="CCCCCC"/>
              <w:left w:val="nil"/>
              <w:bottom w:val="nil"/>
              <w:right w:val="nil"/>
            </w:tcBorders>
          </w:tcPr>
          <w:p w14:paraId="045F4AB6" w14:textId="77777777" w:rsidR="00E2723D" w:rsidRDefault="00E2723D" w:rsidP="00FE0037">
            <w:pPr>
              <w:pStyle w:val="TableParagraph"/>
              <w:spacing w:before="0"/>
              <w:ind w:left="150"/>
              <w:rPr>
                <w:color w:val="333333"/>
                <w:sz w:val="21"/>
              </w:rPr>
            </w:pPr>
            <w:r>
              <w:rPr>
                <w:b/>
                <w:sz w:val="21"/>
              </w:rPr>
              <w:t>Created</w:t>
            </w:r>
          </w:p>
        </w:tc>
        <w:tc>
          <w:tcPr>
            <w:tcW w:w="1970" w:type="dxa"/>
            <w:gridSpan w:val="4"/>
            <w:tcBorders>
              <w:top w:val="single" w:sz="6" w:space="0" w:color="CCCCCC"/>
              <w:left w:val="nil"/>
              <w:bottom w:val="nil"/>
              <w:right w:val="nil"/>
            </w:tcBorders>
          </w:tcPr>
          <w:p w14:paraId="56C1CF01" w14:textId="697A4E77" w:rsidR="00E2723D" w:rsidRDefault="00E2723D" w:rsidP="00FE0037">
            <w:pPr>
              <w:pStyle w:val="TableParagraph"/>
              <w:spacing w:before="0"/>
              <w:ind w:left="170"/>
              <w:rPr>
                <w:color w:val="333333"/>
                <w:sz w:val="21"/>
              </w:rPr>
            </w:pPr>
            <w:r>
              <w:rPr>
                <w:b/>
                <w:sz w:val="21"/>
              </w:rPr>
              <w:t>Updated</w:t>
            </w:r>
            <w:r>
              <w:rPr>
                <w:b/>
                <w:sz w:val="21"/>
              </w:rPr>
              <w:tab/>
            </w:r>
          </w:p>
        </w:tc>
      </w:tr>
      <w:tr w:rsidR="00E2723D" w14:paraId="072720AE" w14:textId="77777777" w:rsidTr="00FE0037">
        <w:trPr>
          <w:gridAfter w:val="2"/>
          <w:wAfter w:w="172" w:type="dxa"/>
          <w:trHeight w:val="382"/>
        </w:trPr>
        <w:tc>
          <w:tcPr>
            <w:tcW w:w="1673" w:type="dxa"/>
            <w:tcBorders>
              <w:top w:val="single" w:sz="6" w:space="0" w:color="CCCCCC"/>
              <w:left w:val="nil"/>
              <w:bottom w:val="nil"/>
              <w:right w:val="nil"/>
            </w:tcBorders>
            <w:hideMark/>
          </w:tcPr>
          <w:p w14:paraId="035BB197" w14:textId="77777777" w:rsidR="00E2723D" w:rsidRDefault="00E2723D" w:rsidP="00FE0037">
            <w:pPr>
              <w:pStyle w:val="TableParagraph"/>
              <w:spacing w:before="113"/>
              <w:ind w:right="221"/>
              <w:jc w:val="right"/>
              <w:rPr>
                <w:rFonts w:ascii="Arial"/>
                <w:sz w:val="21"/>
              </w:rPr>
            </w:pPr>
            <w:r>
              <w:rPr>
                <w:noProof/>
              </w:rPr>
              <w:drawing>
                <wp:inline distT="0" distB="0" distL="0" distR="0" wp14:anchorId="554C6514" wp14:editId="6ECEA441">
                  <wp:extent cx="123825" cy="123825"/>
                  <wp:effectExtent l="0" t="0" r="9525"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29" w:history="1">
              <w:r>
                <w:rPr>
                  <w:rStyle w:val="Hyperlink"/>
                  <w:color w:val="0052CC"/>
                  <w:sz w:val="21"/>
                </w:rPr>
                <w:t>REF-44</w:t>
              </w:r>
            </w:hyperlink>
          </w:p>
        </w:tc>
        <w:tc>
          <w:tcPr>
            <w:tcW w:w="4082" w:type="dxa"/>
            <w:tcBorders>
              <w:top w:val="single" w:sz="6" w:space="0" w:color="CCCCCC"/>
              <w:left w:val="nil"/>
              <w:bottom w:val="nil"/>
              <w:right w:val="nil"/>
            </w:tcBorders>
            <w:hideMark/>
          </w:tcPr>
          <w:p w14:paraId="6FB8A380" w14:textId="77777777" w:rsidR="00E2723D" w:rsidRDefault="00974803" w:rsidP="00FE0037">
            <w:pPr>
              <w:pStyle w:val="TableParagraph"/>
              <w:spacing w:before="115"/>
              <w:ind w:left="224"/>
              <w:rPr>
                <w:sz w:val="21"/>
              </w:rPr>
            </w:pPr>
            <w:hyperlink r:id="rId230"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Deed</w:t>
              </w:r>
              <w:r w:rsidR="00E2723D">
                <w:rPr>
                  <w:rStyle w:val="Hyperlink"/>
                  <w:color w:val="0052CC"/>
                  <w:spacing w:val="-4"/>
                  <w:sz w:val="21"/>
                </w:rPr>
                <w:t xml:space="preserve"> </w:t>
              </w:r>
              <w:r w:rsidR="00E2723D">
                <w:rPr>
                  <w:rStyle w:val="Hyperlink"/>
                  <w:color w:val="0052CC"/>
                  <w:sz w:val="21"/>
                </w:rPr>
                <w:t>Preparation</w:t>
              </w:r>
            </w:hyperlink>
          </w:p>
        </w:tc>
        <w:tc>
          <w:tcPr>
            <w:tcW w:w="1431" w:type="dxa"/>
            <w:gridSpan w:val="4"/>
            <w:tcBorders>
              <w:top w:val="single" w:sz="6" w:space="0" w:color="CCCCCC"/>
              <w:left w:val="nil"/>
              <w:bottom w:val="nil"/>
              <w:right w:val="nil"/>
            </w:tcBorders>
            <w:hideMark/>
          </w:tcPr>
          <w:p w14:paraId="196567CE" w14:textId="77777777" w:rsidR="00E2723D" w:rsidRDefault="00E2723D" w:rsidP="00FE0037">
            <w:pPr>
              <w:pStyle w:val="TableParagraph"/>
              <w:spacing w:before="115"/>
              <w:ind w:left="183"/>
              <w:rPr>
                <w:i/>
                <w:sz w:val="21"/>
              </w:rPr>
            </w:pPr>
            <w:r>
              <w:rPr>
                <w:i/>
                <w:color w:val="333333"/>
                <w:sz w:val="21"/>
              </w:rPr>
              <w:t>Unassigned</w:t>
            </w:r>
          </w:p>
        </w:tc>
        <w:tc>
          <w:tcPr>
            <w:tcW w:w="1206" w:type="dxa"/>
            <w:tcBorders>
              <w:top w:val="single" w:sz="6" w:space="0" w:color="CCCCCC"/>
              <w:left w:val="nil"/>
              <w:bottom w:val="nil"/>
              <w:right w:val="nil"/>
            </w:tcBorders>
            <w:hideMark/>
          </w:tcPr>
          <w:p w14:paraId="624BF884" w14:textId="6323DEDD" w:rsidR="00E2723D" w:rsidRDefault="00E2723D" w:rsidP="00FE0037">
            <w:pPr>
              <w:pStyle w:val="TableParagraph"/>
              <w:spacing w:before="115"/>
              <w:ind w:left="148"/>
              <w:rPr>
                <w:sz w:val="21"/>
              </w:rPr>
            </w:pPr>
            <w:proofErr w:type="spellStart"/>
            <w:r w:rsidRPr="00036424">
              <w:rPr>
                <w:sz w:val="21"/>
              </w:rPr>
              <w:t>Nura</w:t>
            </w:r>
            <w:proofErr w:type="spellEnd"/>
          </w:p>
        </w:tc>
        <w:tc>
          <w:tcPr>
            <w:tcW w:w="693" w:type="dxa"/>
            <w:gridSpan w:val="3"/>
            <w:tcBorders>
              <w:top w:val="single" w:sz="6" w:space="0" w:color="CCCCCC"/>
              <w:left w:val="nil"/>
              <w:bottom w:val="nil"/>
              <w:right w:val="nil"/>
            </w:tcBorders>
          </w:tcPr>
          <w:p w14:paraId="1789C004" w14:textId="77777777" w:rsidR="00E2723D" w:rsidRDefault="00E2723D" w:rsidP="00FE0037">
            <w:pPr>
              <w:pStyle w:val="TableParagraph"/>
              <w:spacing w:before="11"/>
              <w:rPr>
                <w:b/>
                <w:sz w:val="10"/>
              </w:rPr>
            </w:pPr>
          </w:p>
          <w:p w14:paraId="1A9807B0"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8803259" wp14:editId="391846FD">
                  <wp:extent cx="85725" cy="10477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885" w:type="dxa"/>
            <w:tcBorders>
              <w:top w:val="single" w:sz="6" w:space="0" w:color="CCCCCC"/>
              <w:left w:val="nil"/>
              <w:bottom w:val="nil"/>
              <w:right w:val="nil"/>
            </w:tcBorders>
          </w:tcPr>
          <w:p w14:paraId="556BA12F" w14:textId="77777777" w:rsidR="00E2723D" w:rsidRDefault="00E2723D" w:rsidP="00FE0037">
            <w:pPr>
              <w:pStyle w:val="TableParagraph"/>
              <w:spacing w:before="8"/>
              <w:rPr>
                <w:b/>
                <w:sz w:val="13"/>
              </w:rPr>
            </w:pPr>
          </w:p>
          <w:p w14:paraId="1D137566" w14:textId="77777777" w:rsidR="00E2723D" w:rsidRDefault="00E2723D" w:rsidP="00FE0037">
            <w:pPr>
              <w:pStyle w:val="TableParagraph"/>
              <w:ind w:left="86"/>
              <w:rPr>
                <w:b/>
                <w:sz w:val="15"/>
              </w:rPr>
            </w:pPr>
            <w:r>
              <w:rPr>
                <w:b/>
                <w:color w:val="13892B"/>
                <w:w w:val="105"/>
                <w:sz w:val="15"/>
              </w:rPr>
              <w:t>CLOSED</w:t>
            </w:r>
          </w:p>
        </w:tc>
        <w:tc>
          <w:tcPr>
            <w:tcW w:w="1513" w:type="dxa"/>
            <w:gridSpan w:val="3"/>
            <w:tcBorders>
              <w:top w:val="single" w:sz="6" w:space="0" w:color="CCCCCC"/>
              <w:left w:val="nil"/>
              <w:bottom w:val="nil"/>
              <w:right w:val="nil"/>
            </w:tcBorders>
            <w:hideMark/>
          </w:tcPr>
          <w:p w14:paraId="0E8B7E0F" w14:textId="77777777" w:rsidR="00E2723D" w:rsidRDefault="00E2723D" w:rsidP="00FE0037">
            <w:pPr>
              <w:pStyle w:val="TableParagraph"/>
              <w:spacing w:before="115"/>
              <w:ind w:right="158"/>
              <w:jc w:val="right"/>
              <w:rPr>
                <w:i/>
                <w:sz w:val="21"/>
              </w:rPr>
            </w:pPr>
            <w:r>
              <w:rPr>
                <w:i/>
                <w:color w:val="333333"/>
                <w:sz w:val="21"/>
              </w:rPr>
              <w:t>Unresolved</w:t>
            </w:r>
          </w:p>
        </w:tc>
        <w:tc>
          <w:tcPr>
            <w:tcW w:w="1246" w:type="dxa"/>
            <w:gridSpan w:val="3"/>
            <w:tcBorders>
              <w:top w:val="single" w:sz="6" w:space="0" w:color="CCCCCC"/>
              <w:left w:val="nil"/>
              <w:bottom w:val="nil"/>
              <w:right w:val="nil"/>
            </w:tcBorders>
            <w:hideMark/>
          </w:tcPr>
          <w:p w14:paraId="186FBB2D" w14:textId="77777777" w:rsidR="00E2723D" w:rsidRDefault="00E2723D" w:rsidP="00FE0037">
            <w:pPr>
              <w:pStyle w:val="TableParagraph"/>
              <w:spacing w:before="115"/>
              <w:ind w:left="150"/>
              <w:rPr>
                <w:sz w:val="21"/>
              </w:rPr>
            </w:pPr>
            <w:r>
              <w:rPr>
                <w:color w:val="333333"/>
                <w:sz w:val="21"/>
              </w:rPr>
              <w:t>26/Feb/20</w:t>
            </w:r>
          </w:p>
        </w:tc>
        <w:tc>
          <w:tcPr>
            <w:tcW w:w="1970" w:type="dxa"/>
            <w:gridSpan w:val="4"/>
            <w:tcBorders>
              <w:top w:val="single" w:sz="6" w:space="0" w:color="CCCCCC"/>
              <w:left w:val="nil"/>
              <w:bottom w:val="nil"/>
              <w:right w:val="nil"/>
            </w:tcBorders>
            <w:hideMark/>
          </w:tcPr>
          <w:p w14:paraId="116C69E5" w14:textId="77777777" w:rsidR="00E2723D" w:rsidRDefault="00E2723D" w:rsidP="00FE0037">
            <w:pPr>
              <w:pStyle w:val="TableParagraph"/>
              <w:spacing w:before="115"/>
              <w:ind w:left="170"/>
              <w:rPr>
                <w:sz w:val="21"/>
              </w:rPr>
            </w:pPr>
            <w:r>
              <w:rPr>
                <w:color w:val="333333"/>
                <w:sz w:val="21"/>
              </w:rPr>
              <w:t>16/Mar/20</w:t>
            </w:r>
          </w:p>
        </w:tc>
      </w:tr>
      <w:tr w:rsidR="00E2723D" w14:paraId="2C9969A8" w14:textId="77777777" w:rsidTr="00FE0037">
        <w:trPr>
          <w:gridAfter w:val="2"/>
          <w:wAfter w:w="172" w:type="dxa"/>
          <w:trHeight w:val="284"/>
        </w:trPr>
        <w:tc>
          <w:tcPr>
            <w:tcW w:w="1673" w:type="dxa"/>
          </w:tcPr>
          <w:p w14:paraId="031D6651" w14:textId="77777777" w:rsidR="00E2723D" w:rsidRDefault="00E2723D" w:rsidP="00FE0037">
            <w:pPr>
              <w:pStyle w:val="TableParagraph"/>
              <w:rPr>
                <w:rFonts w:ascii="Times New Roman"/>
                <w:sz w:val="18"/>
              </w:rPr>
            </w:pPr>
          </w:p>
        </w:tc>
        <w:tc>
          <w:tcPr>
            <w:tcW w:w="4082" w:type="dxa"/>
            <w:hideMark/>
          </w:tcPr>
          <w:p w14:paraId="19EAE042" w14:textId="77777777" w:rsidR="00E2723D" w:rsidRDefault="00974803" w:rsidP="00FE0037">
            <w:pPr>
              <w:pStyle w:val="TableParagraph"/>
              <w:spacing w:before="17"/>
              <w:ind w:left="224"/>
              <w:rPr>
                <w:rFonts w:ascii="Arial"/>
                <w:sz w:val="21"/>
              </w:rPr>
            </w:pPr>
            <w:hyperlink r:id="rId231" w:history="1">
              <w:r w:rsidR="00E2723D">
                <w:rPr>
                  <w:rStyle w:val="Hyperlink"/>
                  <w:color w:val="0052CC"/>
                  <w:sz w:val="21"/>
                </w:rPr>
                <w:t>button</w:t>
              </w:r>
              <w:r w:rsidR="00E2723D">
                <w:rPr>
                  <w:rStyle w:val="Hyperlink"/>
                  <w:color w:val="0052CC"/>
                  <w:spacing w:val="-4"/>
                  <w:sz w:val="21"/>
                </w:rPr>
                <w:t xml:space="preserve"> </w:t>
              </w:r>
              <w:r w:rsidR="00E2723D">
                <w:rPr>
                  <w:rStyle w:val="Hyperlink"/>
                  <w:color w:val="0052CC"/>
                  <w:sz w:val="21"/>
                </w:rPr>
                <w:t>in</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REF</w:t>
              </w:r>
              <w:r w:rsidR="00E2723D">
                <w:rPr>
                  <w:rStyle w:val="Hyperlink"/>
                  <w:color w:val="0052CC"/>
                  <w:spacing w:val="-3"/>
                  <w:sz w:val="21"/>
                </w:rPr>
                <w:t xml:space="preserve"> </w:t>
              </w:r>
              <w:r w:rsidR="00E2723D">
                <w:rPr>
                  <w:rStyle w:val="Hyperlink"/>
                  <w:color w:val="0052CC"/>
                  <w:sz w:val="21"/>
                </w:rPr>
                <w:t>dashboard.</w:t>
              </w:r>
            </w:hyperlink>
          </w:p>
        </w:tc>
        <w:tc>
          <w:tcPr>
            <w:tcW w:w="1431" w:type="dxa"/>
            <w:gridSpan w:val="4"/>
          </w:tcPr>
          <w:p w14:paraId="62AA0B9C" w14:textId="77777777" w:rsidR="00E2723D" w:rsidRDefault="00E2723D" w:rsidP="00FE0037">
            <w:pPr>
              <w:pStyle w:val="TableParagraph"/>
              <w:rPr>
                <w:rFonts w:ascii="Times New Roman"/>
                <w:sz w:val="18"/>
              </w:rPr>
            </w:pPr>
          </w:p>
        </w:tc>
        <w:tc>
          <w:tcPr>
            <w:tcW w:w="1206" w:type="dxa"/>
            <w:hideMark/>
          </w:tcPr>
          <w:p w14:paraId="308C4307" w14:textId="4495216A" w:rsidR="00E2723D" w:rsidRDefault="00E2723D" w:rsidP="00FE0037">
            <w:pPr>
              <w:pStyle w:val="TableParagraph"/>
              <w:spacing w:before="17"/>
              <w:ind w:left="148"/>
              <w:rPr>
                <w:rFonts w:ascii="Arial"/>
                <w:sz w:val="21"/>
              </w:rPr>
            </w:pPr>
            <w:proofErr w:type="spellStart"/>
            <w:r w:rsidRPr="00036424">
              <w:rPr>
                <w:sz w:val="21"/>
              </w:rPr>
              <w:t>Badamas</w:t>
            </w:r>
            <w:proofErr w:type="spellEnd"/>
          </w:p>
        </w:tc>
        <w:tc>
          <w:tcPr>
            <w:tcW w:w="693" w:type="dxa"/>
            <w:gridSpan w:val="3"/>
          </w:tcPr>
          <w:p w14:paraId="0FF437D7" w14:textId="77777777" w:rsidR="00E2723D" w:rsidRDefault="00E2723D" w:rsidP="00FE0037">
            <w:pPr>
              <w:pStyle w:val="TableParagraph"/>
              <w:rPr>
                <w:rFonts w:ascii="Times New Roman"/>
                <w:sz w:val="18"/>
              </w:rPr>
            </w:pPr>
          </w:p>
        </w:tc>
        <w:tc>
          <w:tcPr>
            <w:tcW w:w="885" w:type="dxa"/>
          </w:tcPr>
          <w:p w14:paraId="270EF3D8" w14:textId="77777777" w:rsidR="00E2723D" w:rsidRDefault="00E2723D" w:rsidP="00FE0037">
            <w:pPr>
              <w:pStyle w:val="TableParagraph"/>
              <w:rPr>
                <w:rFonts w:ascii="Times New Roman"/>
                <w:sz w:val="18"/>
              </w:rPr>
            </w:pPr>
          </w:p>
        </w:tc>
        <w:tc>
          <w:tcPr>
            <w:tcW w:w="1513" w:type="dxa"/>
            <w:gridSpan w:val="3"/>
          </w:tcPr>
          <w:p w14:paraId="03AD7CEA" w14:textId="77777777" w:rsidR="00E2723D" w:rsidRDefault="00E2723D" w:rsidP="00FE0037">
            <w:pPr>
              <w:pStyle w:val="TableParagraph"/>
              <w:rPr>
                <w:rFonts w:ascii="Times New Roman"/>
                <w:sz w:val="18"/>
              </w:rPr>
            </w:pPr>
          </w:p>
        </w:tc>
        <w:tc>
          <w:tcPr>
            <w:tcW w:w="1246" w:type="dxa"/>
            <w:gridSpan w:val="3"/>
          </w:tcPr>
          <w:p w14:paraId="319DCF83" w14:textId="77777777" w:rsidR="00E2723D" w:rsidRDefault="00E2723D" w:rsidP="00FE0037">
            <w:pPr>
              <w:pStyle w:val="TableParagraph"/>
              <w:rPr>
                <w:rFonts w:ascii="Times New Roman"/>
                <w:sz w:val="18"/>
              </w:rPr>
            </w:pPr>
          </w:p>
        </w:tc>
        <w:tc>
          <w:tcPr>
            <w:tcW w:w="1970" w:type="dxa"/>
            <w:gridSpan w:val="4"/>
          </w:tcPr>
          <w:p w14:paraId="0E2E9867" w14:textId="77777777" w:rsidR="00E2723D" w:rsidRDefault="00E2723D" w:rsidP="00FE0037">
            <w:pPr>
              <w:pStyle w:val="TableParagraph"/>
              <w:rPr>
                <w:rFonts w:ascii="Times New Roman"/>
                <w:sz w:val="18"/>
              </w:rPr>
            </w:pPr>
          </w:p>
        </w:tc>
      </w:tr>
      <w:tr w:rsidR="00E2723D" w14:paraId="0E4C700D" w14:textId="77777777" w:rsidTr="00FE0037">
        <w:trPr>
          <w:gridAfter w:val="2"/>
          <w:wAfter w:w="172" w:type="dxa"/>
          <w:trHeight w:val="385"/>
        </w:trPr>
        <w:tc>
          <w:tcPr>
            <w:tcW w:w="1673" w:type="dxa"/>
            <w:tcBorders>
              <w:top w:val="nil"/>
              <w:left w:val="nil"/>
              <w:bottom w:val="single" w:sz="6" w:space="0" w:color="CCCCCC"/>
              <w:right w:val="nil"/>
            </w:tcBorders>
          </w:tcPr>
          <w:p w14:paraId="14771B64" w14:textId="77777777" w:rsidR="00E2723D" w:rsidRDefault="00E2723D" w:rsidP="00FE0037">
            <w:pPr>
              <w:pStyle w:val="TableParagraph"/>
              <w:rPr>
                <w:rFonts w:ascii="Times New Roman"/>
                <w:sz w:val="18"/>
              </w:rPr>
            </w:pPr>
          </w:p>
        </w:tc>
        <w:tc>
          <w:tcPr>
            <w:tcW w:w="4082" w:type="dxa"/>
            <w:tcBorders>
              <w:top w:val="nil"/>
              <w:left w:val="nil"/>
              <w:bottom w:val="single" w:sz="6" w:space="0" w:color="CCCCCC"/>
              <w:right w:val="nil"/>
            </w:tcBorders>
          </w:tcPr>
          <w:p w14:paraId="38627823" w14:textId="77777777" w:rsidR="00E2723D" w:rsidRDefault="00E2723D" w:rsidP="00FE0037">
            <w:pPr>
              <w:pStyle w:val="TableParagraph"/>
              <w:rPr>
                <w:rFonts w:ascii="Times New Roman"/>
                <w:sz w:val="18"/>
              </w:rPr>
            </w:pPr>
          </w:p>
        </w:tc>
        <w:tc>
          <w:tcPr>
            <w:tcW w:w="1431" w:type="dxa"/>
            <w:gridSpan w:val="4"/>
            <w:tcBorders>
              <w:top w:val="nil"/>
              <w:left w:val="nil"/>
              <w:bottom w:val="single" w:sz="6" w:space="0" w:color="CCCCCC"/>
              <w:right w:val="nil"/>
            </w:tcBorders>
          </w:tcPr>
          <w:p w14:paraId="34A7A205" w14:textId="77777777" w:rsidR="00E2723D" w:rsidRDefault="00E2723D" w:rsidP="00FE0037">
            <w:pPr>
              <w:pStyle w:val="TableParagraph"/>
              <w:rPr>
                <w:rFonts w:ascii="Times New Roman"/>
                <w:sz w:val="18"/>
              </w:rPr>
            </w:pPr>
          </w:p>
        </w:tc>
        <w:tc>
          <w:tcPr>
            <w:tcW w:w="1206" w:type="dxa"/>
            <w:tcBorders>
              <w:top w:val="nil"/>
              <w:left w:val="nil"/>
              <w:bottom w:val="single" w:sz="6" w:space="0" w:color="CCCCCC"/>
              <w:right w:val="nil"/>
            </w:tcBorders>
            <w:hideMark/>
          </w:tcPr>
          <w:p w14:paraId="1DFF6259" w14:textId="2DE993FB" w:rsidR="00E2723D" w:rsidRDefault="00974803" w:rsidP="00FE0037">
            <w:pPr>
              <w:pStyle w:val="TableParagraph"/>
              <w:spacing w:before="17"/>
              <w:ind w:left="148"/>
              <w:rPr>
                <w:rFonts w:ascii="Arial"/>
                <w:sz w:val="21"/>
              </w:rPr>
            </w:pPr>
            <w:hyperlink r:id="rId232" w:history="1"/>
          </w:p>
        </w:tc>
        <w:tc>
          <w:tcPr>
            <w:tcW w:w="693" w:type="dxa"/>
            <w:gridSpan w:val="3"/>
            <w:tcBorders>
              <w:top w:val="nil"/>
              <w:left w:val="nil"/>
              <w:bottom w:val="single" w:sz="6" w:space="0" w:color="CCCCCC"/>
              <w:right w:val="nil"/>
            </w:tcBorders>
          </w:tcPr>
          <w:p w14:paraId="696CC393" w14:textId="77777777" w:rsidR="00E2723D" w:rsidRDefault="00E2723D" w:rsidP="00FE0037">
            <w:pPr>
              <w:pStyle w:val="TableParagraph"/>
              <w:rPr>
                <w:rFonts w:ascii="Times New Roman"/>
                <w:sz w:val="18"/>
              </w:rPr>
            </w:pPr>
          </w:p>
        </w:tc>
        <w:tc>
          <w:tcPr>
            <w:tcW w:w="885" w:type="dxa"/>
            <w:tcBorders>
              <w:top w:val="nil"/>
              <w:left w:val="nil"/>
              <w:bottom w:val="single" w:sz="6" w:space="0" w:color="CCCCCC"/>
              <w:right w:val="nil"/>
            </w:tcBorders>
          </w:tcPr>
          <w:p w14:paraId="0C97D70A" w14:textId="77777777" w:rsidR="00E2723D" w:rsidRDefault="00E2723D" w:rsidP="00FE0037">
            <w:pPr>
              <w:pStyle w:val="TableParagraph"/>
              <w:rPr>
                <w:rFonts w:ascii="Times New Roman"/>
                <w:sz w:val="18"/>
              </w:rPr>
            </w:pPr>
          </w:p>
        </w:tc>
        <w:tc>
          <w:tcPr>
            <w:tcW w:w="1513" w:type="dxa"/>
            <w:gridSpan w:val="3"/>
            <w:tcBorders>
              <w:top w:val="nil"/>
              <w:left w:val="nil"/>
              <w:bottom w:val="single" w:sz="6" w:space="0" w:color="CCCCCC"/>
              <w:right w:val="nil"/>
            </w:tcBorders>
          </w:tcPr>
          <w:p w14:paraId="38215F0B" w14:textId="77777777" w:rsidR="00E2723D" w:rsidRDefault="00E2723D" w:rsidP="00FE0037">
            <w:pPr>
              <w:pStyle w:val="TableParagraph"/>
              <w:rPr>
                <w:rFonts w:ascii="Times New Roman"/>
                <w:sz w:val="18"/>
              </w:rPr>
            </w:pPr>
          </w:p>
        </w:tc>
        <w:tc>
          <w:tcPr>
            <w:tcW w:w="1246" w:type="dxa"/>
            <w:gridSpan w:val="3"/>
            <w:tcBorders>
              <w:top w:val="nil"/>
              <w:left w:val="nil"/>
              <w:bottom w:val="single" w:sz="6" w:space="0" w:color="CCCCCC"/>
              <w:right w:val="nil"/>
            </w:tcBorders>
          </w:tcPr>
          <w:p w14:paraId="7347FC9D" w14:textId="77777777" w:rsidR="00E2723D" w:rsidRDefault="00E2723D" w:rsidP="00FE0037">
            <w:pPr>
              <w:pStyle w:val="TableParagraph"/>
              <w:rPr>
                <w:rFonts w:ascii="Times New Roman"/>
                <w:sz w:val="18"/>
              </w:rPr>
            </w:pPr>
          </w:p>
        </w:tc>
        <w:tc>
          <w:tcPr>
            <w:tcW w:w="1970" w:type="dxa"/>
            <w:gridSpan w:val="4"/>
            <w:tcBorders>
              <w:top w:val="nil"/>
              <w:left w:val="nil"/>
              <w:bottom w:val="single" w:sz="6" w:space="0" w:color="CCCCCC"/>
              <w:right w:val="nil"/>
            </w:tcBorders>
          </w:tcPr>
          <w:p w14:paraId="2BB30826" w14:textId="77777777" w:rsidR="00E2723D" w:rsidRDefault="00E2723D" w:rsidP="00FE0037">
            <w:pPr>
              <w:pStyle w:val="TableParagraph"/>
              <w:rPr>
                <w:rFonts w:ascii="Times New Roman"/>
                <w:sz w:val="18"/>
              </w:rPr>
            </w:pPr>
          </w:p>
        </w:tc>
      </w:tr>
      <w:tr w:rsidR="00E2723D" w14:paraId="36E9BFD4" w14:textId="77777777" w:rsidTr="00FE0037">
        <w:trPr>
          <w:gridAfter w:val="1"/>
          <w:wAfter w:w="97" w:type="dxa"/>
          <w:trHeight w:val="382"/>
        </w:trPr>
        <w:tc>
          <w:tcPr>
            <w:tcW w:w="1673" w:type="dxa"/>
            <w:tcBorders>
              <w:top w:val="single" w:sz="6" w:space="0" w:color="CCCCCC"/>
              <w:left w:val="nil"/>
              <w:bottom w:val="nil"/>
              <w:right w:val="nil"/>
            </w:tcBorders>
            <w:hideMark/>
          </w:tcPr>
          <w:p w14:paraId="257358D3" w14:textId="77777777" w:rsidR="00E2723D" w:rsidRDefault="00E2723D" w:rsidP="00FE0037">
            <w:pPr>
              <w:pStyle w:val="TableParagraph"/>
              <w:spacing w:before="113"/>
              <w:ind w:right="221"/>
              <w:jc w:val="right"/>
              <w:rPr>
                <w:sz w:val="21"/>
              </w:rPr>
            </w:pPr>
            <w:r>
              <w:rPr>
                <w:noProof/>
              </w:rPr>
              <w:drawing>
                <wp:inline distT="0" distB="0" distL="0" distR="0" wp14:anchorId="73683CC3" wp14:editId="00EFF16A">
                  <wp:extent cx="123825" cy="1238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33" w:history="1">
              <w:r>
                <w:rPr>
                  <w:rStyle w:val="Hyperlink"/>
                  <w:color w:val="0052CC"/>
                  <w:sz w:val="21"/>
                </w:rPr>
                <w:t>REF-45</w:t>
              </w:r>
            </w:hyperlink>
          </w:p>
        </w:tc>
        <w:tc>
          <w:tcPr>
            <w:tcW w:w="4100" w:type="dxa"/>
            <w:gridSpan w:val="3"/>
            <w:tcBorders>
              <w:top w:val="single" w:sz="6" w:space="0" w:color="CCCCCC"/>
              <w:left w:val="nil"/>
              <w:bottom w:val="nil"/>
              <w:right w:val="nil"/>
            </w:tcBorders>
            <w:hideMark/>
          </w:tcPr>
          <w:p w14:paraId="55234FAC" w14:textId="77777777" w:rsidR="00E2723D" w:rsidRDefault="00974803" w:rsidP="00FE0037">
            <w:pPr>
              <w:pStyle w:val="TableParagraph"/>
              <w:spacing w:before="115"/>
              <w:ind w:left="224"/>
              <w:rPr>
                <w:sz w:val="21"/>
              </w:rPr>
            </w:pPr>
            <w:hyperlink r:id="rId234"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2"/>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2"/>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Deed</w:t>
              </w:r>
            </w:hyperlink>
          </w:p>
        </w:tc>
        <w:tc>
          <w:tcPr>
            <w:tcW w:w="1413" w:type="dxa"/>
            <w:gridSpan w:val="2"/>
            <w:tcBorders>
              <w:top w:val="single" w:sz="6" w:space="0" w:color="CCCCCC"/>
              <w:left w:val="nil"/>
              <w:bottom w:val="nil"/>
              <w:right w:val="nil"/>
            </w:tcBorders>
            <w:hideMark/>
          </w:tcPr>
          <w:p w14:paraId="46B45C17"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103DB9B2" w14:textId="4900675A"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2B09A540" w14:textId="77777777" w:rsidR="00E2723D" w:rsidRDefault="00E2723D" w:rsidP="00FE0037">
            <w:pPr>
              <w:pStyle w:val="TableParagraph"/>
              <w:spacing w:before="11"/>
              <w:rPr>
                <w:b/>
                <w:sz w:val="10"/>
              </w:rPr>
            </w:pPr>
          </w:p>
          <w:p w14:paraId="2C155BF2"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00D2AA1" wp14:editId="64292207">
                  <wp:extent cx="85725" cy="1047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4A7528A2" w14:textId="77777777" w:rsidR="00E2723D" w:rsidRDefault="00E2723D" w:rsidP="00FE0037">
            <w:pPr>
              <w:pStyle w:val="TableParagraph"/>
              <w:spacing w:before="8"/>
              <w:rPr>
                <w:b/>
                <w:sz w:val="13"/>
              </w:rPr>
            </w:pPr>
          </w:p>
          <w:p w14:paraId="0BA4A0E7"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45BD6D6C"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0F1BA839" w14:textId="77777777" w:rsidR="00E2723D" w:rsidRDefault="00E2723D" w:rsidP="00FE0037">
            <w:pPr>
              <w:pStyle w:val="TableParagraph"/>
              <w:spacing w:before="115"/>
              <w:ind w:left="146"/>
              <w:rPr>
                <w:sz w:val="21"/>
              </w:rPr>
            </w:pPr>
            <w:r>
              <w:rPr>
                <w:color w:val="333333"/>
                <w:sz w:val="21"/>
              </w:rPr>
              <w:t>26/Feb/20</w:t>
            </w:r>
          </w:p>
        </w:tc>
        <w:tc>
          <w:tcPr>
            <w:tcW w:w="1971" w:type="dxa"/>
            <w:gridSpan w:val="4"/>
            <w:tcBorders>
              <w:top w:val="single" w:sz="6" w:space="0" w:color="CCCCCC"/>
              <w:left w:val="nil"/>
              <w:bottom w:val="nil"/>
              <w:right w:val="nil"/>
            </w:tcBorders>
            <w:hideMark/>
          </w:tcPr>
          <w:p w14:paraId="331139F8" w14:textId="77777777" w:rsidR="00E2723D" w:rsidRDefault="00E2723D" w:rsidP="00FE0037">
            <w:pPr>
              <w:pStyle w:val="TableParagraph"/>
              <w:spacing w:before="115"/>
              <w:ind w:left="165"/>
              <w:rPr>
                <w:sz w:val="21"/>
              </w:rPr>
            </w:pPr>
            <w:r>
              <w:rPr>
                <w:color w:val="333333"/>
                <w:sz w:val="21"/>
              </w:rPr>
              <w:t>19/May/20</w:t>
            </w:r>
          </w:p>
        </w:tc>
      </w:tr>
      <w:tr w:rsidR="00E2723D" w14:paraId="7A66FE6D" w14:textId="77777777" w:rsidTr="00FE0037">
        <w:trPr>
          <w:gridAfter w:val="1"/>
          <w:wAfter w:w="97" w:type="dxa"/>
          <w:trHeight w:val="284"/>
        </w:trPr>
        <w:tc>
          <w:tcPr>
            <w:tcW w:w="1673" w:type="dxa"/>
          </w:tcPr>
          <w:p w14:paraId="4070EE99" w14:textId="77777777" w:rsidR="00E2723D" w:rsidRDefault="00E2723D" w:rsidP="00FE0037">
            <w:pPr>
              <w:pStyle w:val="TableParagraph"/>
              <w:rPr>
                <w:rFonts w:ascii="Times New Roman"/>
                <w:sz w:val="20"/>
              </w:rPr>
            </w:pPr>
          </w:p>
        </w:tc>
        <w:tc>
          <w:tcPr>
            <w:tcW w:w="4100" w:type="dxa"/>
            <w:gridSpan w:val="3"/>
            <w:hideMark/>
          </w:tcPr>
          <w:p w14:paraId="477E4178" w14:textId="77777777" w:rsidR="00E2723D" w:rsidRDefault="00974803" w:rsidP="00FE0037">
            <w:pPr>
              <w:pStyle w:val="TableParagraph"/>
              <w:spacing w:before="17"/>
              <w:ind w:left="224"/>
              <w:rPr>
                <w:rFonts w:ascii="Arial"/>
                <w:sz w:val="21"/>
              </w:rPr>
            </w:pPr>
            <w:hyperlink r:id="rId235" w:history="1">
              <w:r w:rsidR="00E2723D">
                <w:rPr>
                  <w:rStyle w:val="Hyperlink"/>
                  <w:color w:val="0052CC"/>
                  <w:sz w:val="21"/>
                </w:rPr>
                <w:t>Preparation</w:t>
              </w:r>
              <w:r w:rsidR="00E2723D">
                <w:rPr>
                  <w:rStyle w:val="Hyperlink"/>
                  <w:color w:val="0052CC"/>
                  <w:spacing w:val="-4"/>
                  <w:sz w:val="21"/>
                </w:rPr>
                <w:t xml:space="preserve"> </w:t>
              </w:r>
              <w:r w:rsidR="00E2723D">
                <w:rPr>
                  <w:rStyle w:val="Hyperlink"/>
                  <w:color w:val="0052CC"/>
                  <w:sz w:val="21"/>
                </w:rPr>
                <w:t>fields</w:t>
              </w:r>
            </w:hyperlink>
          </w:p>
        </w:tc>
        <w:tc>
          <w:tcPr>
            <w:tcW w:w="1413" w:type="dxa"/>
            <w:gridSpan w:val="2"/>
          </w:tcPr>
          <w:p w14:paraId="51A262EC" w14:textId="77777777" w:rsidR="00E2723D" w:rsidRDefault="00E2723D" w:rsidP="00FE0037">
            <w:pPr>
              <w:pStyle w:val="TableParagraph"/>
              <w:rPr>
                <w:rFonts w:ascii="Times New Roman"/>
                <w:sz w:val="20"/>
              </w:rPr>
            </w:pPr>
          </w:p>
        </w:tc>
        <w:tc>
          <w:tcPr>
            <w:tcW w:w="1206" w:type="dxa"/>
            <w:hideMark/>
          </w:tcPr>
          <w:p w14:paraId="5DB9D8C4" w14:textId="506B521E"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3DBDB9A9" w14:textId="77777777" w:rsidR="00E2723D" w:rsidRDefault="00E2723D" w:rsidP="00FE0037">
            <w:pPr>
              <w:pStyle w:val="TableParagraph"/>
              <w:rPr>
                <w:rFonts w:ascii="Times New Roman"/>
                <w:sz w:val="20"/>
              </w:rPr>
            </w:pPr>
          </w:p>
        </w:tc>
        <w:tc>
          <w:tcPr>
            <w:tcW w:w="1131" w:type="dxa"/>
            <w:gridSpan w:val="4"/>
          </w:tcPr>
          <w:p w14:paraId="328855CC" w14:textId="77777777" w:rsidR="00E2723D" w:rsidRDefault="00E2723D" w:rsidP="00FE0037">
            <w:pPr>
              <w:pStyle w:val="TableParagraph"/>
              <w:rPr>
                <w:rFonts w:ascii="Times New Roman"/>
                <w:sz w:val="20"/>
              </w:rPr>
            </w:pPr>
          </w:p>
        </w:tc>
        <w:tc>
          <w:tcPr>
            <w:tcW w:w="1529" w:type="dxa"/>
            <w:gridSpan w:val="2"/>
          </w:tcPr>
          <w:p w14:paraId="33503EF0" w14:textId="77777777" w:rsidR="00E2723D" w:rsidRDefault="00E2723D" w:rsidP="00FE0037">
            <w:pPr>
              <w:pStyle w:val="TableParagraph"/>
              <w:rPr>
                <w:rFonts w:ascii="Times New Roman"/>
                <w:sz w:val="20"/>
              </w:rPr>
            </w:pPr>
          </w:p>
        </w:tc>
        <w:tc>
          <w:tcPr>
            <w:tcW w:w="1247" w:type="dxa"/>
            <w:gridSpan w:val="3"/>
          </w:tcPr>
          <w:p w14:paraId="288B5023" w14:textId="77777777" w:rsidR="00E2723D" w:rsidRDefault="00E2723D" w:rsidP="00FE0037">
            <w:pPr>
              <w:pStyle w:val="TableParagraph"/>
              <w:rPr>
                <w:rFonts w:ascii="Times New Roman"/>
                <w:sz w:val="20"/>
              </w:rPr>
            </w:pPr>
          </w:p>
        </w:tc>
        <w:tc>
          <w:tcPr>
            <w:tcW w:w="1971" w:type="dxa"/>
            <w:gridSpan w:val="4"/>
          </w:tcPr>
          <w:p w14:paraId="038E051E" w14:textId="77777777" w:rsidR="00E2723D" w:rsidRDefault="00E2723D" w:rsidP="00FE0037">
            <w:pPr>
              <w:pStyle w:val="TableParagraph"/>
              <w:rPr>
                <w:rFonts w:ascii="Times New Roman"/>
                <w:sz w:val="20"/>
              </w:rPr>
            </w:pPr>
          </w:p>
        </w:tc>
      </w:tr>
      <w:tr w:rsidR="00E2723D" w14:paraId="55073AFC" w14:textId="77777777" w:rsidTr="00FE0037">
        <w:trPr>
          <w:gridAfter w:val="1"/>
          <w:wAfter w:w="97" w:type="dxa"/>
          <w:trHeight w:val="385"/>
        </w:trPr>
        <w:tc>
          <w:tcPr>
            <w:tcW w:w="1673" w:type="dxa"/>
            <w:tcBorders>
              <w:top w:val="nil"/>
              <w:left w:val="nil"/>
              <w:bottom w:val="single" w:sz="6" w:space="0" w:color="CCCCCC"/>
              <w:right w:val="nil"/>
            </w:tcBorders>
          </w:tcPr>
          <w:p w14:paraId="5C3B9415"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74ACC676"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23469F18"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675229DE" w14:textId="74DEC392" w:rsidR="00E2723D" w:rsidRDefault="00974803" w:rsidP="00FE0037">
            <w:pPr>
              <w:pStyle w:val="TableParagraph"/>
              <w:spacing w:before="17"/>
              <w:ind w:left="147"/>
              <w:rPr>
                <w:rFonts w:ascii="Arial"/>
                <w:sz w:val="21"/>
              </w:rPr>
            </w:pPr>
            <w:hyperlink r:id="rId236" w:history="1"/>
          </w:p>
        </w:tc>
        <w:tc>
          <w:tcPr>
            <w:tcW w:w="504" w:type="dxa"/>
            <w:gridSpan w:val="2"/>
            <w:tcBorders>
              <w:top w:val="nil"/>
              <w:left w:val="nil"/>
              <w:bottom w:val="single" w:sz="6" w:space="0" w:color="CCCCCC"/>
              <w:right w:val="nil"/>
            </w:tcBorders>
          </w:tcPr>
          <w:p w14:paraId="561D14CB"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34B3A635"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AFC1FC2"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655B53E1"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7BADC90F" w14:textId="77777777" w:rsidR="00E2723D" w:rsidRDefault="00E2723D" w:rsidP="00FE0037">
            <w:pPr>
              <w:pStyle w:val="TableParagraph"/>
              <w:rPr>
                <w:rFonts w:ascii="Times New Roman"/>
                <w:sz w:val="20"/>
              </w:rPr>
            </w:pPr>
          </w:p>
        </w:tc>
      </w:tr>
      <w:tr w:rsidR="00E2723D" w14:paraId="62E531ED" w14:textId="77777777" w:rsidTr="00FE0037">
        <w:trPr>
          <w:gridAfter w:val="1"/>
          <w:wAfter w:w="97" w:type="dxa"/>
          <w:trHeight w:val="382"/>
        </w:trPr>
        <w:tc>
          <w:tcPr>
            <w:tcW w:w="1673" w:type="dxa"/>
            <w:tcBorders>
              <w:top w:val="single" w:sz="6" w:space="0" w:color="CCCCCC"/>
              <w:left w:val="nil"/>
              <w:bottom w:val="nil"/>
              <w:right w:val="nil"/>
            </w:tcBorders>
            <w:hideMark/>
          </w:tcPr>
          <w:p w14:paraId="116EBD2D" w14:textId="77777777" w:rsidR="00E2723D" w:rsidRDefault="00E2723D" w:rsidP="00FE0037">
            <w:pPr>
              <w:pStyle w:val="TableParagraph"/>
              <w:spacing w:before="113"/>
              <w:ind w:right="221"/>
              <w:jc w:val="right"/>
              <w:rPr>
                <w:rFonts w:ascii="Arial"/>
                <w:sz w:val="21"/>
              </w:rPr>
            </w:pPr>
            <w:r>
              <w:rPr>
                <w:noProof/>
              </w:rPr>
              <w:drawing>
                <wp:inline distT="0" distB="0" distL="0" distR="0" wp14:anchorId="190B4D16" wp14:editId="6198FB63">
                  <wp:extent cx="123825" cy="123825"/>
                  <wp:effectExtent l="0" t="0" r="9525"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37" w:history="1">
              <w:r>
                <w:rPr>
                  <w:rStyle w:val="Hyperlink"/>
                  <w:color w:val="0052CC"/>
                  <w:sz w:val="21"/>
                </w:rPr>
                <w:t>REF-46</w:t>
              </w:r>
            </w:hyperlink>
          </w:p>
        </w:tc>
        <w:tc>
          <w:tcPr>
            <w:tcW w:w="4100" w:type="dxa"/>
            <w:gridSpan w:val="3"/>
            <w:tcBorders>
              <w:top w:val="single" w:sz="6" w:space="0" w:color="CCCCCC"/>
              <w:left w:val="nil"/>
              <w:bottom w:val="nil"/>
              <w:right w:val="nil"/>
            </w:tcBorders>
            <w:hideMark/>
          </w:tcPr>
          <w:p w14:paraId="605C22D7" w14:textId="77777777" w:rsidR="00E2723D" w:rsidRDefault="00974803" w:rsidP="00FE0037">
            <w:pPr>
              <w:pStyle w:val="TableParagraph"/>
              <w:spacing w:before="115"/>
              <w:ind w:left="224"/>
              <w:rPr>
                <w:sz w:val="21"/>
              </w:rPr>
            </w:pPr>
            <w:hyperlink r:id="rId238"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need</w:t>
              </w:r>
              <w:r w:rsidR="00E2723D">
                <w:rPr>
                  <w:rStyle w:val="Hyperlink"/>
                  <w:color w:val="0052CC"/>
                  <w:spacing w:val="-2"/>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Notice</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Approval</w:t>
              </w:r>
            </w:hyperlink>
          </w:p>
        </w:tc>
        <w:tc>
          <w:tcPr>
            <w:tcW w:w="1413" w:type="dxa"/>
            <w:gridSpan w:val="2"/>
            <w:tcBorders>
              <w:top w:val="single" w:sz="6" w:space="0" w:color="CCCCCC"/>
              <w:left w:val="nil"/>
              <w:bottom w:val="nil"/>
              <w:right w:val="nil"/>
            </w:tcBorders>
            <w:hideMark/>
          </w:tcPr>
          <w:p w14:paraId="49B1747C"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37CEA5D8" w14:textId="1130FFE3"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0DBD1F6C" w14:textId="77777777" w:rsidR="00E2723D" w:rsidRDefault="00E2723D" w:rsidP="00FE0037">
            <w:pPr>
              <w:pStyle w:val="TableParagraph"/>
              <w:spacing w:before="11"/>
              <w:rPr>
                <w:b/>
                <w:sz w:val="10"/>
              </w:rPr>
            </w:pPr>
          </w:p>
          <w:p w14:paraId="2B6B1E72"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44F10039" wp14:editId="6CA25CD3">
                  <wp:extent cx="85725" cy="104775"/>
                  <wp:effectExtent l="0" t="0" r="9525"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477BB555" w14:textId="77777777" w:rsidR="00E2723D" w:rsidRDefault="00E2723D" w:rsidP="00FE0037">
            <w:pPr>
              <w:pStyle w:val="TableParagraph"/>
              <w:spacing w:before="8"/>
              <w:rPr>
                <w:b/>
                <w:sz w:val="13"/>
              </w:rPr>
            </w:pPr>
          </w:p>
          <w:p w14:paraId="6FE86760"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41D2C47D"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4DC8B791" w14:textId="77777777" w:rsidR="00E2723D" w:rsidRDefault="00E2723D" w:rsidP="00FE0037">
            <w:pPr>
              <w:pStyle w:val="TableParagraph"/>
              <w:spacing w:before="115"/>
              <w:ind w:left="146"/>
              <w:rPr>
                <w:sz w:val="21"/>
              </w:rPr>
            </w:pPr>
            <w:r>
              <w:rPr>
                <w:color w:val="333333"/>
                <w:sz w:val="21"/>
              </w:rPr>
              <w:t>27/Feb/20</w:t>
            </w:r>
          </w:p>
        </w:tc>
        <w:tc>
          <w:tcPr>
            <w:tcW w:w="1971" w:type="dxa"/>
            <w:gridSpan w:val="4"/>
            <w:tcBorders>
              <w:top w:val="single" w:sz="6" w:space="0" w:color="CCCCCC"/>
              <w:left w:val="nil"/>
              <w:bottom w:val="nil"/>
              <w:right w:val="nil"/>
            </w:tcBorders>
            <w:hideMark/>
          </w:tcPr>
          <w:p w14:paraId="28370C72" w14:textId="77777777" w:rsidR="00E2723D" w:rsidRDefault="00E2723D" w:rsidP="00FE0037">
            <w:pPr>
              <w:pStyle w:val="TableParagraph"/>
              <w:spacing w:before="115"/>
              <w:ind w:left="165"/>
              <w:rPr>
                <w:sz w:val="21"/>
              </w:rPr>
            </w:pPr>
            <w:r>
              <w:rPr>
                <w:color w:val="333333"/>
                <w:sz w:val="21"/>
              </w:rPr>
              <w:t>25/Jun/20</w:t>
            </w:r>
          </w:p>
        </w:tc>
      </w:tr>
      <w:tr w:rsidR="00E2723D" w14:paraId="76EA576B" w14:textId="77777777" w:rsidTr="00FE0037">
        <w:trPr>
          <w:gridAfter w:val="1"/>
          <w:wAfter w:w="97" w:type="dxa"/>
          <w:trHeight w:val="284"/>
        </w:trPr>
        <w:tc>
          <w:tcPr>
            <w:tcW w:w="1673" w:type="dxa"/>
          </w:tcPr>
          <w:p w14:paraId="0DB93A00" w14:textId="77777777" w:rsidR="00E2723D" w:rsidRDefault="00E2723D" w:rsidP="00FE0037">
            <w:pPr>
              <w:pStyle w:val="TableParagraph"/>
              <w:rPr>
                <w:rFonts w:ascii="Times New Roman"/>
                <w:sz w:val="20"/>
              </w:rPr>
            </w:pPr>
          </w:p>
        </w:tc>
        <w:tc>
          <w:tcPr>
            <w:tcW w:w="4100" w:type="dxa"/>
            <w:gridSpan w:val="3"/>
            <w:hideMark/>
          </w:tcPr>
          <w:p w14:paraId="15F2D0DE" w14:textId="77777777" w:rsidR="00E2723D" w:rsidRDefault="00974803" w:rsidP="00FE0037">
            <w:pPr>
              <w:pStyle w:val="TableParagraph"/>
              <w:spacing w:before="17"/>
              <w:ind w:left="224"/>
              <w:rPr>
                <w:rFonts w:ascii="Arial"/>
                <w:sz w:val="21"/>
              </w:rPr>
            </w:pPr>
            <w:hyperlink r:id="rId239" w:history="1">
              <w:r w:rsidR="00E2723D">
                <w:rPr>
                  <w:rStyle w:val="Hyperlink"/>
                  <w:color w:val="0052CC"/>
                  <w:sz w:val="21"/>
                </w:rPr>
                <w:t>Letter</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be</w:t>
              </w:r>
              <w:r w:rsidR="00E2723D">
                <w:rPr>
                  <w:rStyle w:val="Hyperlink"/>
                  <w:color w:val="0052CC"/>
                  <w:spacing w:val="-3"/>
                  <w:sz w:val="21"/>
                </w:rPr>
                <w:t xml:space="preserve"> </w:t>
              </w:r>
              <w:r w:rsidR="00E2723D">
                <w:rPr>
                  <w:rStyle w:val="Hyperlink"/>
                  <w:color w:val="0052CC"/>
                  <w:sz w:val="21"/>
                </w:rPr>
                <w:t>displayed</w:t>
              </w:r>
            </w:hyperlink>
          </w:p>
        </w:tc>
        <w:tc>
          <w:tcPr>
            <w:tcW w:w="1413" w:type="dxa"/>
            <w:gridSpan w:val="2"/>
          </w:tcPr>
          <w:p w14:paraId="1F439756" w14:textId="77777777" w:rsidR="00E2723D" w:rsidRDefault="00E2723D" w:rsidP="00FE0037">
            <w:pPr>
              <w:pStyle w:val="TableParagraph"/>
              <w:rPr>
                <w:rFonts w:ascii="Times New Roman"/>
                <w:sz w:val="20"/>
              </w:rPr>
            </w:pPr>
          </w:p>
        </w:tc>
        <w:tc>
          <w:tcPr>
            <w:tcW w:w="1206" w:type="dxa"/>
            <w:hideMark/>
          </w:tcPr>
          <w:p w14:paraId="7F118B0A" w14:textId="58A6CEDB"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5F1005CD" w14:textId="77777777" w:rsidR="00E2723D" w:rsidRDefault="00E2723D" w:rsidP="00FE0037">
            <w:pPr>
              <w:pStyle w:val="TableParagraph"/>
              <w:rPr>
                <w:rFonts w:ascii="Times New Roman"/>
                <w:sz w:val="20"/>
              </w:rPr>
            </w:pPr>
          </w:p>
        </w:tc>
        <w:tc>
          <w:tcPr>
            <w:tcW w:w="1131" w:type="dxa"/>
            <w:gridSpan w:val="4"/>
          </w:tcPr>
          <w:p w14:paraId="04BB7D64" w14:textId="77777777" w:rsidR="00E2723D" w:rsidRDefault="00E2723D" w:rsidP="00FE0037">
            <w:pPr>
              <w:pStyle w:val="TableParagraph"/>
              <w:rPr>
                <w:rFonts w:ascii="Times New Roman"/>
                <w:sz w:val="20"/>
              </w:rPr>
            </w:pPr>
          </w:p>
        </w:tc>
        <w:tc>
          <w:tcPr>
            <w:tcW w:w="1529" w:type="dxa"/>
            <w:gridSpan w:val="2"/>
          </w:tcPr>
          <w:p w14:paraId="27C618BB" w14:textId="77777777" w:rsidR="00E2723D" w:rsidRDefault="00E2723D" w:rsidP="00FE0037">
            <w:pPr>
              <w:pStyle w:val="TableParagraph"/>
              <w:rPr>
                <w:rFonts w:ascii="Times New Roman"/>
                <w:sz w:val="20"/>
              </w:rPr>
            </w:pPr>
          </w:p>
        </w:tc>
        <w:tc>
          <w:tcPr>
            <w:tcW w:w="1247" w:type="dxa"/>
            <w:gridSpan w:val="3"/>
          </w:tcPr>
          <w:p w14:paraId="75AF88A2" w14:textId="77777777" w:rsidR="00E2723D" w:rsidRDefault="00E2723D" w:rsidP="00FE0037">
            <w:pPr>
              <w:pStyle w:val="TableParagraph"/>
              <w:rPr>
                <w:rFonts w:ascii="Times New Roman"/>
                <w:sz w:val="20"/>
              </w:rPr>
            </w:pPr>
          </w:p>
        </w:tc>
        <w:tc>
          <w:tcPr>
            <w:tcW w:w="1971" w:type="dxa"/>
            <w:gridSpan w:val="4"/>
          </w:tcPr>
          <w:p w14:paraId="6A19B2B9" w14:textId="77777777" w:rsidR="00E2723D" w:rsidRDefault="00E2723D" w:rsidP="00FE0037">
            <w:pPr>
              <w:pStyle w:val="TableParagraph"/>
              <w:rPr>
                <w:rFonts w:ascii="Times New Roman"/>
                <w:sz w:val="20"/>
              </w:rPr>
            </w:pPr>
          </w:p>
        </w:tc>
      </w:tr>
      <w:tr w:rsidR="00E2723D" w14:paraId="651CE684" w14:textId="77777777" w:rsidTr="00FE0037">
        <w:trPr>
          <w:gridAfter w:val="1"/>
          <w:wAfter w:w="97" w:type="dxa"/>
          <w:trHeight w:val="284"/>
        </w:trPr>
        <w:tc>
          <w:tcPr>
            <w:tcW w:w="1673" w:type="dxa"/>
          </w:tcPr>
          <w:p w14:paraId="17289983" w14:textId="77777777" w:rsidR="00E2723D" w:rsidRDefault="00E2723D" w:rsidP="00FE0037">
            <w:pPr>
              <w:pStyle w:val="TableParagraph"/>
              <w:rPr>
                <w:rFonts w:ascii="Times New Roman"/>
                <w:sz w:val="20"/>
              </w:rPr>
            </w:pPr>
          </w:p>
        </w:tc>
        <w:tc>
          <w:tcPr>
            <w:tcW w:w="4100" w:type="dxa"/>
            <w:gridSpan w:val="3"/>
            <w:hideMark/>
          </w:tcPr>
          <w:p w14:paraId="0B95F0F6" w14:textId="77777777" w:rsidR="00E2723D" w:rsidRDefault="00974803" w:rsidP="00FE0037">
            <w:pPr>
              <w:pStyle w:val="TableParagraph"/>
              <w:spacing w:before="17"/>
              <w:ind w:left="224"/>
              <w:rPr>
                <w:rFonts w:ascii="Arial"/>
                <w:sz w:val="21"/>
              </w:rPr>
            </w:pPr>
            <w:hyperlink r:id="rId240" w:history="1">
              <w:r w:rsidR="00E2723D">
                <w:rPr>
                  <w:rStyle w:val="Hyperlink"/>
                  <w:color w:val="0052CC"/>
                  <w:sz w:val="21"/>
                </w:rPr>
                <w:t>onc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Approval</w:t>
              </w:r>
              <w:r w:rsidR="00E2723D">
                <w:rPr>
                  <w:rStyle w:val="Hyperlink"/>
                  <w:color w:val="0052CC"/>
                  <w:spacing w:val="-3"/>
                  <w:sz w:val="21"/>
                </w:rPr>
                <w:t xml:space="preserve"> </w:t>
              </w:r>
              <w:r w:rsidR="00E2723D">
                <w:rPr>
                  <w:rStyle w:val="Hyperlink"/>
                  <w:color w:val="0052CC"/>
                  <w:sz w:val="21"/>
                </w:rPr>
                <w:t>Memo</w:t>
              </w:r>
              <w:r w:rsidR="00E2723D">
                <w:rPr>
                  <w:rStyle w:val="Hyperlink"/>
                  <w:color w:val="0052CC"/>
                  <w:spacing w:val="-3"/>
                  <w:sz w:val="21"/>
                </w:rPr>
                <w:t xml:space="preserve"> </w:t>
              </w:r>
              <w:r w:rsidR="00E2723D">
                <w:rPr>
                  <w:rStyle w:val="Hyperlink"/>
                  <w:color w:val="0052CC"/>
                  <w:sz w:val="21"/>
                </w:rPr>
                <w:t>Letter</w:t>
              </w:r>
              <w:r w:rsidR="00E2723D">
                <w:rPr>
                  <w:rStyle w:val="Hyperlink"/>
                  <w:color w:val="0052CC"/>
                  <w:spacing w:val="-3"/>
                  <w:sz w:val="21"/>
                </w:rPr>
                <w:t xml:space="preserve"> </w:t>
              </w:r>
              <w:r w:rsidR="00E2723D">
                <w:rPr>
                  <w:rStyle w:val="Hyperlink"/>
                  <w:color w:val="0052CC"/>
                  <w:sz w:val="21"/>
                </w:rPr>
                <w:t>is</w:t>
              </w:r>
            </w:hyperlink>
          </w:p>
        </w:tc>
        <w:tc>
          <w:tcPr>
            <w:tcW w:w="1413" w:type="dxa"/>
            <w:gridSpan w:val="2"/>
          </w:tcPr>
          <w:p w14:paraId="1249D3F4" w14:textId="77777777" w:rsidR="00E2723D" w:rsidRDefault="00E2723D" w:rsidP="00FE0037">
            <w:pPr>
              <w:pStyle w:val="TableParagraph"/>
              <w:rPr>
                <w:rFonts w:ascii="Times New Roman"/>
                <w:sz w:val="20"/>
              </w:rPr>
            </w:pPr>
          </w:p>
        </w:tc>
        <w:tc>
          <w:tcPr>
            <w:tcW w:w="1206" w:type="dxa"/>
            <w:hideMark/>
          </w:tcPr>
          <w:p w14:paraId="3554EF2A" w14:textId="2101AB81" w:rsidR="00E2723D" w:rsidRDefault="00974803" w:rsidP="00FE0037">
            <w:pPr>
              <w:pStyle w:val="TableParagraph"/>
              <w:spacing w:before="17"/>
              <w:ind w:left="147"/>
              <w:rPr>
                <w:rFonts w:ascii="Arial"/>
                <w:sz w:val="21"/>
              </w:rPr>
            </w:pPr>
            <w:hyperlink r:id="rId241" w:history="1"/>
          </w:p>
        </w:tc>
        <w:tc>
          <w:tcPr>
            <w:tcW w:w="504" w:type="dxa"/>
            <w:gridSpan w:val="2"/>
          </w:tcPr>
          <w:p w14:paraId="1667E897" w14:textId="77777777" w:rsidR="00E2723D" w:rsidRDefault="00E2723D" w:rsidP="00FE0037">
            <w:pPr>
              <w:pStyle w:val="TableParagraph"/>
              <w:rPr>
                <w:rFonts w:ascii="Times New Roman"/>
                <w:sz w:val="20"/>
              </w:rPr>
            </w:pPr>
          </w:p>
        </w:tc>
        <w:tc>
          <w:tcPr>
            <w:tcW w:w="1131" w:type="dxa"/>
            <w:gridSpan w:val="4"/>
          </w:tcPr>
          <w:p w14:paraId="2B52A387" w14:textId="77777777" w:rsidR="00E2723D" w:rsidRDefault="00E2723D" w:rsidP="00FE0037">
            <w:pPr>
              <w:pStyle w:val="TableParagraph"/>
              <w:rPr>
                <w:rFonts w:ascii="Times New Roman"/>
                <w:sz w:val="20"/>
              </w:rPr>
            </w:pPr>
          </w:p>
        </w:tc>
        <w:tc>
          <w:tcPr>
            <w:tcW w:w="1529" w:type="dxa"/>
            <w:gridSpan w:val="2"/>
          </w:tcPr>
          <w:p w14:paraId="1C582E23" w14:textId="77777777" w:rsidR="00E2723D" w:rsidRDefault="00E2723D" w:rsidP="00FE0037">
            <w:pPr>
              <w:pStyle w:val="TableParagraph"/>
              <w:rPr>
                <w:rFonts w:ascii="Times New Roman"/>
                <w:sz w:val="20"/>
              </w:rPr>
            </w:pPr>
          </w:p>
        </w:tc>
        <w:tc>
          <w:tcPr>
            <w:tcW w:w="1247" w:type="dxa"/>
            <w:gridSpan w:val="3"/>
          </w:tcPr>
          <w:p w14:paraId="7DEEC21D" w14:textId="77777777" w:rsidR="00E2723D" w:rsidRDefault="00E2723D" w:rsidP="00FE0037">
            <w:pPr>
              <w:pStyle w:val="TableParagraph"/>
              <w:rPr>
                <w:rFonts w:ascii="Times New Roman"/>
                <w:sz w:val="20"/>
              </w:rPr>
            </w:pPr>
          </w:p>
        </w:tc>
        <w:tc>
          <w:tcPr>
            <w:tcW w:w="1971" w:type="dxa"/>
            <w:gridSpan w:val="4"/>
          </w:tcPr>
          <w:p w14:paraId="4B99C4BA" w14:textId="77777777" w:rsidR="00E2723D" w:rsidRDefault="00E2723D" w:rsidP="00FE0037">
            <w:pPr>
              <w:pStyle w:val="TableParagraph"/>
              <w:rPr>
                <w:rFonts w:ascii="Times New Roman"/>
                <w:sz w:val="20"/>
              </w:rPr>
            </w:pPr>
          </w:p>
        </w:tc>
      </w:tr>
      <w:tr w:rsidR="00E2723D" w14:paraId="39BF597D" w14:textId="77777777" w:rsidTr="00FE0037">
        <w:trPr>
          <w:gridAfter w:val="1"/>
          <w:wAfter w:w="97" w:type="dxa"/>
          <w:trHeight w:val="385"/>
        </w:trPr>
        <w:tc>
          <w:tcPr>
            <w:tcW w:w="1673" w:type="dxa"/>
            <w:tcBorders>
              <w:top w:val="nil"/>
              <w:left w:val="nil"/>
              <w:bottom w:val="single" w:sz="6" w:space="0" w:color="CCCCCC"/>
              <w:right w:val="nil"/>
            </w:tcBorders>
          </w:tcPr>
          <w:p w14:paraId="20C432B7"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hideMark/>
          </w:tcPr>
          <w:p w14:paraId="21DA6B60" w14:textId="77777777" w:rsidR="00E2723D" w:rsidRDefault="00974803" w:rsidP="00FE0037">
            <w:pPr>
              <w:pStyle w:val="TableParagraph"/>
              <w:spacing w:before="17"/>
              <w:ind w:left="224"/>
              <w:rPr>
                <w:rFonts w:ascii="Arial"/>
                <w:sz w:val="21"/>
              </w:rPr>
            </w:pPr>
            <w:hyperlink r:id="rId242" w:history="1">
              <w:r w:rsidR="00E2723D">
                <w:rPr>
                  <w:rStyle w:val="Hyperlink"/>
                  <w:color w:val="0052CC"/>
                  <w:sz w:val="21"/>
                </w:rPr>
                <w:t>initiated.</w:t>
              </w:r>
            </w:hyperlink>
          </w:p>
        </w:tc>
        <w:tc>
          <w:tcPr>
            <w:tcW w:w="1413" w:type="dxa"/>
            <w:gridSpan w:val="2"/>
            <w:tcBorders>
              <w:top w:val="nil"/>
              <w:left w:val="nil"/>
              <w:bottom w:val="single" w:sz="6" w:space="0" w:color="CCCCCC"/>
              <w:right w:val="nil"/>
            </w:tcBorders>
          </w:tcPr>
          <w:p w14:paraId="535613FF"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2849FA7A" w14:textId="77777777" w:rsidR="00E2723D" w:rsidRDefault="00E2723D" w:rsidP="00FE0037">
            <w:pPr>
              <w:pStyle w:val="TableParagraph"/>
              <w:rPr>
                <w:rFonts w:ascii="Times New Roman"/>
                <w:sz w:val="20"/>
              </w:rPr>
            </w:pPr>
          </w:p>
        </w:tc>
        <w:tc>
          <w:tcPr>
            <w:tcW w:w="504" w:type="dxa"/>
            <w:gridSpan w:val="2"/>
            <w:tcBorders>
              <w:top w:val="nil"/>
              <w:left w:val="nil"/>
              <w:bottom w:val="single" w:sz="6" w:space="0" w:color="CCCCCC"/>
              <w:right w:val="nil"/>
            </w:tcBorders>
          </w:tcPr>
          <w:p w14:paraId="391ACFD2"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54A3794A"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1E70E919"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6CAB160F"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7A7A1D34" w14:textId="77777777" w:rsidR="00E2723D" w:rsidRDefault="00E2723D" w:rsidP="00FE0037">
            <w:pPr>
              <w:pStyle w:val="TableParagraph"/>
              <w:rPr>
                <w:rFonts w:ascii="Times New Roman"/>
                <w:sz w:val="20"/>
              </w:rPr>
            </w:pPr>
          </w:p>
        </w:tc>
      </w:tr>
      <w:tr w:rsidR="00E2723D" w14:paraId="7F6A7A33" w14:textId="77777777" w:rsidTr="00FE0037">
        <w:trPr>
          <w:gridAfter w:val="1"/>
          <w:wAfter w:w="97" w:type="dxa"/>
          <w:trHeight w:val="382"/>
        </w:trPr>
        <w:tc>
          <w:tcPr>
            <w:tcW w:w="1673" w:type="dxa"/>
            <w:tcBorders>
              <w:top w:val="single" w:sz="6" w:space="0" w:color="CCCCCC"/>
              <w:left w:val="nil"/>
              <w:bottom w:val="nil"/>
              <w:right w:val="nil"/>
            </w:tcBorders>
            <w:hideMark/>
          </w:tcPr>
          <w:p w14:paraId="7CD8E527" w14:textId="77777777" w:rsidR="00E2723D" w:rsidRDefault="00E2723D" w:rsidP="00FE0037">
            <w:pPr>
              <w:pStyle w:val="TableParagraph"/>
              <w:spacing w:before="113"/>
              <w:ind w:right="221"/>
              <w:jc w:val="right"/>
              <w:rPr>
                <w:rFonts w:ascii="Arial"/>
                <w:sz w:val="21"/>
              </w:rPr>
            </w:pPr>
            <w:r>
              <w:rPr>
                <w:noProof/>
              </w:rPr>
              <w:drawing>
                <wp:inline distT="0" distB="0" distL="0" distR="0" wp14:anchorId="2BD00DDA" wp14:editId="67B04021">
                  <wp:extent cx="123825" cy="12382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43" w:history="1">
              <w:r>
                <w:rPr>
                  <w:rStyle w:val="Hyperlink"/>
                  <w:color w:val="0052CC"/>
                  <w:sz w:val="21"/>
                </w:rPr>
                <w:t>REF-47</w:t>
              </w:r>
            </w:hyperlink>
          </w:p>
        </w:tc>
        <w:tc>
          <w:tcPr>
            <w:tcW w:w="4100" w:type="dxa"/>
            <w:gridSpan w:val="3"/>
            <w:tcBorders>
              <w:top w:val="single" w:sz="6" w:space="0" w:color="CCCCCC"/>
              <w:left w:val="nil"/>
              <w:bottom w:val="nil"/>
              <w:right w:val="nil"/>
            </w:tcBorders>
            <w:hideMark/>
          </w:tcPr>
          <w:p w14:paraId="27DBF3B8" w14:textId="77777777" w:rsidR="00E2723D" w:rsidRDefault="00974803" w:rsidP="00FE0037">
            <w:pPr>
              <w:pStyle w:val="TableParagraph"/>
              <w:spacing w:before="115"/>
              <w:ind w:left="224"/>
              <w:rPr>
                <w:sz w:val="21"/>
              </w:rPr>
            </w:pPr>
            <w:hyperlink r:id="rId24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Notice</w:t>
              </w:r>
              <w:r w:rsidR="00E2723D">
                <w:rPr>
                  <w:rStyle w:val="Hyperlink"/>
                  <w:color w:val="0052CC"/>
                  <w:spacing w:val="-3"/>
                  <w:sz w:val="21"/>
                </w:rPr>
                <w:t xml:space="preserve"> </w:t>
              </w:r>
              <w:r w:rsidR="00E2723D">
                <w:rPr>
                  <w:rStyle w:val="Hyperlink"/>
                  <w:color w:val="0052CC"/>
                  <w:sz w:val="21"/>
                </w:rPr>
                <w:t>of</w:t>
              </w:r>
            </w:hyperlink>
          </w:p>
        </w:tc>
        <w:tc>
          <w:tcPr>
            <w:tcW w:w="1413" w:type="dxa"/>
            <w:gridSpan w:val="2"/>
            <w:tcBorders>
              <w:top w:val="single" w:sz="6" w:space="0" w:color="CCCCCC"/>
              <w:left w:val="nil"/>
              <w:bottom w:val="nil"/>
              <w:right w:val="nil"/>
            </w:tcBorders>
            <w:hideMark/>
          </w:tcPr>
          <w:p w14:paraId="3C2198B6"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FEC40CD" w14:textId="395BC71A"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557EEBA3" w14:textId="77777777" w:rsidR="00E2723D" w:rsidRDefault="00E2723D" w:rsidP="00FE0037">
            <w:pPr>
              <w:pStyle w:val="TableParagraph"/>
              <w:spacing w:before="11"/>
              <w:rPr>
                <w:b/>
                <w:sz w:val="10"/>
              </w:rPr>
            </w:pPr>
          </w:p>
          <w:p w14:paraId="0122AD1A"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6F992D51" wp14:editId="626C7BE1">
                  <wp:extent cx="85725" cy="104775"/>
                  <wp:effectExtent l="0" t="0" r="9525" b="9525"/>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2A576C9A" w14:textId="77777777" w:rsidR="00E2723D" w:rsidRDefault="00E2723D" w:rsidP="00FE0037">
            <w:pPr>
              <w:pStyle w:val="TableParagraph"/>
              <w:spacing w:before="8"/>
              <w:rPr>
                <w:b/>
                <w:sz w:val="13"/>
              </w:rPr>
            </w:pPr>
          </w:p>
          <w:p w14:paraId="76EE2596"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2924E870"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07F5D301" w14:textId="77777777" w:rsidR="00E2723D" w:rsidRDefault="00E2723D" w:rsidP="00FE0037">
            <w:pPr>
              <w:pStyle w:val="TableParagraph"/>
              <w:spacing w:before="115"/>
              <w:ind w:left="146"/>
              <w:rPr>
                <w:sz w:val="21"/>
              </w:rPr>
            </w:pPr>
            <w:r>
              <w:rPr>
                <w:color w:val="333333"/>
                <w:sz w:val="21"/>
              </w:rPr>
              <w:t>27/Feb/20</w:t>
            </w:r>
          </w:p>
        </w:tc>
        <w:tc>
          <w:tcPr>
            <w:tcW w:w="1971" w:type="dxa"/>
            <w:gridSpan w:val="4"/>
            <w:tcBorders>
              <w:top w:val="single" w:sz="6" w:space="0" w:color="CCCCCC"/>
              <w:left w:val="nil"/>
              <w:bottom w:val="nil"/>
              <w:right w:val="nil"/>
            </w:tcBorders>
            <w:hideMark/>
          </w:tcPr>
          <w:p w14:paraId="7CAC7752" w14:textId="77777777" w:rsidR="00E2723D" w:rsidRDefault="00E2723D" w:rsidP="00FE0037">
            <w:pPr>
              <w:pStyle w:val="TableParagraph"/>
              <w:spacing w:before="115"/>
              <w:ind w:left="165"/>
              <w:rPr>
                <w:sz w:val="21"/>
              </w:rPr>
            </w:pPr>
            <w:r>
              <w:rPr>
                <w:color w:val="333333"/>
                <w:sz w:val="21"/>
              </w:rPr>
              <w:t>08/Jun/20</w:t>
            </w:r>
          </w:p>
        </w:tc>
      </w:tr>
      <w:tr w:rsidR="00E2723D" w14:paraId="73B79267" w14:textId="77777777" w:rsidTr="00FE0037">
        <w:trPr>
          <w:gridAfter w:val="1"/>
          <w:wAfter w:w="97" w:type="dxa"/>
          <w:trHeight w:val="284"/>
        </w:trPr>
        <w:tc>
          <w:tcPr>
            <w:tcW w:w="1673" w:type="dxa"/>
          </w:tcPr>
          <w:p w14:paraId="32DEE8A5" w14:textId="77777777" w:rsidR="00E2723D" w:rsidRDefault="00E2723D" w:rsidP="00FE0037">
            <w:pPr>
              <w:pStyle w:val="TableParagraph"/>
              <w:rPr>
                <w:rFonts w:ascii="Times New Roman"/>
                <w:sz w:val="20"/>
              </w:rPr>
            </w:pPr>
          </w:p>
        </w:tc>
        <w:tc>
          <w:tcPr>
            <w:tcW w:w="4100" w:type="dxa"/>
            <w:gridSpan w:val="3"/>
            <w:hideMark/>
          </w:tcPr>
          <w:p w14:paraId="2C8FCDFF" w14:textId="77777777" w:rsidR="00E2723D" w:rsidRDefault="00974803" w:rsidP="00FE0037">
            <w:pPr>
              <w:pStyle w:val="TableParagraph"/>
              <w:spacing w:before="17"/>
              <w:ind w:left="224"/>
              <w:rPr>
                <w:rFonts w:ascii="Arial"/>
                <w:sz w:val="21"/>
              </w:rPr>
            </w:pPr>
            <w:hyperlink r:id="rId245" w:history="1">
              <w:r w:rsidR="00E2723D">
                <w:rPr>
                  <w:rStyle w:val="Hyperlink"/>
                  <w:color w:val="0052CC"/>
                  <w:sz w:val="21"/>
                </w:rPr>
                <w:t>Approval</w:t>
              </w:r>
              <w:r w:rsidR="00E2723D">
                <w:rPr>
                  <w:rStyle w:val="Hyperlink"/>
                  <w:color w:val="0052CC"/>
                  <w:spacing w:val="-3"/>
                  <w:sz w:val="21"/>
                </w:rPr>
                <w:t xml:space="preserve"> </w:t>
              </w:r>
              <w:r w:rsidR="00E2723D">
                <w:rPr>
                  <w:rStyle w:val="Hyperlink"/>
                  <w:color w:val="0052CC"/>
                  <w:sz w:val="21"/>
                </w:rPr>
                <w:t>Letter</w:t>
              </w:r>
            </w:hyperlink>
          </w:p>
        </w:tc>
        <w:tc>
          <w:tcPr>
            <w:tcW w:w="1413" w:type="dxa"/>
            <w:gridSpan w:val="2"/>
          </w:tcPr>
          <w:p w14:paraId="23DE7120" w14:textId="77777777" w:rsidR="00E2723D" w:rsidRDefault="00E2723D" w:rsidP="00FE0037">
            <w:pPr>
              <w:pStyle w:val="TableParagraph"/>
              <w:rPr>
                <w:rFonts w:ascii="Times New Roman"/>
                <w:sz w:val="20"/>
              </w:rPr>
            </w:pPr>
          </w:p>
        </w:tc>
        <w:tc>
          <w:tcPr>
            <w:tcW w:w="1206" w:type="dxa"/>
            <w:hideMark/>
          </w:tcPr>
          <w:p w14:paraId="27A6A906" w14:textId="2E313ED5"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3FAF2133" w14:textId="77777777" w:rsidR="00E2723D" w:rsidRDefault="00E2723D" w:rsidP="00FE0037">
            <w:pPr>
              <w:pStyle w:val="TableParagraph"/>
              <w:rPr>
                <w:rFonts w:ascii="Times New Roman"/>
                <w:sz w:val="20"/>
              </w:rPr>
            </w:pPr>
          </w:p>
        </w:tc>
        <w:tc>
          <w:tcPr>
            <w:tcW w:w="1131" w:type="dxa"/>
            <w:gridSpan w:val="4"/>
          </w:tcPr>
          <w:p w14:paraId="3C996916" w14:textId="77777777" w:rsidR="00E2723D" w:rsidRDefault="00E2723D" w:rsidP="00FE0037">
            <w:pPr>
              <w:pStyle w:val="TableParagraph"/>
              <w:rPr>
                <w:rFonts w:ascii="Times New Roman"/>
                <w:sz w:val="20"/>
              </w:rPr>
            </w:pPr>
          </w:p>
        </w:tc>
        <w:tc>
          <w:tcPr>
            <w:tcW w:w="1529" w:type="dxa"/>
            <w:gridSpan w:val="2"/>
          </w:tcPr>
          <w:p w14:paraId="64613660" w14:textId="77777777" w:rsidR="00E2723D" w:rsidRDefault="00E2723D" w:rsidP="00FE0037">
            <w:pPr>
              <w:pStyle w:val="TableParagraph"/>
              <w:rPr>
                <w:rFonts w:ascii="Times New Roman"/>
                <w:sz w:val="20"/>
              </w:rPr>
            </w:pPr>
          </w:p>
        </w:tc>
        <w:tc>
          <w:tcPr>
            <w:tcW w:w="1247" w:type="dxa"/>
            <w:gridSpan w:val="3"/>
          </w:tcPr>
          <w:p w14:paraId="006FE25C" w14:textId="77777777" w:rsidR="00E2723D" w:rsidRDefault="00E2723D" w:rsidP="00FE0037">
            <w:pPr>
              <w:pStyle w:val="TableParagraph"/>
              <w:rPr>
                <w:rFonts w:ascii="Times New Roman"/>
                <w:sz w:val="20"/>
              </w:rPr>
            </w:pPr>
          </w:p>
        </w:tc>
        <w:tc>
          <w:tcPr>
            <w:tcW w:w="1971" w:type="dxa"/>
            <w:gridSpan w:val="4"/>
          </w:tcPr>
          <w:p w14:paraId="5F4BA2F6" w14:textId="77777777" w:rsidR="00E2723D" w:rsidRDefault="00E2723D" w:rsidP="00FE0037">
            <w:pPr>
              <w:pStyle w:val="TableParagraph"/>
              <w:rPr>
                <w:rFonts w:ascii="Times New Roman"/>
                <w:sz w:val="20"/>
              </w:rPr>
            </w:pPr>
          </w:p>
        </w:tc>
      </w:tr>
      <w:tr w:rsidR="00E2723D" w14:paraId="2CE25276" w14:textId="77777777" w:rsidTr="00FE0037">
        <w:trPr>
          <w:gridAfter w:val="1"/>
          <w:wAfter w:w="97" w:type="dxa"/>
          <w:trHeight w:val="385"/>
        </w:trPr>
        <w:tc>
          <w:tcPr>
            <w:tcW w:w="1673" w:type="dxa"/>
            <w:tcBorders>
              <w:top w:val="nil"/>
              <w:left w:val="nil"/>
              <w:bottom w:val="single" w:sz="6" w:space="0" w:color="CCCCCC"/>
              <w:right w:val="nil"/>
            </w:tcBorders>
          </w:tcPr>
          <w:p w14:paraId="64787952"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7CD31B06"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49C0A605"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EADFCEE" w14:textId="581D4A41" w:rsidR="00E2723D" w:rsidRDefault="00974803" w:rsidP="00FE0037">
            <w:pPr>
              <w:pStyle w:val="TableParagraph"/>
              <w:spacing w:before="17"/>
              <w:ind w:left="147"/>
              <w:rPr>
                <w:rFonts w:ascii="Arial"/>
                <w:sz w:val="21"/>
              </w:rPr>
            </w:pPr>
            <w:hyperlink r:id="rId246" w:history="1"/>
          </w:p>
        </w:tc>
        <w:tc>
          <w:tcPr>
            <w:tcW w:w="504" w:type="dxa"/>
            <w:gridSpan w:val="2"/>
            <w:tcBorders>
              <w:top w:val="nil"/>
              <w:left w:val="nil"/>
              <w:bottom w:val="single" w:sz="6" w:space="0" w:color="CCCCCC"/>
              <w:right w:val="nil"/>
            </w:tcBorders>
          </w:tcPr>
          <w:p w14:paraId="73CD44F9"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24DBF0E1"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24B4BB49"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4481A74D"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3CFC0F43" w14:textId="77777777" w:rsidR="00E2723D" w:rsidRDefault="00E2723D" w:rsidP="00FE0037">
            <w:pPr>
              <w:pStyle w:val="TableParagraph"/>
              <w:rPr>
                <w:rFonts w:ascii="Times New Roman"/>
                <w:sz w:val="20"/>
              </w:rPr>
            </w:pPr>
          </w:p>
        </w:tc>
      </w:tr>
      <w:tr w:rsidR="00E2723D" w14:paraId="00B14B43" w14:textId="77777777" w:rsidTr="00FE0037">
        <w:trPr>
          <w:gridAfter w:val="1"/>
          <w:wAfter w:w="97" w:type="dxa"/>
          <w:trHeight w:val="382"/>
        </w:trPr>
        <w:tc>
          <w:tcPr>
            <w:tcW w:w="1673" w:type="dxa"/>
            <w:tcBorders>
              <w:top w:val="single" w:sz="6" w:space="0" w:color="CCCCCC"/>
              <w:left w:val="nil"/>
              <w:bottom w:val="nil"/>
              <w:right w:val="nil"/>
            </w:tcBorders>
            <w:hideMark/>
          </w:tcPr>
          <w:p w14:paraId="01823989" w14:textId="77777777" w:rsidR="00E2723D" w:rsidRDefault="00E2723D" w:rsidP="00FE0037">
            <w:pPr>
              <w:pStyle w:val="TableParagraph"/>
              <w:spacing w:before="113"/>
              <w:ind w:right="221"/>
              <w:jc w:val="right"/>
              <w:rPr>
                <w:rFonts w:ascii="Arial"/>
                <w:sz w:val="21"/>
              </w:rPr>
            </w:pPr>
            <w:r>
              <w:rPr>
                <w:noProof/>
              </w:rPr>
              <w:drawing>
                <wp:inline distT="0" distB="0" distL="0" distR="0" wp14:anchorId="76D93F86" wp14:editId="07670140">
                  <wp:extent cx="123825" cy="123825"/>
                  <wp:effectExtent l="0" t="0" r="9525" b="9525"/>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47" w:history="1">
              <w:r>
                <w:rPr>
                  <w:rStyle w:val="Hyperlink"/>
                  <w:color w:val="0052CC"/>
                  <w:sz w:val="21"/>
                </w:rPr>
                <w:t>REF-48</w:t>
              </w:r>
            </w:hyperlink>
          </w:p>
        </w:tc>
        <w:tc>
          <w:tcPr>
            <w:tcW w:w="4100" w:type="dxa"/>
            <w:gridSpan w:val="3"/>
            <w:tcBorders>
              <w:top w:val="single" w:sz="6" w:space="0" w:color="CCCCCC"/>
              <w:left w:val="nil"/>
              <w:bottom w:val="nil"/>
              <w:right w:val="nil"/>
            </w:tcBorders>
            <w:hideMark/>
          </w:tcPr>
          <w:p w14:paraId="7BE5E6E0" w14:textId="77777777" w:rsidR="00E2723D" w:rsidRDefault="00974803" w:rsidP="00FE0037">
            <w:pPr>
              <w:pStyle w:val="TableParagraph"/>
              <w:spacing w:before="115"/>
              <w:ind w:left="224"/>
              <w:rPr>
                <w:sz w:val="21"/>
              </w:rPr>
            </w:pPr>
            <w:hyperlink r:id="rId248" w:history="1">
              <w:r w:rsidR="00E2723D">
                <w:rPr>
                  <w:rStyle w:val="Hyperlink"/>
                  <w:color w:val="0052CC"/>
                  <w:sz w:val="21"/>
                </w:rPr>
                <w:t>Re-align</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Auction/Sale</w:t>
              </w:r>
              <w:r w:rsidR="00E2723D">
                <w:rPr>
                  <w:rStyle w:val="Hyperlink"/>
                  <w:color w:val="0052CC"/>
                  <w:spacing w:val="-4"/>
                  <w:sz w:val="21"/>
                </w:rPr>
                <w:t xml:space="preserve"> </w:t>
              </w:r>
              <w:r w:rsidR="00E2723D">
                <w:rPr>
                  <w:rStyle w:val="Hyperlink"/>
                  <w:color w:val="0052CC"/>
                  <w:sz w:val="21"/>
                </w:rPr>
                <w:t>fields</w:t>
              </w:r>
            </w:hyperlink>
          </w:p>
        </w:tc>
        <w:tc>
          <w:tcPr>
            <w:tcW w:w="1413" w:type="dxa"/>
            <w:gridSpan w:val="2"/>
            <w:tcBorders>
              <w:top w:val="single" w:sz="6" w:space="0" w:color="CCCCCC"/>
              <w:left w:val="nil"/>
              <w:bottom w:val="nil"/>
              <w:right w:val="nil"/>
            </w:tcBorders>
            <w:hideMark/>
          </w:tcPr>
          <w:p w14:paraId="3DD722BA"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015C08A0" w14:textId="01B2ED43"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42C38770" w14:textId="77777777" w:rsidR="00E2723D" w:rsidRDefault="00E2723D" w:rsidP="00FE0037">
            <w:pPr>
              <w:pStyle w:val="TableParagraph"/>
              <w:spacing w:before="11"/>
              <w:rPr>
                <w:b/>
                <w:sz w:val="10"/>
              </w:rPr>
            </w:pPr>
          </w:p>
          <w:p w14:paraId="622FBF0F" w14:textId="77777777" w:rsidR="00E2723D" w:rsidRDefault="00E2723D" w:rsidP="00FE0037">
            <w:pPr>
              <w:pStyle w:val="TableParagraph"/>
              <w:spacing w:line="171" w:lineRule="exact"/>
              <w:ind w:left="224"/>
              <w:rPr>
                <w:sz w:val="17"/>
              </w:rPr>
            </w:pPr>
            <w:r>
              <w:rPr>
                <w:noProof/>
                <w:position w:val="-2"/>
                <w:sz w:val="17"/>
              </w:rPr>
              <w:drawing>
                <wp:inline distT="0" distB="0" distL="0" distR="0" wp14:anchorId="15A7BA9C" wp14:editId="5EAEBBA7">
                  <wp:extent cx="85725" cy="104775"/>
                  <wp:effectExtent l="0" t="0" r="9525"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5CC192EA" w14:textId="77777777" w:rsidR="00E2723D" w:rsidRDefault="00E2723D" w:rsidP="00FE0037">
            <w:pPr>
              <w:pStyle w:val="TableParagraph"/>
              <w:spacing w:before="8"/>
              <w:rPr>
                <w:b/>
                <w:sz w:val="13"/>
              </w:rPr>
            </w:pPr>
          </w:p>
          <w:p w14:paraId="092E0D80"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46C8AFF5"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1C131649" w14:textId="77777777" w:rsidR="00E2723D" w:rsidRDefault="00E2723D" w:rsidP="00FE0037">
            <w:pPr>
              <w:pStyle w:val="TableParagraph"/>
              <w:spacing w:before="115"/>
              <w:ind w:left="146"/>
              <w:rPr>
                <w:sz w:val="21"/>
              </w:rPr>
            </w:pPr>
            <w:r>
              <w:rPr>
                <w:color w:val="333333"/>
                <w:sz w:val="21"/>
              </w:rPr>
              <w:t>10/Mar/20</w:t>
            </w:r>
          </w:p>
        </w:tc>
        <w:tc>
          <w:tcPr>
            <w:tcW w:w="1971" w:type="dxa"/>
            <w:gridSpan w:val="4"/>
            <w:tcBorders>
              <w:top w:val="single" w:sz="6" w:space="0" w:color="CCCCCC"/>
              <w:left w:val="nil"/>
              <w:bottom w:val="nil"/>
              <w:right w:val="nil"/>
            </w:tcBorders>
            <w:hideMark/>
          </w:tcPr>
          <w:p w14:paraId="234A9E8D" w14:textId="77777777" w:rsidR="00E2723D" w:rsidRDefault="00E2723D" w:rsidP="00FE0037">
            <w:pPr>
              <w:pStyle w:val="TableParagraph"/>
              <w:spacing w:before="115"/>
              <w:ind w:left="165"/>
              <w:rPr>
                <w:sz w:val="21"/>
              </w:rPr>
            </w:pPr>
            <w:r>
              <w:rPr>
                <w:color w:val="333333"/>
                <w:sz w:val="21"/>
              </w:rPr>
              <w:t>08/Apr/20</w:t>
            </w:r>
          </w:p>
        </w:tc>
      </w:tr>
      <w:tr w:rsidR="00E2723D" w14:paraId="0618AD77" w14:textId="77777777" w:rsidTr="00FE0037">
        <w:trPr>
          <w:gridAfter w:val="1"/>
          <w:wAfter w:w="97" w:type="dxa"/>
          <w:trHeight w:val="284"/>
        </w:trPr>
        <w:tc>
          <w:tcPr>
            <w:tcW w:w="1673" w:type="dxa"/>
          </w:tcPr>
          <w:p w14:paraId="2CA0FA1F" w14:textId="77777777" w:rsidR="00E2723D" w:rsidRDefault="00E2723D" w:rsidP="00FE0037">
            <w:pPr>
              <w:pStyle w:val="TableParagraph"/>
              <w:rPr>
                <w:rFonts w:ascii="Times New Roman"/>
                <w:sz w:val="20"/>
              </w:rPr>
            </w:pPr>
          </w:p>
        </w:tc>
        <w:tc>
          <w:tcPr>
            <w:tcW w:w="4100" w:type="dxa"/>
            <w:gridSpan w:val="3"/>
          </w:tcPr>
          <w:p w14:paraId="36A83441" w14:textId="77777777" w:rsidR="00E2723D" w:rsidRDefault="00E2723D" w:rsidP="00FE0037">
            <w:pPr>
              <w:pStyle w:val="TableParagraph"/>
              <w:rPr>
                <w:rFonts w:ascii="Times New Roman"/>
                <w:sz w:val="20"/>
              </w:rPr>
            </w:pPr>
          </w:p>
        </w:tc>
        <w:tc>
          <w:tcPr>
            <w:tcW w:w="1413" w:type="dxa"/>
            <w:gridSpan w:val="2"/>
          </w:tcPr>
          <w:p w14:paraId="6DE98168" w14:textId="77777777" w:rsidR="00E2723D" w:rsidRDefault="00E2723D" w:rsidP="00FE0037">
            <w:pPr>
              <w:pStyle w:val="TableParagraph"/>
              <w:rPr>
                <w:rFonts w:ascii="Times New Roman"/>
                <w:sz w:val="20"/>
              </w:rPr>
            </w:pPr>
          </w:p>
        </w:tc>
        <w:tc>
          <w:tcPr>
            <w:tcW w:w="1206" w:type="dxa"/>
            <w:hideMark/>
          </w:tcPr>
          <w:p w14:paraId="32166892" w14:textId="11513FDE"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20B67132" w14:textId="77777777" w:rsidR="00E2723D" w:rsidRDefault="00E2723D" w:rsidP="00FE0037">
            <w:pPr>
              <w:pStyle w:val="TableParagraph"/>
              <w:rPr>
                <w:rFonts w:ascii="Times New Roman"/>
                <w:sz w:val="20"/>
              </w:rPr>
            </w:pPr>
          </w:p>
        </w:tc>
        <w:tc>
          <w:tcPr>
            <w:tcW w:w="1131" w:type="dxa"/>
            <w:gridSpan w:val="4"/>
          </w:tcPr>
          <w:p w14:paraId="122161EF" w14:textId="77777777" w:rsidR="00E2723D" w:rsidRDefault="00E2723D" w:rsidP="00FE0037">
            <w:pPr>
              <w:pStyle w:val="TableParagraph"/>
              <w:rPr>
                <w:rFonts w:ascii="Times New Roman"/>
                <w:sz w:val="20"/>
              </w:rPr>
            </w:pPr>
          </w:p>
        </w:tc>
        <w:tc>
          <w:tcPr>
            <w:tcW w:w="1529" w:type="dxa"/>
            <w:gridSpan w:val="2"/>
          </w:tcPr>
          <w:p w14:paraId="25B6CE57" w14:textId="77777777" w:rsidR="00E2723D" w:rsidRDefault="00E2723D" w:rsidP="00FE0037">
            <w:pPr>
              <w:pStyle w:val="TableParagraph"/>
              <w:rPr>
                <w:rFonts w:ascii="Times New Roman"/>
                <w:sz w:val="20"/>
              </w:rPr>
            </w:pPr>
          </w:p>
        </w:tc>
        <w:tc>
          <w:tcPr>
            <w:tcW w:w="1247" w:type="dxa"/>
            <w:gridSpan w:val="3"/>
          </w:tcPr>
          <w:p w14:paraId="7116A224" w14:textId="77777777" w:rsidR="00E2723D" w:rsidRDefault="00E2723D" w:rsidP="00FE0037">
            <w:pPr>
              <w:pStyle w:val="TableParagraph"/>
              <w:rPr>
                <w:rFonts w:ascii="Times New Roman"/>
                <w:sz w:val="20"/>
              </w:rPr>
            </w:pPr>
          </w:p>
        </w:tc>
        <w:tc>
          <w:tcPr>
            <w:tcW w:w="1971" w:type="dxa"/>
            <w:gridSpan w:val="4"/>
          </w:tcPr>
          <w:p w14:paraId="0C57244F" w14:textId="77777777" w:rsidR="00E2723D" w:rsidRDefault="00E2723D" w:rsidP="00FE0037">
            <w:pPr>
              <w:pStyle w:val="TableParagraph"/>
              <w:rPr>
                <w:rFonts w:ascii="Times New Roman"/>
                <w:sz w:val="20"/>
              </w:rPr>
            </w:pPr>
          </w:p>
        </w:tc>
      </w:tr>
      <w:tr w:rsidR="00E2723D" w14:paraId="58937C78" w14:textId="77777777" w:rsidTr="00FE0037">
        <w:trPr>
          <w:gridAfter w:val="1"/>
          <w:wAfter w:w="97" w:type="dxa"/>
          <w:trHeight w:val="385"/>
        </w:trPr>
        <w:tc>
          <w:tcPr>
            <w:tcW w:w="1673" w:type="dxa"/>
            <w:tcBorders>
              <w:top w:val="nil"/>
              <w:left w:val="nil"/>
              <w:bottom w:val="single" w:sz="6" w:space="0" w:color="CCCCCC"/>
              <w:right w:val="nil"/>
            </w:tcBorders>
          </w:tcPr>
          <w:p w14:paraId="7BC35BA2"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109F58E8"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4C2263EB"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5E600B95" w14:textId="76B68A02" w:rsidR="00E2723D" w:rsidRDefault="00974803" w:rsidP="00FE0037">
            <w:pPr>
              <w:pStyle w:val="TableParagraph"/>
              <w:spacing w:before="17"/>
              <w:ind w:left="147"/>
              <w:rPr>
                <w:rFonts w:ascii="Arial"/>
                <w:sz w:val="21"/>
              </w:rPr>
            </w:pPr>
            <w:hyperlink r:id="rId249" w:history="1"/>
          </w:p>
        </w:tc>
        <w:tc>
          <w:tcPr>
            <w:tcW w:w="504" w:type="dxa"/>
            <w:gridSpan w:val="2"/>
            <w:tcBorders>
              <w:top w:val="nil"/>
              <w:left w:val="nil"/>
              <w:bottom w:val="single" w:sz="6" w:space="0" w:color="CCCCCC"/>
              <w:right w:val="nil"/>
            </w:tcBorders>
          </w:tcPr>
          <w:p w14:paraId="25A92B79"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65F57A5A"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1563ADC8"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2C0E9864"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46F8F9C9" w14:textId="77777777" w:rsidR="00E2723D" w:rsidRDefault="00E2723D" w:rsidP="00FE0037">
            <w:pPr>
              <w:pStyle w:val="TableParagraph"/>
              <w:rPr>
                <w:rFonts w:ascii="Times New Roman"/>
                <w:sz w:val="20"/>
              </w:rPr>
            </w:pPr>
          </w:p>
        </w:tc>
      </w:tr>
      <w:tr w:rsidR="00E2723D" w14:paraId="4BDD8111" w14:textId="77777777" w:rsidTr="00FE0037">
        <w:trPr>
          <w:gridAfter w:val="1"/>
          <w:wAfter w:w="97" w:type="dxa"/>
          <w:trHeight w:val="382"/>
        </w:trPr>
        <w:tc>
          <w:tcPr>
            <w:tcW w:w="1673" w:type="dxa"/>
            <w:tcBorders>
              <w:top w:val="single" w:sz="6" w:space="0" w:color="CCCCCC"/>
              <w:left w:val="nil"/>
              <w:bottom w:val="nil"/>
              <w:right w:val="nil"/>
            </w:tcBorders>
            <w:hideMark/>
          </w:tcPr>
          <w:p w14:paraId="2D1AE960" w14:textId="77777777" w:rsidR="00E2723D" w:rsidRDefault="00E2723D" w:rsidP="00FE0037">
            <w:pPr>
              <w:pStyle w:val="TableParagraph"/>
              <w:spacing w:before="113"/>
              <w:ind w:right="221"/>
              <w:jc w:val="right"/>
              <w:rPr>
                <w:rFonts w:ascii="Arial"/>
                <w:sz w:val="21"/>
              </w:rPr>
            </w:pPr>
            <w:r>
              <w:rPr>
                <w:noProof/>
              </w:rPr>
              <w:drawing>
                <wp:inline distT="0" distB="0" distL="0" distR="0" wp14:anchorId="7061CC5B" wp14:editId="72E9C554">
                  <wp:extent cx="123825" cy="123825"/>
                  <wp:effectExtent l="0" t="0" r="9525" b="9525"/>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50" w:history="1">
              <w:r>
                <w:rPr>
                  <w:rStyle w:val="Hyperlink"/>
                  <w:color w:val="0052CC"/>
                  <w:sz w:val="21"/>
                </w:rPr>
                <w:t>REF-49</w:t>
              </w:r>
            </w:hyperlink>
          </w:p>
        </w:tc>
        <w:tc>
          <w:tcPr>
            <w:tcW w:w="4100" w:type="dxa"/>
            <w:gridSpan w:val="3"/>
            <w:tcBorders>
              <w:top w:val="single" w:sz="6" w:space="0" w:color="CCCCCC"/>
              <w:left w:val="nil"/>
              <w:bottom w:val="nil"/>
              <w:right w:val="nil"/>
            </w:tcBorders>
            <w:hideMark/>
          </w:tcPr>
          <w:p w14:paraId="7C77E349" w14:textId="77777777" w:rsidR="00E2723D" w:rsidRDefault="00974803" w:rsidP="00FE0037">
            <w:pPr>
              <w:pStyle w:val="TableParagraph"/>
              <w:spacing w:before="115"/>
              <w:ind w:left="224"/>
              <w:rPr>
                <w:sz w:val="21"/>
              </w:rPr>
            </w:pPr>
            <w:hyperlink r:id="rId25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Third</w:t>
              </w:r>
            </w:hyperlink>
          </w:p>
        </w:tc>
        <w:tc>
          <w:tcPr>
            <w:tcW w:w="1413" w:type="dxa"/>
            <w:gridSpan w:val="2"/>
            <w:tcBorders>
              <w:top w:val="single" w:sz="6" w:space="0" w:color="CCCCCC"/>
              <w:left w:val="nil"/>
              <w:bottom w:val="nil"/>
              <w:right w:val="nil"/>
            </w:tcBorders>
            <w:hideMark/>
          </w:tcPr>
          <w:p w14:paraId="1E575870"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17E89057" w14:textId="614CDE88" w:rsidR="00E2723D" w:rsidRDefault="00E2723D" w:rsidP="00FE0037">
            <w:pPr>
              <w:pStyle w:val="TableParagraph"/>
              <w:spacing w:before="115"/>
              <w:ind w:left="147"/>
              <w:rPr>
                <w:sz w:val="21"/>
              </w:rPr>
            </w:pPr>
            <w:proofErr w:type="spellStart"/>
            <w:r w:rsidRPr="00036424">
              <w:rPr>
                <w:sz w:val="21"/>
              </w:rPr>
              <w:t>Nura</w:t>
            </w:r>
            <w:proofErr w:type="spellEnd"/>
          </w:p>
        </w:tc>
        <w:tc>
          <w:tcPr>
            <w:tcW w:w="504" w:type="dxa"/>
            <w:gridSpan w:val="2"/>
            <w:tcBorders>
              <w:top w:val="single" w:sz="6" w:space="0" w:color="CCCCCC"/>
              <w:left w:val="nil"/>
              <w:bottom w:val="nil"/>
              <w:right w:val="nil"/>
            </w:tcBorders>
          </w:tcPr>
          <w:p w14:paraId="4FF6104D" w14:textId="77777777" w:rsidR="00E2723D" w:rsidRDefault="00E2723D" w:rsidP="00FE0037">
            <w:pPr>
              <w:pStyle w:val="TableParagraph"/>
              <w:spacing w:before="11"/>
              <w:rPr>
                <w:b/>
                <w:sz w:val="10"/>
              </w:rPr>
            </w:pPr>
          </w:p>
          <w:p w14:paraId="2DDC4ABE"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0D44148A" wp14:editId="07D4B0B4">
                  <wp:extent cx="85725" cy="104775"/>
                  <wp:effectExtent l="0" t="0" r="9525" b="952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772C1CA8" w14:textId="77777777" w:rsidR="00E2723D" w:rsidRDefault="00E2723D" w:rsidP="00FE0037">
            <w:pPr>
              <w:pStyle w:val="TableParagraph"/>
              <w:spacing w:before="8"/>
              <w:rPr>
                <w:b/>
                <w:sz w:val="13"/>
              </w:rPr>
            </w:pPr>
          </w:p>
          <w:p w14:paraId="72545DBA"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299C9CC9"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78379A5E" w14:textId="77777777" w:rsidR="00E2723D" w:rsidRDefault="00E2723D" w:rsidP="00FE0037">
            <w:pPr>
              <w:pStyle w:val="TableParagraph"/>
              <w:spacing w:before="115"/>
              <w:ind w:left="146"/>
              <w:rPr>
                <w:sz w:val="21"/>
              </w:rPr>
            </w:pPr>
            <w:r>
              <w:rPr>
                <w:color w:val="333333"/>
                <w:sz w:val="21"/>
              </w:rPr>
              <w:t>10/Mar/20</w:t>
            </w:r>
          </w:p>
        </w:tc>
        <w:tc>
          <w:tcPr>
            <w:tcW w:w="1971" w:type="dxa"/>
            <w:gridSpan w:val="4"/>
            <w:tcBorders>
              <w:top w:val="single" w:sz="6" w:space="0" w:color="CCCCCC"/>
              <w:left w:val="nil"/>
              <w:bottom w:val="nil"/>
              <w:right w:val="nil"/>
            </w:tcBorders>
            <w:hideMark/>
          </w:tcPr>
          <w:p w14:paraId="0829EFB4" w14:textId="77777777" w:rsidR="00E2723D" w:rsidRDefault="00E2723D" w:rsidP="00FE0037">
            <w:pPr>
              <w:pStyle w:val="TableParagraph"/>
              <w:spacing w:before="115"/>
              <w:ind w:left="165"/>
              <w:rPr>
                <w:sz w:val="21"/>
              </w:rPr>
            </w:pPr>
            <w:r>
              <w:rPr>
                <w:color w:val="333333"/>
                <w:sz w:val="21"/>
              </w:rPr>
              <w:t>08/Apr/20</w:t>
            </w:r>
          </w:p>
        </w:tc>
      </w:tr>
      <w:tr w:rsidR="00E2723D" w14:paraId="4BE206FD" w14:textId="77777777" w:rsidTr="00FE0037">
        <w:trPr>
          <w:gridAfter w:val="1"/>
          <w:wAfter w:w="97" w:type="dxa"/>
          <w:trHeight w:val="284"/>
        </w:trPr>
        <w:tc>
          <w:tcPr>
            <w:tcW w:w="1673" w:type="dxa"/>
          </w:tcPr>
          <w:p w14:paraId="0BAD3741" w14:textId="77777777" w:rsidR="00E2723D" w:rsidRDefault="00E2723D" w:rsidP="00FE0037">
            <w:pPr>
              <w:pStyle w:val="TableParagraph"/>
              <w:rPr>
                <w:rFonts w:ascii="Times New Roman"/>
                <w:sz w:val="20"/>
              </w:rPr>
            </w:pPr>
          </w:p>
        </w:tc>
        <w:tc>
          <w:tcPr>
            <w:tcW w:w="4100" w:type="dxa"/>
            <w:gridSpan w:val="3"/>
            <w:hideMark/>
          </w:tcPr>
          <w:p w14:paraId="0F2D766F" w14:textId="77777777" w:rsidR="00E2723D" w:rsidRDefault="00974803" w:rsidP="00FE0037">
            <w:pPr>
              <w:pStyle w:val="TableParagraph"/>
              <w:spacing w:before="17"/>
              <w:ind w:left="224"/>
              <w:rPr>
                <w:rFonts w:ascii="Arial"/>
                <w:sz w:val="21"/>
              </w:rPr>
            </w:pPr>
            <w:hyperlink r:id="rId252" w:history="1">
              <w:r w:rsidR="00E2723D">
                <w:rPr>
                  <w:rStyle w:val="Hyperlink"/>
                  <w:color w:val="0052CC"/>
                  <w:sz w:val="21"/>
                </w:rPr>
                <w:t>Appraisal</w:t>
              </w:r>
              <w:r w:rsidR="00E2723D">
                <w:rPr>
                  <w:rStyle w:val="Hyperlink"/>
                  <w:color w:val="0052CC"/>
                  <w:spacing w:val="-4"/>
                  <w:sz w:val="21"/>
                </w:rPr>
                <w:t xml:space="preserve"> </w:t>
              </w:r>
              <w:r w:rsidR="00E2723D">
                <w:rPr>
                  <w:rStyle w:val="Hyperlink"/>
                  <w:color w:val="0052CC"/>
                  <w:sz w:val="21"/>
                </w:rPr>
                <w:t>Ordered</w:t>
              </w:r>
              <w:r w:rsidR="00E2723D">
                <w:rPr>
                  <w:rStyle w:val="Hyperlink"/>
                  <w:color w:val="0052CC"/>
                  <w:spacing w:val="-3"/>
                  <w:sz w:val="21"/>
                </w:rPr>
                <w:t xml:space="preserve"> </w:t>
              </w:r>
              <w:r w:rsidR="00E2723D">
                <w:rPr>
                  <w:rStyle w:val="Hyperlink"/>
                  <w:color w:val="0052CC"/>
                  <w:sz w:val="21"/>
                </w:rPr>
                <w:t>Date</w:t>
              </w:r>
              <w:r w:rsidR="00E2723D">
                <w:rPr>
                  <w:rStyle w:val="Hyperlink"/>
                  <w:color w:val="0052CC"/>
                  <w:spacing w:val="-4"/>
                  <w:sz w:val="21"/>
                </w:rPr>
                <w:t xml:space="preserve"> </w:t>
              </w:r>
              <w:r w:rsidR="00E2723D">
                <w:rPr>
                  <w:rStyle w:val="Hyperlink"/>
                  <w:color w:val="0052CC"/>
                  <w:sz w:val="21"/>
                </w:rPr>
                <w:t>field</w:t>
              </w:r>
            </w:hyperlink>
          </w:p>
        </w:tc>
        <w:tc>
          <w:tcPr>
            <w:tcW w:w="1413" w:type="dxa"/>
            <w:gridSpan w:val="2"/>
          </w:tcPr>
          <w:p w14:paraId="5E252E2E" w14:textId="77777777" w:rsidR="00E2723D" w:rsidRDefault="00E2723D" w:rsidP="00FE0037">
            <w:pPr>
              <w:pStyle w:val="TableParagraph"/>
              <w:rPr>
                <w:rFonts w:ascii="Times New Roman"/>
                <w:sz w:val="20"/>
              </w:rPr>
            </w:pPr>
          </w:p>
        </w:tc>
        <w:tc>
          <w:tcPr>
            <w:tcW w:w="1206" w:type="dxa"/>
            <w:hideMark/>
          </w:tcPr>
          <w:p w14:paraId="53697AD8" w14:textId="2CF43682" w:rsidR="00E2723D" w:rsidRDefault="00E2723D" w:rsidP="00FE0037">
            <w:pPr>
              <w:pStyle w:val="TableParagraph"/>
              <w:spacing w:before="17"/>
              <w:ind w:left="147"/>
              <w:rPr>
                <w:rFonts w:ascii="Arial"/>
                <w:sz w:val="21"/>
              </w:rPr>
            </w:pPr>
            <w:proofErr w:type="spellStart"/>
            <w:r w:rsidRPr="00036424">
              <w:rPr>
                <w:sz w:val="21"/>
              </w:rPr>
              <w:t>Badamas</w:t>
            </w:r>
            <w:proofErr w:type="spellEnd"/>
          </w:p>
        </w:tc>
        <w:tc>
          <w:tcPr>
            <w:tcW w:w="504" w:type="dxa"/>
            <w:gridSpan w:val="2"/>
          </w:tcPr>
          <w:p w14:paraId="109A8C09" w14:textId="77777777" w:rsidR="00E2723D" w:rsidRDefault="00E2723D" w:rsidP="00FE0037">
            <w:pPr>
              <w:pStyle w:val="TableParagraph"/>
              <w:rPr>
                <w:rFonts w:ascii="Times New Roman"/>
                <w:sz w:val="20"/>
              </w:rPr>
            </w:pPr>
          </w:p>
        </w:tc>
        <w:tc>
          <w:tcPr>
            <w:tcW w:w="1131" w:type="dxa"/>
            <w:gridSpan w:val="4"/>
          </w:tcPr>
          <w:p w14:paraId="13FAE766" w14:textId="77777777" w:rsidR="00E2723D" w:rsidRDefault="00E2723D" w:rsidP="00FE0037">
            <w:pPr>
              <w:pStyle w:val="TableParagraph"/>
              <w:rPr>
                <w:rFonts w:ascii="Times New Roman"/>
                <w:sz w:val="20"/>
              </w:rPr>
            </w:pPr>
          </w:p>
        </w:tc>
        <w:tc>
          <w:tcPr>
            <w:tcW w:w="1529" w:type="dxa"/>
            <w:gridSpan w:val="2"/>
          </w:tcPr>
          <w:p w14:paraId="1B8BFB64" w14:textId="77777777" w:rsidR="00E2723D" w:rsidRDefault="00E2723D" w:rsidP="00FE0037">
            <w:pPr>
              <w:pStyle w:val="TableParagraph"/>
              <w:rPr>
                <w:rFonts w:ascii="Times New Roman"/>
                <w:sz w:val="20"/>
              </w:rPr>
            </w:pPr>
          </w:p>
        </w:tc>
        <w:tc>
          <w:tcPr>
            <w:tcW w:w="1247" w:type="dxa"/>
            <w:gridSpan w:val="3"/>
          </w:tcPr>
          <w:p w14:paraId="6437DBCE" w14:textId="77777777" w:rsidR="00E2723D" w:rsidRDefault="00E2723D" w:rsidP="00FE0037">
            <w:pPr>
              <w:pStyle w:val="TableParagraph"/>
              <w:rPr>
                <w:rFonts w:ascii="Times New Roman"/>
                <w:sz w:val="20"/>
              </w:rPr>
            </w:pPr>
          </w:p>
        </w:tc>
        <w:tc>
          <w:tcPr>
            <w:tcW w:w="1971" w:type="dxa"/>
            <w:gridSpan w:val="4"/>
          </w:tcPr>
          <w:p w14:paraId="4DF85BAE" w14:textId="77777777" w:rsidR="00E2723D" w:rsidRDefault="00E2723D" w:rsidP="00FE0037">
            <w:pPr>
              <w:pStyle w:val="TableParagraph"/>
              <w:rPr>
                <w:rFonts w:ascii="Times New Roman"/>
                <w:sz w:val="20"/>
              </w:rPr>
            </w:pPr>
          </w:p>
        </w:tc>
      </w:tr>
      <w:tr w:rsidR="00E2723D" w14:paraId="05A662BE" w14:textId="77777777" w:rsidTr="00A9781A">
        <w:trPr>
          <w:gridAfter w:val="1"/>
          <w:wAfter w:w="97" w:type="dxa"/>
          <w:trHeight w:val="385"/>
        </w:trPr>
        <w:tc>
          <w:tcPr>
            <w:tcW w:w="1673" w:type="dxa"/>
            <w:tcBorders>
              <w:top w:val="nil"/>
              <w:left w:val="nil"/>
              <w:bottom w:val="single" w:sz="6" w:space="0" w:color="CCCCCC"/>
              <w:right w:val="nil"/>
            </w:tcBorders>
          </w:tcPr>
          <w:p w14:paraId="090B328D" w14:textId="77777777" w:rsidR="00A9781A" w:rsidRDefault="00A9781A" w:rsidP="00FE0037">
            <w:pPr>
              <w:pStyle w:val="TableParagraph"/>
              <w:rPr>
                <w:rFonts w:ascii="Times New Roman"/>
                <w:sz w:val="20"/>
              </w:rPr>
            </w:pPr>
          </w:p>
          <w:p w14:paraId="28951F94" w14:textId="77777777" w:rsidR="00662272" w:rsidRDefault="00662272" w:rsidP="00FE0037">
            <w:pPr>
              <w:pStyle w:val="TableParagraph"/>
              <w:rPr>
                <w:rFonts w:ascii="Times New Roman"/>
                <w:sz w:val="20"/>
              </w:rPr>
            </w:pPr>
          </w:p>
          <w:p w14:paraId="3932FD83" w14:textId="0D9F0525" w:rsidR="00662272" w:rsidRDefault="00662272"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7434701D"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1ABE0D7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tcPr>
          <w:p w14:paraId="414B1CBA" w14:textId="77777777" w:rsidR="00E2723D" w:rsidRDefault="00E2723D" w:rsidP="00FE0037">
            <w:pPr>
              <w:pStyle w:val="TableParagraph"/>
              <w:spacing w:before="17"/>
              <w:ind w:left="147"/>
              <w:rPr>
                <w:rFonts w:ascii="Arial"/>
                <w:sz w:val="21"/>
              </w:rPr>
            </w:pPr>
          </w:p>
        </w:tc>
        <w:tc>
          <w:tcPr>
            <w:tcW w:w="504" w:type="dxa"/>
            <w:gridSpan w:val="2"/>
            <w:tcBorders>
              <w:top w:val="nil"/>
              <w:left w:val="nil"/>
              <w:bottom w:val="single" w:sz="6" w:space="0" w:color="CCCCCC"/>
              <w:right w:val="nil"/>
            </w:tcBorders>
          </w:tcPr>
          <w:p w14:paraId="7999DDB0"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6DD3D80C"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731446F5"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6BF315EB"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679CCE62" w14:textId="77777777" w:rsidR="00E2723D" w:rsidRDefault="00E2723D" w:rsidP="00FE0037">
            <w:pPr>
              <w:pStyle w:val="TableParagraph"/>
              <w:rPr>
                <w:rFonts w:ascii="Times New Roman"/>
                <w:sz w:val="20"/>
              </w:rPr>
            </w:pPr>
          </w:p>
        </w:tc>
      </w:tr>
      <w:tr w:rsidR="00E2723D" w14:paraId="11CA4270" w14:textId="77777777" w:rsidTr="00FE0037">
        <w:trPr>
          <w:gridAfter w:val="1"/>
          <w:wAfter w:w="97" w:type="dxa"/>
          <w:trHeight w:val="382"/>
        </w:trPr>
        <w:tc>
          <w:tcPr>
            <w:tcW w:w="1673" w:type="dxa"/>
            <w:tcBorders>
              <w:top w:val="single" w:sz="6" w:space="0" w:color="CCCCCC"/>
              <w:left w:val="nil"/>
              <w:bottom w:val="nil"/>
              <w:right w:val="nil"/>
            </w:tcBorders>
          </w:tcPr>
          <w:p w14:paraId="5B26BE08"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00" w:type="dxa"/>
            <w:gridSpan w:val="3"/>
            <w:tcBorders>
              <w:top w:val="single" w:sz="6" w:space="0" w:color="CCCCCC"/>
              <w:left w:val="nil"/>
              <w:bottom w:val="nil"/>
              <w:right w:val="nil"/>
            </w:tcBorders>
          </w:tcPr>
          <w:p w14:paraId="78551CC8" w14:textId="77777777" w:rsidR="00E2723D" w:rsidRDefault="00E2723D" w:rsidP="00FE0037">
            <w:pPr>
              <w:pStyle w:val="TableParagraph"/>
              <w:spacing w:before="0"/>
              <w:ind w:left="224"/>
            </w:pPr>
            <w:r>
              <w:rPr>
                <w:b/>
                <w:sz w:val="21"/>
              </w:rPr>
              <w:t>Summary</w:t>
            </w:r>
          </w:p>
        </w:tc>
        <w:tc>
          <w:tcPr>
            <w:tcW w:w="1413" w:type="dxa"/>
            <w:gridSpan w:val="2"/>
            <w:tcBorders>
              <w:top w:val="single" w:sz="6" w:space="0" w:color="CCCCCC"/>
              <w:left w:val="nil"/>
              <w:bottom w:val="nil"/>
              <w:right w:val="nil"/>
            </w:tcBorders>
          </w:tcPr>
          <w:p w14:paraId="743E29BA" w14:textId="77777777" w:rsidR="00E2723D" w:rsidRDefault="00E2723D" w:rsidP="00FE0037">
            <w:pPr>
              <w:pStyle w:val="TableParagraph"/>
              <w:spacing w:before="0"/>
              <w:ind w:left="165"/>
              <w:rPr>
                <w:i/>
                <w:color w:val="333333"/>
                <w:sz w:val="21"/>
              </w:rPr>
            </w:pPr>
            <w:r>
              <w:rPr>
                <w:b/>
                <w:sz w:val="21"/>
              </w:rPr>
              <w:t>Assignee</w:t>
            </w:r>
          </w:p>
        </w:tc>
        <w:tc>
          <w:tcPr>
            <w:tcW w:w="1206" w:type="dxa"/>
            <w:tcBorders>
              <w:top w:val="single" w:sz="6" w:space="0" w:color="CCCCCC"/>
              <w:left w:val="nil"/>
              <w:bottom w:val="nil"/>
              <w:right w:val="nil"/>
            </w:tcBorders>
          </w:tcPr>
          <w:p w14:paraId="0FD3B531" w14:textId="77777777" w:rsidR="00E2723D" w:rsidRDefault="00E2723D" w:rsidP="00FE0037">
            <w:pPr>
              <w:pStyle w:val="TableParagraph"/>
              <w:spacing w:before="0"/>
              <w:ind w:left="147"/>
            </w:pPr>
            <w:r>
              <w:rPr>
                <w:b/>
                <w:sz w:val="21"/>
              </w:rPr>
              <w:t>Reporter</w:t>
            </w:r>
          </w:p>
        </w:tc>
        <w:tc>
          <w:tcPr>
            <w:tcW w:w="504" w:type="dxa"/>
            <w:gridSpan w:val="2"/>
            <w:tcBorders>
              <w:top w:val="single" w:sz="6" w:space="0" w:color="CCCCCC"/>
              <w:left w:val="nil"/>
              <w:bottom w:val="nil"/>
              <w:right w:val="nil"/>
            </w:tcBorders>
          </w:tcPr>
          <w:p w14:paraId="47DACC93" w14:textId="77777777" w:rsidR="00E2723D" w:rsidRDefault="00E2723D" w:rsidP="00FE0037">
            <w:pPr>
              <w:pStyle w:val="TableParagraph"/>
              <w:spacing w:before="0"/>
              <w:rPr>
                <w:b/>
                <w:sz w:val="10"/>
              </w:rPr>
            </w:pPr>
            <w:r>
              <w:rPr>
                <w:b/>
                <w:w w:val="99"/>
                <w:sz w:val="21"/>
              </w:rPr>
              <w:t>P</w:t>
            </w:r>
          </w:p>
        </w:tc>
        <w:tc>
          <w:tcPr>
            <w:tcW w:w="1131" w:type="dxa"/>
            <w:gridSpan w:val="4"/>
            <w:tcBorders>
              <w:top w:val="single" w:sz="6" w:space="0" w:color="CCCCCC"/>
              <w:left w:val="nil"/>
              <w:bottom w:val="nil"/>
              <w:right w:val="nil"/>
            </w:tcBorders>
          </w:tcPr>
          <w:p w14:paraId="2FE710F3" w14:textId="77777777" w:rsidR="00E2723D" w:rsidRDefault="00E2723D" w:rsidP="00FE0037">
            <w:pPr>
              <w:pStyle w:val="TableParagraph"/>
              <w:spacing w:before="0"/>
              <w:rPr>
                <w:b/>
                <w:sz w:val="13"/>
              </w:rPr>
            </w:pPr>
            <w:r>
              <w:rPr>
                <w:b/>
                <w:sz w:val="21"/>
              </w:rPr>
              <w:t>Status</w:t>
            </w:r>
          </w:p>
        </w:tc>
        <w:tc>
          <w:tcPr>
            <w:tcW w:w="1529" w:type="dxa"/>
            <w:gridSpan w:val="2"/>
            <w:tcBorders>
              <w:top w:val="single" w:sz="6" w:space="0" w:color="CCCCCC"/>
              <w:left w:val="nil"/>
              <w:bottom w:val="nil"/>
              <w:right w:val="nil"/>
            </w:tcBorders>
          </w:tcPr>
          <w:p w14:paraId="4E82032F" w14:textId="77777777" w:rsidR="00E2723D" w:rsidRDefault="00E2723D" w:rsidP="00FE0037">
            <w:pPr>
              <w:pStyle w:val="TableParagraph"/>
              <w:spacing w:before="0"/>
              <w:ind w:right="162"/>
              <w:jc w:val="right"/>
              <w:rPr>
                <w:i/>
                <w:color w:val="333333"/>
                <w:sz w:val="21"/>
              </w:rPr>
            </w:pPr>
            <w:r>
              <w:rPr>
                <w:b/>
                <w:sz w:val="21"/>
              </w:rPr>
              <w:t>Resolution</w:t>
            </w:r>
          </w:p>
        </w:tc>
        <w:tc>
          <w:tcPr>
            <w:tcW w:w="1247" w:type="dxa"/>
            <w:gridSpan w:val="3"/>
            <w:tcBorders>
              <w:top w:val="single" w:sz="6" w:space="0" w:color="CCCCCC"/>
              <w:left w:val="nil"/>
              <w:bottom w:val="nil"/>
              <w:right w:val="nil"/>
            </w:tcBorders>
          </w:tcPr>
          <w:p w14:paraId="6CC0F1CC" w14:textId="77777777" w:rsidR="00E2723D" w:rsidRDefault="00E2723D" w:rsidP="00FE0037">
            <w:pPr>
              <w:pStyle w:val="TableParagraph"/>
              <w:spacing w:before="0"/>
              <w:ind w:left="146"/>
              <w:rPr>
                <w:color w:val="333333"/>
                <w:sz w:val="21"/>
              </w:rPr>
            </w:pPr>
            <w:r>
              <w:rPr>
                <w:b/>
                <w:sz w:val="21"/>
              </w:rPr>
              <w:t>Created</w:t>
            </w:r>
          </w:p>
        </w:tc>
        <w:tc>
          <w:tcPr>
            <w:tcW w:w="1971" w:type="dxa"/>
            <w:gridSpan w:val="4"/>
            <w:tcBorders>
              <w:top w:val="single" w:sz="6" w:space="0" w:color="CCCCCC"/>
              <w:left w:val="nil"/>
              <w:bottom w:val="nil"/>
              <w:right w:val="nil"/>
            </w:tcBorders>
          </w:tcPr>
          <w:p w14:paraId="41090324" w14:textId="3A5011F7" w:rsidR="00E2723D" w:rsidRDefault="00E2723D" w:rsidP="00FE0037">
            <w:pPr>
              <w:pStyle w:val="TableParagraph"/>
              <w:spacing w:before="0"/>
              <w:ind w:left="165"/>
              <w:rPr>
                <w:color w:val="333333"/>
                <w:sz w:val="21"/>
              </w:rPr>
            </w:pPr>
            <w:r>
              <w:rPr>
                <w:b/>
                <w:sz w:val="21"/>
              </w:rPr>
              <w:t>Updated</w:t>
            </w:r>
            <w:r>
              <w:rPr>
                <w:b/>
                <w:sz w:val="21"/>
              </w:rPr>
              <w:tab/>
            </w:r>
          </w:p>
        </w:tc>
      </w:tr>
      <w:tr w:rsidR="00E2723D" w14:paraId="4386DC38" w14:textId="77777777" w:rsidTr="00FE0037">
        <w:trPr>
          <w:gridAfter w:val="1"/>
          <w:wAfter w:w="97" w:type="dxa"/>
          <w:trHeight w:val="382"/>
        </w:trPr>
        <w:tc>
          <w:tcPr>
            <w:tcW w:w="1673" w:type="dxa"/>
            <w:tcBorders>
              <w:top w:val="single" w:sz="6" w:space="0" w:color="CCCCCC"/>
              <w:left w:val="nil"/>
              <w:bottom w:val="nil"/>
              <w:right w:val="nil"/>
            </w:tcBorders>
            <w:hideMark/>
          </w:tcPr>
          <w:p w14:paraId="17638BAC" w14:textId="77777777" w:rsidR="00E2723D" w:rsidRDefault="00E2723D" w:rsidP="00FE0037">
            <w:pPr>
              <w:pStyle w:val="TableParagraph"/>
              <w:spacing w:before="113"/>
              <w:ind w:right="221"/>
              <w:jc w:val="right"/>
              <w:rPr>
                <w:rFonts w:ascii="Arial"/>
                <w:sz w:val="21"/>
              </w:rPr>
            </w:pPr>
            <w:r>
              <w:rPr>
                <w:noProof/>
              </w:rPr>
              <w:drawing>
                <wp:inline distT="0" distB="0" distL="0" distR="0" wp14:anchorId="058B9035" wp14:editId="5627F82D">
                  <wp:extent cx="123825" cy="123825"/>
                  <wp:effectExtent l="0" t="0" r="9525" b="9525"/>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53" w:history="1">
              <w:r>
                <w:rPr>
                  <w:rStyle w:val="Hyperlink"/>
                  <w:color w:val="0052CC"/>
                  <w:sz w:val="21"/>
                </w:rPr>
                <w:t>REF-50</w:t>
              </w:r>
            </w:hyperlink>
          </w:p>
        </w:tc>
        <w:tc>
          <w:tcPr>
            <w:tcW w:w="4100" w:type="dxa"/>
            <w:gridSpan w:val="3"/>
            <w:tcBorders>
              <w:top w:val="single" w:sz="6" w:space="0" w:color="CCCCCC"/>
              <w:left w:val="nil"/>
              <w:bottom w:val="nil"/>
              <w:right w:val="nil"/>
            </w:tcBorders>
            <w:hideMark/>
          </w:tcPr>
          <w:p w14:paraId="60F1F5D0" w14:textId="77777777" w:rsidR="00E2723D" w:rsidRDefault="00974803" w:rsidP="00FE0037">
            <w:pPr>
              <w:pStyle w:val="TableParagraph"/>
              <w:spacing w:before="115"/>
              <w:ind w:left="224"/>
              <w:rPr>
                <w:sz w:val="21"/>
              </w:rPr>
            </w:pPr>
            <w:hyperlink r:id="rId25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ll</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closing</w:t>
              </w:r>
            </w:hyperlink>
          </w:p>
        </w:tc>
        <w:tc>
          <w:tcPr>
            <w:tcW w:w="1413" w:type="dxa"/>
            <w:gridSpan w:val="2"/>
            <w:tcBorders>
              <w:top w:val="single" w:sz="6" w:space="0" w:color="CCCCCC"/>
              <w:left w:val="nil"/>
              <w:bottom w:val="nil"/>
              <w:right w:val="nil"/>
            </w:tcBorders>
            <w:hideMark/>
          </w:tcPr>
          <w:p w14:paraId="3D700C79"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0E9B449E" w14:textId="78C01669" w:rsidR="00E2723D" w:rsidRDefault="00E2723D" w:rsidP="00FE0037">
            <w:pPr>
              <w:pStyle w:val="TableParagraph"/>
              <w:spacing w:before="115"/>
              <w:ind w:left="147"/>
              <w:rPr>
                <w:sz w:val="21"/>
              </w:rPr>
            </w:pPr>
            <w:proofErr w:type="spellStart"/>
            <w:r w:rsidRPr="0031149D">
              <w:rPr>
                <w:sz w:val="21"/>
              </w:rPr>
              <w:t>Nura</w:t>
            </w:r>
            <w:proofErr w:type="spellEnd"/>
          </w:p>
        </w:tc>
        <w:tc>
          <w:tcPr>
            <w:tcW w:w="504" w:type="dxa"/>
            <w:gridSpan w:val="2"/>
            <w:tcBorders>
              <w:top w:val="single" w:sz="6" w:space="0" w:color="CCCCCC"/>
              <w:left w:val="nil"/>
              <w:bottom w:val="nil"/>
              <w:right w:val="nil"/>
            </w:tcBorders>
          </w:tcPr>
          <w:p w14:paraId="75A41FE3" w14:textId="77777777" w:rsidR="00E2723D" w:rsidRDefault="00E2723D" w:rsidP="00FE0037">
            <w:pPr>
              <w:pStyle w:val="TableParagraph"/>
              <w:spacing w:before="11"/>
              <w:rPr>
                <w:b/>
                <w:sz w:val="10"/>
              </w:rPr>
            </w:pPr>
          </w:p>
          <w:p w14:paraId="34683409"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5668B5A8" wp14:editId="0A0DC9AC">
                  <wp:extent cx="85725" cy="104775"/>
                  <wp:effectExtent l="0" t="0" r="9525" b="9525"/>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1CA11EC1" w14:textId="77777777" w:rsidR="00E2723D" w:rsidRDefault="00E2723D" w:rsidP="00FE0037">
            <w:pPr>
              <w:pStyle w:val="TableParagraph"/>
              <w:spacing w:before="8"/>
              <w:rPr>
                <w:b/>
                <w:sz w:val="13"/>
              </w:rPr>
            </w:pPr>
          </w:p>
          <w:p w14:paraId="6C2591A6"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78518EB4"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6BDC83E7" w14:textId="77777777" w:rsidR="00E2723D" w:rsidRDefault="00E2723D" w:rsidP="00FE0037">
            <w:pPr>
              <w:pStyle w:val="TableParagraph"/>
              <w:spacing w:before="115"/>
              <w:ind w:left="146"/>
              <w:rPr>
                <w:sz w:val="21"/>
              </w:rPr>
            </w:pPr>
            <w:r>
              <w:rPr>
                <w:color w:val="333333"/>
                <w:sz w:val="21"/>
              </w:rPr>
              <w:t>12/Mar/20</w:t>
            </w:r>
          </w:p>
        </w:tc>
        <w:tc>
          <w:tcPr>
            <w:tcW w:w="1971" w:type="dxa"/>
            <w:gridSpan w:val="4"/>
            <w:tcBorders>
              <w:top w:val="single" w:sz="6" w:space="0" w:color="CCCCCC"/>
              <w:left w:val="nil"/>
              <w:bottom w:val="nil"/>
              <w:right w:val="nil"/>
            </w:tcBorders>
            <w:hideMark/>
          </w:tcPr>
          <w:p w14:paraId="05BD2025" w14:textId="77777777" w:rsidR="00E2723D" w:rsidRDefault="00E2723D" w:rsidP="00FE0037">
            <w:pPr>
              <w:pStyle w:val="TableParagraph"/>
              <w:spacing w:before="115"/>
              <w:ind w:left="165"/>
              <w:rPr>
                <w:sz w:val="21"/>
              </w:rPr>
            </w:pPr>
            <w:r>
              <w:rPr>
                <w:color w:val="333333"/>
                <w:sz w:val="21"/>
              </w:rPr>
              <w:t>17/Jul/20</w:t>
            </w:r>
          </w:p>
        </w:tc>
      </w:tr>
      <w:tr w:rsidR="00E2723D" w14:paraId="7A6B44F1" w14:textId="77777777" w:rsidTr="00FE0037">
        <w:trPr>
          <w:gridAfter w:val="1"/>
          <w:wAfter w:w="97" w:type="dxa"/>
          <w:trHeight w:val="284"/>
        </w:trPr>
        <w:tc>
          <w:tcPr>
            <w:tcW w:w="1673" w:type="dxa"/>
          </w:tcPr>
          <w:p w14:paraId="27BB33B3" w14:textId="77777777" w:rsidR="00E2723D" w:rsidRDefault="00E2723D" w:rsidP="00FE0037">
            <w:pPr>
              <w:pStyle w:val="TableParagraph"/>
              <w:rPr>
                <w:rFonts w:ascii="Times New Roman"/>
                <w:sz w:val="20"/>
              </w:rPr>
            </w:pPr>
          </w:p>
        </w:tc>
        <w:tc>
          <w:tcPr>
            <w:tcW w:w="4100" w:type="dxa"/>
            <w:gridSpan w:val="3"/>
            <w:hideMark/>
          </w:tcPr>
          <w:p w14:paraId="53BB2E52" w14:textId="77777777" w:rsidR="00E2723D" w:rsidRDefault="00974803" w:rsidP="00FE0037">
            <w:pPr>
              <w:pStyle w:val="TableParagraph"/>
              <w:spacing w:before="17"/>
              <w:ind w:left="224"/>
              <w:rPr>
                <w:rFonts w:ascii="Arial"/>
                <w:sz w:val="21"/>
              </w:rPr>
            </w:pPr>
            <w:hyperlink r:id="rId255" w:history="1">
              <w:r w:rsidR="00E2723D">
                <w:rPr>
                  <w:rStyle w:val="Hyperlink"/>
                  <w:color w:val="0052CC"/>
                  <w:sz w:val="21"/>
                </w:rPr>
                <w:t>tab</w:t>
              </w:r>
              <w:r w:rsidR="00E2723D">
                <w:rPr>
                  <w:rStyle w:val="Hyperlink"/>
                  <w:color w:val="0052CC"/>
                  <w:spacing w:val="-3"/>
                  <w:sz w:val="21"/>
                </w:rPr>
                <w:t xml:space="preserve"> </w:t>
              </w:r>
              <w:r w:rsidR="00E2723D">
                <w:rPr>
                  <w:rStyle w:val="Hyperlink"/>
                  <w:color w:val="0052CC"/>
                  <w:sz w:val="21"/>
                </w:rPr>
                <w:t>fields.</w:t>
              </w:r>
            </w:hyperlink>
          </w:p>
        </w:tc>
        <w:tc>
          <w:tcPr>
            <w:tcW w:w="1413" w:type="dxa"/>
            <w:gridSpan w:val="2"/>
          </w:tcPr>
          <w:p w14:paraId="4EECE6E4" w14:textId="77777777" w:rsidR="00E2723D" w:rsidRDefault="00E2723D" w:rsidP="00FE0037">
            <w:pPr>
              <w:pStyle w:val="TableParagraph"/>
              <w:rPr>
                <w:rFonts w:ascii="Times New Roman"/>
                <w:sz w:val="20"/>
              </w:rPr>
            </w:pPr>
          </w:p>
        </w:tc>
        <w:tc>
          <w:tcPr>
            <w:tcW w:w="1206" w:type="dxa"/>
            <w:hideMark/>
          </w:tcPr>
          <w:p w14:paraId="71629044" w14:textId="3DC76504" w:rsidR="00E2723D" w:rsidRDefault="00E2723D" w:rsidP="00FE0037">
            <w:pPr>
              <w:pStyle w:val="TableParagraph"/>
              <w:spacing w:before="17"/>
              <w:ind w:left="147"/>
              <w:rPr>
                <w:rFonts w:ascii="Arial"/>
                <w:sz w:val="21"/>
              </w:rPr>
            </w:pPr>
            <w:proofErr w:type="spellStart"/>
            <w:r w:rsidRPr="0031149D">
              <w:rPr>
                <w:sz w:val="21"/>
              </w:rPr>
              <w:t>Badamas</w:t>
            </w:r>
            <w:proofErr w:type="spellEnd"/>
          </w:p>
        </w:tc>
        <w:tc>
          <w:tcPr>
            <w:tcW w:w="504" w:type="dxa"/>
            <w:gridSpan w:val="2"/>
          </w:tcPr>
          <w:p w14:paraId="6D457FEE" w14:textId="77777777" w:rsidR="00E2723D" w:rsidRDefault="00E2723D" w:rsidP="00FE0037">
            <w:pPr>
              <w:pStyle w:val="TableParagraph"/>
              <w:rPr>
                <w:rFonts w:ascii="Times New Roman"/>
                <w:sz w:val="20"/>
              </w:rPr>
            </w:pPr>
          </w:p>
        </w:tc>
        <w:tc>
          <w:tcPr>
            <w:tcW w:w="1131" w:type="dxa"/>
            <w:gridSpan w:val="4"/>
          </w:tcPr>
          <w:p w14:paraId="1E49B7C9" w14:textId="77777777" w:rsidR="00E2723D" w:rsidRDefault="00E2723D" w:rsidP="00FE0037">
            <w:pPr>
              <w:pStyle w:val="TableParagraph"/>
              <w:rPr>
                <w:rFonts w:ascii="Times New Roman"/>
                <w:sz w:val="20"/>
              </w:rPr>
            </w:pPr>
          </w:p>
        </w:tc>
        <w:tc>
          <w:tcPr>
            <w:tcW w:w="1529" w:type="dxa"/>
            <w:gridSpan w:val="2"/>
          </w:tcPr>
          <w:p w14:paraId="0D1C6A45" w14:textId="77777777" w:rsidR="00E2723D" w:rsidRDefault="00E2723D" w:rsidP="00FE0037">
            <w:pPr>
              <w:pStyle w:val="TableParagraph"/>
              <w:rPr>
                <w:rFonts w:ascii="Times New Roman"/>
                <w:sz w:val="20"/>
              </w:rPr>
            </w:pPr>
          </w:p>
        </w:tc>
        <w:tc>
          <w:tcPr>
            <w:tcW w:w="1247" w:type="dxa"/>
            <w:gridSpan w:val="3"/>
          </w:tcPr>
          <w:p w14:paraId="1625A126" w14:textId="77777777" w:rsidR="00E2723D" w:rsidRDefault="00E2723D" w:rsidP="00FE0037">
            <w:pPr>
              <w:pStyle w:val="TableParagraph"/>
              <w:rPr>
                <w:rFonts w:ascii="Times New Roman"/>
                <w:sz w:val="20"/>
              </w:rPr>
            </w:pPr>
          </w:p>
        </w:tc>
        <w:tc>
          <w:tcPr>
            <w:tcW w:w="1971" w:type="dxa"/>
            <w:gridSpan w:val="4"/>
          </w:tcPr>
          <w:p w14:paraId="3CA3FE9B" w14:textId="77777777" w:rsidR="00E2723D" w:rsidRDefault="00E2723D" w:rsidP="00FE0037">
            <w:pPr>
              <w:pStyle w:val="TableParagraph"/>
              <w:rPr>
                <w:rFonts w:ascii="Times New Roman"/>
                <w:sz w:val="20"/>
              </w:rPr>
            </w:pPr>
          </w:p>
        </w:tc>
      </w:tr>
      <w:tr w:rsidR="00E2723D" w14:paraId="3F490528" w14:textId="77777777" w:rsidTr="00FE0037">
        <w:trPr>
          <w:gridAfter w:val="1"/>
          <w:wAfter w:w="97" w:type="dxa"/>
          <w:trHeight w:val="385"/>
        </w:trPr>
        <w:tc>
          <w:tcPr>
            <w:tcW w:w="1673" w:type="dxa"/>
            <w:tcBorders>
              <w:top w:val="nil"/>
              <w:left w:val="nil"/>
              <w:bottom w:val="single" w:sz="6" w:space="0" w:color="CCCCCC"/>
              <w:right w:val="nil"/>
            </w:tcBorders>
          </w:tcPr>
          <w:p w14:paraId="0040BA14"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4E2F53BA"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08ABE4D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45769493" w14:textId="53D96C3B" w:rsidR="00E2723D" w:rsidRDefault="00974803" w:rsidP="00FE0037">
            <w:pPr>
              <w:pStyle w:val="TableParagraph"/>
              <w:spacing w:before="17"/>
              <w:ind w:left="147"/>
              <w:rPr>
                <w:rFonts w:ascii="Arial"/>
                <w:sz w:val="21"/>
              </w:rPr>
            </w:pPr>
            <w:hyperlink r:id="rId256" w:history="1"/>
          </w:p>
        </w:tc>
        <w:tc>
          <w:tcPr>
            <w:tcW w:w="504" w:type="dxa"/>
            <w:gridSpan w:val="2"/>
            <w:tcBorders>
              <w:top w:val="nil"/>
              <w:left w:val="nil"/>
              <w:bottom w:val="single" w:sz="6" w:space="0" w:color="CCCCCC"/>
              <w:right w:val="nil"/>
            </w:tcBorders>
          </w:tcPr>
          <w:p w14:paraId="712E9308"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22CB8CA0"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75DE8D32"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75DBA468"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063F23B2" w14:textId="77777777" w:rsidR="00E2723D" w:rsidRDefault="00E2723D" w:rsidP="00FE0037">
            <w:pPr>
              <w:pStyle w:val="TableParagraph"/>
              <w:rPr>
                <w:rFonts w:ascii="Times New Roman"/>
                <w:sz w:val="20"/>
              </w:rPr>
            </w:pPr>
          </w:p>
        </w:tc>
      </w:tr>
      <w:tr w:rsidR="00E2723D" w14:paraId="49BB69F7" w14:textId="77777777" w:rsidTr="00FE0037">
        <w:trPr>
          <w:gridAfter w:val="1"/>
          <w:wAfter w:w="97" w:type="dxa"/>
          <w:trHeight w:val="382"/>
        </w:trPr>
        <w:tc>
          <w:tcPr>
            <w:tcW w:w="1673" w:type="dxa"/>
            <w:tcBorders>
              <w:top w:val="single" w:sz="6" w:space="0" w:color="CCCCCC"/>
              <w:left w:val="nil"/>
              <w:bottom w:val="nil"/>
              <w:right w:val="nil"/>
            </w:tcBorders>
            <w:hideMark/>
          </w:tcPr>
          <w:p w14:paraId="6F57B0C9" w14:textId="77777777" w:rsidR="00E2723D" w:rsidRDefault="00E2723D" w:rsidP="00FE0037">
            <w:pPr>
              <w:pStyle w:val="TableParagraph"/>
              <w:spacing w:before="113"/>
              <w:ind w:right="221"/>
              <w:jc w:val="right"/>
              <w:rPr>
                <w:rFonts w:ascii="Arial"/>
                <w:sz w:val="21"/>
              </w:rPr>
            </w:pPr>
            <w:r>
              <w:rPr>
                <w:noProof/>
              </w:rPr>
              <w:drawing>
                <wp:inline distT="0" distB="0" distL="0" distR="0" wp14:anchorId="4DFE8494" wp14:editId="38310B57">
                  <wp:extent cx="123825" cy="123825"/>
                  <wp:effectExtent l="0" t="0" r="9525" b="952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57" w:history="1">
              <w:r>
                <w:rPr>
                  <w:rStyle w:val="Hyperlink"/>
                  <w:color w:val="0052CC"/>
                  <w:sz w:val="21"/>
                </w:rPr>
                <w:t>REF-51</w:t>
              </w:r>
            </w:hyperlink>
          </w:p>
        </w:tc>
        <w:tc>
          <w:tcPr>
            <w:tcW w:w="4100" w:type="dxa"/>
            <w:gridSpan w:val="3"/>
            <w:tcBorders>
              <w:top w:val="single" w:sz="6" w:space="0" w:color="CCCCCC"/>
              <w:left w:val="nil"/>
              <w:bottom w:val="nil"/>
              <w:right w:val="nil"/>
            </w:tcBorders>
            <w:hideMark/>
          </w:tcPr>
          <w:p w14:paraId="12260662" w14:textId="77777777" w:rsidR="00E2723D" w:rsidRDefault="00974803" w:rsidP="00FE0037">
            <w:pPr>
              <w:pStyle w:val="TableParagraph"/>
              <w:spacing w:before="115"/>
              <w:ind w:left="224"/>
              <w:rPr>
                <w:sz w:val="21"/>
              </w:rPr>
            </w:pPr>
            <w:hyperlink r:id="rId258"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al</w:t>
              </w:r>
            </w:hyperlink>
          </w:p>
        </w:tc>
        <w:tc>
          <w:tcPr>
            <w:tcW w:w="1413" w:type="dxa"/>
            <w:gridSpan w:val="2"/>
            <w:tcBorders>
              <w:top w:val="single" w:sz="6" w:space="0" w:color="CCCCCC"/>
              <w:left w:val="nil"/>
              <w:bottom w:val="nil"/>
              <w:right w:val="nil"/>
            </w:tcBorders>
            <w:hideMark/>
          </w:tcPr>
          <w:p w14:paraId="57CF9EB7"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5308A666" w14:textId="7F3AADC7" w:rsidR="00E2723D" w:rsidRDefault="00E2723D" w:rsidP="00FE0037">
            <w:pPr>
              <w:pStyle w:val="TableParagraph"/>
              <w:spacing w:before="115"/>
              <w:ind w:left="147"/>
              <w:rPr>
                <w:sz w:val="21"/>
              </w:rPr>
            </w:pPr>
            <w:proofErr w:type="spellStart"/>
            <w:r w:rsidRPr="0031149D">
              <w:rPr>
                <w:sz w:val="21"/>
              </w:rPr>
              <w:t>Nura</w:t>
            </w:r>
            <w:proofErr w:type="spellEnd"/>
          </w:p>
        </w:tc>
        <w:tc>
          <w:tcPr>
            <w:tcW w:w="504" w:type="dxa"/>
            <w:gridSpan w:val="2"/>
            <w:tcBorders>
              <w:top w:val="single" w:sz="6" w:space="0" w:color="CCCCCC"/>
              <w:left w:val="nil"/>
              <w:bottom w:val="nil"/>
              <w:right w:val="nil"/>
            </w:tcBorders>
          </w:tcPr>
          <w:p w14:paraId="0DE481AE" w14:textId="77777777" w:rsidR="00E2723D" w:rsidRDefault="00E2723D" w:rsidP="00FE0037">
            <w:pPr>
              <w:pStyle w:val="TableParagraph"/>
              <w:spacing w:before="11"/>
              <w:rPr>
                <w:b/>
                <w:sz w:val="10"/>
              </w:rPr>
            </w:pPr>
          </w:p>
          <w:p w14:paraId="124FB5E6"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4C8CDFD2" wp14:editId="5373659D">
                  <wp:extent cx="85725" cy="104775"/>
                  <wp:effectExtent l="0" t="0" r="9525" b="9525"/>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1701E930" w14:textId="77777777" w:rsidR="00E2723D" w:rsidRDefault="00E2723D" w:rsidP="00FE0037">
            <w:pPr>
              <w:pStyle w:val="TableParagraph"/>
              <w:spacing w:before="8"/>
              <w:rPr>
                <w:b/>
                <w:sz w:val="13"/>
              </w:rPr>
            </w:pPr>
          </w:p>
          <w:p w14:paraId="3F5B857E"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351D0F50"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36E1300D" w14:textId="77777777" w:rsidR="00E2723D" w:rsidRDefault="00E2723D" w:rsidP="00FE0037">
            <w:pPr>
              <w:pStyle w:val="TableParagraph"/>
              <w:spacing w:before="115"/>
              <w:ind w:left="146"/>
              <w:rPr>
                <w:sz w:val="21"/>
              </w:rPr>
            </w:pPr>
            <w:r>
              <w:rPr>
                <w:color w:val="333333"/>
                <w:sz w:val="21"/>
              </w:rPr>
              <w:t>12/Mar/20</w:t>
            </w:r>
          </w:p>
        </w:tc>
        <w:tc>
          <w:tcPr>
            <w:tcW w:w="1971" w:type="dxa"/>
            <w:gridSpan w:val="4"/>
            <w:tcBorders>
              <w:top w:val="single" w:sz="6" w:space="0" w:color="CCCCCC"/>
              <w:left w:val="nil"/>
              <w:bottom w:val="nil"/>
              <w:right w:val="nil"/>
            </w:tcBorders>
            <w:hideMark/>
          </w:tcPr>
          <w:p w14:paraId="77FD4134" w14:textId="77777777" w:rsidR="00E2723D" w:rsidRDefault="00E2723D" w:rsidP="00FE0037">
            <w:pPr>
              <w:pStyle w:val="TableParagraph"/>
              <w:spacing w:before="115"/>
              <w:ind w:left="165"/>
              <w:rPr>
                <w:sz w:val="21"/>
              </w:rPr>
            </w:pPr>
            <w:r>
              <w:rPr>
                <w:color w:val="333333"/>
                <w:sz w:val="21"/>
              </w:rPr>
              <w:t>25/Jun/20</w:t>
            </w:r>
          </w:p>
        </w:tc>
      </w:tr>
      <w:tr w:rsidR="00E2723D" w14:paraId="0C0E78F9" w14:textId="77777777" w:rsidTr="00FE0037">
        <w:trPr>
          <w:gridAfter w:val="1"/>
          <w:wAfter w:w="97" w:type="dxa"/>
          <w:trHeight w:val="284"/>
        </w:trPr>
        <w:tc>
          <w:tcPr>
            <w:tcW w:w="1673" w:type="dxa"/>
          </w:tcPr>
          <w:p w14:paraId="35DD0F29" w14:textId="77777777" w:rsidR="00E2723D" w:rsidRDefault="00E2723D" w:rsidP="00FE0037">
            <w:pPr>
              <w:pStyle w:val="TableParagraph"/>
              <w:rPr>
                <w:rFonts w:ascii="Times New Roman"/>
                <w:sz w:val="20"/>
              </w:rPr>
            </w:pPr>
          </w:p>
        </w:tc>
        <w:tc>
          <w:tcPr>
            <w:tcW w:w="4100" w:type="dxa"/>
            <w:gridSpan w:val="3"/>
            <w:hideMark/>
          </w:tcPr>
          <w:p w14:paraId="7C9B56FB" w14:textId="77777777" w:rsidR="00E2723D" w:rsidRDefault="00974803" w:rsidP="00FE0037">
            <w:pPr>
              <w:pStyle w:val="TableParagraph"/>
              <w:spacing w:before="17"/>
              <w:ind w:left="224"/>
              <w:rPr>
                <w:rFonts w:ascii="Arial"/>
                <w:sz w:val="21"/>
              </w:rPr>
            </w:pPr>
            <w:hyperlink r:id="rId259" w:history="1">
              <w:r w:rsidR="00E2723D">
                <w:rPr>
                  <w:rStyle w:val="Hyperlink"/>
                  <w:color w:val="0052CC"/>
                  <w:sz w:val="21"/>
                </w:rPr>
                <w:t>Estate</w:t>
              </w:r>
              <w:r w:rsidR="00E2723D">
                <w:rPr>
                  <w:rStyle w:val="Hyperlink"/>
                  <w:color w:val="0052CC"/>
                  <w:spacing w:val="-4"/>
                  <w:sz w:val="21"/>
                </w:rPr>
                <w:t xml:space="preserve"> </w:t>
              </w:r>
              <w:r w:rsidR="00E2723D">
                <w:rPr>
                  <w:rStyle w:val="Hyperlink"/>
                  <w:color w:val="0052CC"/>
                  <w:sz w:val="21"/>
                </w:rPr>
                <w:t>Settlement</w:t>
              </w:r>
              <w:r w:rsidR="00E2723D">
                <w:rPr>
                  <w:rStyle w:val="Hyperlink"/>
                  <w:color w:val="0052CC"/>
                  <w:spacing w:val="-4"/>
                  <w:sz w:val="21"/>
                </w:rPr>
                <w:t xml:space="preserve"> </w:t>
              </w:r>
              <w:r w:rsidR="00E2723D">
                <w:rPr>
                  <w:rStyle w:val="Hyperlink"/>
                  <w:color w:val="0052CC"/>
                  <w:sz w:val="21"/>
                </w:rPr>
                <w:t>Agenda</w:t>
              </w:r>
              <w:r w:rsidR="00E2723D">
                <w:rPr>
                  <w:rStyle w:val="Hyperlink"/>
                  <w:color w:val="0052CC"/>
                  <w:spacing w:val="-4"/>
                  <w:sz w:val="21"/>
                </w:rPr>
                <w:t xml:space="preserve"> </w:t>
              </w:r>
              <w:r w:rsidR="00E2723D">
                <w:rPr>
                  <w:rStyle w:val="Hyperlink"/>
                  <w:color w:val="0052CC"/>
                  <w:sz w:val="21"/>
                </w:rPr>
                <w:t>Report</w:t>
              </w:r>
            </w:hyperlink>
          </w:p>
        </w:tc>
        <w:tc>
          <w:tcPr>
            <w:tcW w:w="1413" w:type="dxa"/>
            <w:gridSpan w:val="2"/>
          </w:tcPr>
          <w:p w14:paraId="6E64D923" w14:textId="77777777" w:rsidR="00E2723D" w:rsidRDefault="00E2723D" w:rsidP="00FE0037">
            <w:pPr>
              <w:pStyle w:val="TableParagraph"/>
              <w:rPr>
                <w:rFonts w:ascii="Times New Roman"/>
                <w:sz w:val="20"/>
              </w:rPr>
            </w:pPr>
          </w:p>
        </w:tc>
        <w:tc>
          <w:tcPr>
            <w:tcW w:w="1206" w:type="dxa"/>
            <w:hideMark/>
          </w:tcPr>
          <w:p w14:paraId="2DEAFA98" w14:textId="1EB6381C" w:rsidR="00E2723D" w:rsidRDefault="00E2723D" w:rsidP="00FE0037">
            <w:pPr>
              <w:pStyle w:val="TableParagraph"/>
              <w:spacing w:before="17"/>
              <w:ind w:left="147"/>
              <w:rPr>
                <w:rFonts w:ascii="Arial"/>
                <w:sz w:val="21"/>
              </w:rPr>
            </w:pPr>
            <w:proofErr w:type="spellStart"/>
            <w:r w:rsidRPr="0031149D">
              <w:rPr>
                <w:sz w:val="21"/>
              </w:rPr>
              <w:t>Badamas</w:t>
            </w:r>
            <w:proofErr w:type="spellEnd"/>
          </w:p>
        </w:tc>
        <w:tc>
          <w:tcPr>
            <w:tcW w:w="504" w:type="dxa"/>
            <w:gridSpan w:val="2"/>
          </w:tcPr>
          <w:p w14:paraId="2A9C5BD5" w14:textId="77777777" w:rsidR="00E2723D" w:rsidRDefault="00E2723D" w:rsidP="00FE0037">
            <w:pPr>
              <w:pStyle w:val="TableParagraph"/>
              <w:rPr>
                <w:rFonts w:ascii="Times New Roman"/>
                <w:sz w:val="20"/>
              </w:rPr>
            </w:pPr>
          </w:p>
        </w:tc>
        <w:tc>
          <w:tcPr>
            <w:tcW w:w="1131" w:type="dxa"/>
            <w:gridSpan w:val="4"/>
          </w:tcPr>
          <w:p w14:paraId="4B7BC036" w14:textId="77777777" w:rsidR="00E2723D" w:rsidRDefault="00E2723D" w:rsidP="00FE0037">
            <w:pPr>
              <w:pStyle w:val="TableParagraph"/>
              <w:rPr>
                <w:rFonts w:ascii="Times New Roman"/>
                <w:sz w:val="20"/>
              </w:rPr>
            </w:pPr>
          </w:p>
        </w:tc>
        <w:tc>
          <w:tcPr>
            <w:tcW w:w="1529" w:type="dxa"/>
            <w:gridSpan w:val="2"/>
          </w:tcPr>
          <w:p w14:paraId="6589BC8B" w14:textId="77777777" w:rsidR="00E2723D" w:rsidRDefault="00E2723D" w:rsidP="00FE0037">
            <w:pPr>
              <w:pStyle w:val="TableParagraph"/>
              <w:rPr>
                <w:rFonts w:ascii="Times New Roman"/>
                <w:sz w:val="20"/>
              </w:rPr>
            </w:pPr>
          </w:p>
        </w:tc>
        <w:tc>
          <w:tcPr>
            <w:tcW w:w="1247" w:type="dxa"/>
            <w:gridSpan w:val="3"/>
          </w:tcPr>
          <w:p w14:paraId="70131408" w14:textId="77777777" w:rsidR="00E2723D" w:rsidRDefault="00E2723D" w:rsidP="00FE0037">
            <w:pPr>
              <w:pStyle w:val="TableParagraph"/>
              <w:rPr>
                <w:rFonts w:ascii="Times New Roman"/>
                <w:sz w:val="20"/>
              </w:rPr>
            </w:pPr>
          </w:p>
        </w:tc>
        <w:tc>
          <w:tcPr>
            <w:tcW w:w="1971" w:type="dxa"/>
            <w:gridSpan w:val="4"/>
          </w:tcPr>
          <w:p w14:paraId="26F47A8F" w14:textId="77777777" w:rsidR="00E2723D" w:rsidRDefault="00E2723D" w:rsidP="00FE0037">
            <w:pPr>
              <w:pStyle w:val="TableParagraph"/>
              <w:rPr>
                <w:rFonts w:ascii="Times New Roman"/>
                <w:sz w:val="20"/>
              </w:rPr>
            </w:pPr>
          </w:p>
        </w:tc>
      </w:tr>
      <w:tr w:rsidR="00E2723D" w14:paraId="2B3DA7C8" w14:textId="77777777" w:rsidTr="00FE0037">
        <w:trPr>
          <w:gridAfter w:val="1"/>
          <w:wAfter w:w="97" w:type="dxa"/>
          <w:trHeight w:val="385"/>
        </w:trPr>
        <w:tc>
          <w:tcPr>
            <w:tcW w:w="1673" w:type="dxa"/>
            <w:tcBorders>
              <w:top w:val="nil"/>
              <w:left w:val="nil"/>
              <w:bottom w:val="single" w:sz="6" w:space="0" w:color="CCCCCC"/>
              <w:right w:val="nil"/>
            </w:tcBorders>
          </w:tcPr>
          <w:p w14:paraId="2243A4B4"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1812425E"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0F88D3BD"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0F2FA6FF" w14:textId="5719F6DD" w:rsidR="00E2723D" w:rsidRDefault="00974803" w:rsidP="00FE0037">
            <w:pPr>
              <w:pStyle w:val="TableParagraph"/>
              <w:spacing w:before="17"/>
              <w:ind w:left="147"/>
              <w:rPr>
                <w:rFonts w:ascii="Arial"/>
                <w:sz w:val="21"/>
              </w:rPr>
            </w:pPr>
            <w:hyperlink r:id="rId260" w:history="1"/>
          </w:p>
        </w:tc>
        <w:tc>
          <w:tcPr>
            <w:tcW w:w="504" w:type="dxa"/>
            <w:gridSpan w:val="2"/>
            <w:tcBorders>
              <w:top w:val="nil"/>
              <w:left w:val="nil"/>
              <w:bottom w:val="single" w:sz="6" w:space="0" w:color="CCCCCC"/>
              <w:right w:val="nil"/>
            </w:tcBorders>
          </w:tcPr>
          <w:p w14:paraId="322633FE"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7EA56951"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2AC644A9"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1344C12B"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4FB343D2" w14:textId="77777777" w:rsidR="00E2723D" w:rsidRDefault="00E2723D" w:rsidP="00FE0037">
            <w:pPr>
              <w:pStyle w:val="TableParagraph"/>
              <w:rPr>
                <w:rFonts w:ascii="Times New Roman"/>
                <w:sz w:val="20"/>
              </w:rPr>
            </w:pPr>
          </w:p>
        </w:tc>
      </w:tr>
      <w:tr w:rsidR="00E2723D" w14:paraId="356A0AD1" w14:textId="77777777" w:rsidTr="00FE0037">
        <w:trPr>
          <w:gridAfter w:val="1"/>
          <w:wAfter w:w="97" w:type="dxa"/>
          <w:trHeight w:val="382"/>
        </w:trPr>
        <w:tc>
          <w:tcPr>
            <w:tcW w:w="1673" w:type="dxa"/>
            <w:tcBorders>
              <w:top w:val="single" w:sz="6" w:space="0" w:color="CCCCCC"/>
              <w:left w:val="nil"/>
              <w:bottom w:val="nil"/>
              <w:right w:val="nil"/>
            </w:tcBorders>
            <w:hideMark/>
          </w:tcPr>
          <w:p w14:paraId="775A6AFC" w14:textId="77777777" w:rsidR="00E2723D" w:rsidRDefault="00E2723D" w:rsidP="00FE0037">
            <w:pPr>
              <w:pStyle w:val="TableParagraph"/>
              <w:spacing w:before="113"/>
              <w:ind w:right="221"/>
              <w:jc w:val="right"/>
              <w:rPr>
                <w:rFonts w:ascii="Arial"/>
                <w:sz w:val="21"/>
              </w:rPr>
            </w:pPr>
            <w:r>
              <w:rPr>
                <w:noProof/>
              </w:rPr>
              <w:drawing>
                <wp:inline distT="0" distB="0" distL="0" distR="0" wp14:anchorId="0D0E0836" wp14:editId="6E5DC0BA">
                  <wp:extent cx="123825" cy="123825"/>
                  <wp:effectExtent l="0" t="0" r="9525" b="9525"/>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61" w:history="1">
              <w:r>
                <w:rPr>
                  <w:rStyle w:val="Hyperlink"/>
                  <w:color w:val="0052CC"/>
                  <w:sz w:val="21"/>
                </w:rPr>
                <w:t>REF-52</w:t>
              </w:r>
            </w:hyperlink>
          </w:p>
        </w:tc>
        <w:tc>
          <w:tcPr>
            <w:tcW w:w="4100" w:type="dxa"/>
            <w:gridSpan w:val="3"/>
            <w:tcBorders>
              <w:top w:val="single" w:sz="6" w:space="0" w:color="CCCCCC"/>
              <w:left w:val="nil"/>
              <w:bottom w:val="nil"/>
              <w:right w:val="nil"/>
            </w:tcBorders>
            <w:hideMark/>
          </w:tcPr>
          <w:p w14:paraId="62C742C0" w14:textId="77777777" w:rsidR="00E2723D" w:rsidRDefault="00974803" w:rsidP="00FE0037">
            <w:pPr>
              <w:pStyle w:val="TableParagraph"/>
              <w:spacing w:before="115"/>
              <w:ind w:left="224"/>
              <w:rPr>
                <w:sz w:val="21"/>
              </w:rPr>
            </w:pPr>
            <w:hyperlink r:id="rId262"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al</w:t>
              </w:r>
            </w:hyperlink>
          </w:p>
        </w:tc>
        <w:tc>
          <w:tcPr>
            <w:tcW w:w="1413" w:type="dxa"/>
            <w:gridSpan w:val="2"/>
            <w:tcBorders>
              <w:top w:val="single" w:sz="6" w:space="0" w:color="CCCCCC"/>
              <w:left w:val="nil"/>
              <w:bottom w:val="nil"/>
              <w:right w:val="nil"/>
            </w:tcBorders>
            <w:hideMark/>
          </w:tcPr>
          <w:p w14:paraId="1158ADAC"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120B64DF" w14:textId="61B61830" w:rsidR="00E2723D" w:rsidRDefault="00E2723D" w:rsidP="00FE0037">
            <w:pPr>
              <w:pStyle w:val="TableParagraph"/>
              <w:spacing w:before="115"/>
              <w:ind w:left="147"/>
              <w:rPr>
                <w:sz w:val="21"/>
              </w:rPr>
            </w:pPr>
            <w:proofErr w:type="spellStart"/>
            <w:r w:rsidRPr="0031149D">
              <w:rPr>
                <w:sz w:val="21"/>
              </w:rPr>
              <w:t>Nura</w:t>
            </w:r>
            <w:proofErr w:type="spellEnd"/>
          </w:p>
        </w:tc>
        <w:tc>
          <w:tcPr>
            <w:tcW w:w="504" w:type="dxa"/>
            <w:gridSpan w:val="2"/>
            <w:tcBorders>
              <w:top w:val="single" w:sz="6" w:space="0" w:color="CCCCCC"/>
              <w:left w:val="nil"/>
              <w:bottom w:val="nil"/>
              <w:right w:val="nil"/>
            </w:tcBorders>
          </w:tcPr>
          <w:p w14:paraId="5A297A21" w14:textId="77777777" w:rsidR="00E2723D" w:rsidRDefault="00E2723D" w:rsidP="00FE0037">
            <w:pPr>
              <w:pStyle w:val="TableParagraph"/>
              <w:spacing w:before="11"/>
              <w:rPr>
                <w:b/>
                <w:sz w:val="10"/>
              </w:rPr>
            </w:pPr>
          </w:p>
          <w:p w14:paraId="043F29E5"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1DB799DB" wp14:editId="27962AD2">
                  <wp:extent cx="85725" cy="104775"/>
                  <wp:effectExtent l="0" t="0" r="9525" b="952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0636EADF" w14:textId="77777777" w:rsidR="00E2723D" w:rsidRDefault="00E2723D" w:rsidP="00FE0037">
            <w:pPr>
              <w:pStyle w:val="TableParagraph"/>
              <w:spacing w:before="8"/>
              <w:rPr>
                <w:b/>
                <w:sz w:val="13"/>
              </w:rPr>
            </w:pPr>
          </w:p>
          <w:p w14:paraId="03DD14BA"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5370E163"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2C836730" w14:textId="77777777" w:rsidR="00E2723D" w:rsidRDefault="00E2723D" w:rsidP="00FE0037">
            <w:pPr>
              <w:pStyle w:val="TableParagraph"/>
              <w:spacing w:before="115"/>
              <w:ind w:left="146"/>
              <w:rPr>
                <w:sz w:val="21"/>
              </w:rPr>
            </w:pPr>
            <w:r>
              <w:rPr>
                <w:color w:val="333333"/>
                <w:sz w:val="21"/>
              </w:rPr>
              <w:t>16/Mar/20</w:t>
            </w:r>
          </w:p>
        </w:tc>
        <w:tc>
          <w:tcPr>
            <w:tcW w:w="1971" w:type="dxa"/>
            <w:gridSpan w:val="4"/>
            <w:tcBorders>
              <w:top w:val="single" w:sz="6" w:space="0" w:color="CCCCCC"/>
              <w:left w:val="nil"/>
              <w:bottom w:val="nil"/>
              <w:right w:val="nil"/>
            </w:tcBorders>
            <w:hideMark/>
          </w:tcPr>
          <w:p w14:paraId="481A5635" w14:textId="77777777" w:rsidR="00E2723D" w:rsidRDefault="00E2723D" w:rsidP="00FE0037">
            <w:pPr>
              <w:pStyle w:val="TableParagraph"/>
              <w:spacing w:before="115"/>
              <w:ind w:left="165"/>
              <w:rPr>
                <w:sz w:val="21"/>
              </w:rPr>
            </w:pPr>
            <w:r>
              <w:rPr>
                <w:color w:val="333333"/>
                <w:sz w:val="21"/>
              </w:rPr>
              <w:t>25/Jun/20</w:t>
            </w:r>
          </w:p>
        </w:tc>
      </w:tr>
      <w:tr w:rsidR="00E2723D" w14:paraId="77D35E48" w14:textId="77777777" w:rsidTr="00FE0037">
        <w:trPr>
          <w:gridAfter w:val="1"/>
          <w:wAfter w:w="97" w:type="dxa"/>
          <w:trHeight w:val="284"/>
        </w:trPr>
        <w:tc>
          <w:tcPr>
            <w:tcW w:w="1673" w:type="dxa"/>
          </w:tcPr>
          <w:p w14:paraId="402DCC6B" w14:textId="77777777" w:rsidR="00E2723D" w:rsidRDefault="00E2723D" w:rsidP="00FE0037">
            <w:pPr>
              <w:pStyle w:val="TableParagraph"/>
              <w:rPr>
                <w:rFonts w:ascii="Times New Roman"/>
                <w:sz w:val="20"/>
              </w:rPr>
            </w:pPr>
          </w:p>
        </w:tc>
        <w:tc>
          <w:tcPr>
            <w:tcW w:w="4100" w:type="dxa"/>
            <w:gridSpan w:val="3"/>
            <w:hideMark/>
          </w:tcPr>
          <w:p w14:paraId="3807EC34" w14:textId="77777777" w:rsidR="00E2723D" w:rsidRDefault="00974803" w:rsidP="00FE0037">
            <w:pPr>
              <w:pStyle w:val="TableParagraph"/>
              <w:spacing w:before="17"/>
              <w:ind w:left="224"/>
              <w:rPr>
                <w:rFonts w:ascii="Arial"/>
                <w:sz w:val="21"/>
              </w:rPr>
            </w:pPr>
            <w:hyperlink r:id="rId263" w:history="1">
              <w:r w:rsidR="00E2723D">
                <w:rPr>
                  <w:rStyle w:val="Hyperlink"/>
                  <w:color w:val="0052CC"/>
                  <w:sz w:val="21"/>
                </w:rPr>
                <w:t>Estate</w:t>
              </w:r>
              <w:r w:rsidR="00E2723D">
                <w:rPr>
                  <w:rStyle w:val="Hyperlink"/>
                  <w:color w:val="0052CC"/>
                  <w:spacing w:val="-4"/>
                  <w:sz w:val="21"/>
                </w:rPr>
                <w:t xml:space="preserve"> </w:t>
              </w:r>
              <w:r w:rsidR="00E2723D">
                <w:rPr>
                  <w:rStyle w:val="Hyperlink"/>
                  <w:color w:val="0052CC"/>
                  <w:sz w:val="21"/>
                </w:rPr>
                <w:t>Settlement</w:t>
              </w:r>
              <w:r w:rsidR="00E2723D">
                <w:rPr>
                  <w:rStyle w:val="Hyperlink"/>
                  <w:color w:val="0052CC"/>
                  <w:spacing w:val="-4"/>
                  <w:sz w:val="21"/>
                </w:rPr>
                <w:t xml:space="preserve"> </w:t>
              </w:r>
              <w:r w:rsidR="00E2723D">
                <w:rPr>
                  <w:rStyle w:val="Hyperlink"/>
                  <w:color w:val="0052CC"/>
                  <w:sz w:val="21"/>
                </w:rPr>
                <w:t>Sheet</w:t>
              </w:r>
              <w:r w:rsidR="00E2723D">
                <w:rPr>
                  <w:rStyle w:val="Hyperlink"/>
                  <w:color w:val="0052CC"/>
                  <w:spacing w:val="-4"/>
                  <w:sz w:val="21"/>
                </w:rPr>
                <w:t xml:space="preserve"> </w:t>
              </w:r>
              <w:r w:rsidR="00E2723D">
                <w:rPr>
                  <w:rStyle w:val="Hyperlink"/>
                  <w:color w:val="0052CC"/>
                  <w:sz w:val="21"/>
                </w:rPr>
                <w:t>Report</w:t>
              </w:r>
            </w:hyperlink>
          </w:p>
        </w:tc>
        <w:tc>
          <w:tcPr>
            <w:tcW w:w="1413" w:type="dxa"/>
            <w:gridSpan w:val="2"/>
          </w:tcPr>
          <w:p w14:paraId="22FD5DBC" w14:textId="77777777" w:rsidR="00E2723D" w:rsidRDefault="00E2723D" w:rsidP="00FE0037">
            <w:pPr>
              <w:pStyle w:val="TableParagraph"/>
              <w:rPr>
                <w:rFonts w:ascii="Times New Roman"/>
                <w:sz w:val="20"/>
              </w:rPr>
            </w:pPr>
          </w:p>
        </w:tc>
        <w:tc>
          <w:tcPr>
            <w:tcW w:w="1206" w:type="dxa"/>
            <w:hideMark/>
          </w:tcPr>
          <w:p w14:paraId="6D01BCC7" w14:textId="7B396662" w:rsidR="00E2723D" w:rsidRDefault="00E2723D" w:rsidP="00FE0037">
            <w:pPr>
              <w:pStyle w:val="TableParagraph"/>
              <w:spacing w:before="17"/>
              <w:ind w:left="147"/>
              <w:rPr>
                <w:rFonts w:ascii="Arial"/>
                <w:sz w:val="21"/>
              </w:rPr>
            </w:pPr>
            <w:proofErr w:type="spellStart"/>
            <w:r w:rsidRPr="0031149D">
              <w:rPr>
                <w:sz w:val="21"/>
              </w:rPr>
              <w:t>Badamas</w:t>
            </w:r>
            <w:proofErr w:type="spellEnd"/>
          </w:p>
        </w:tc>
        <w:tc>
          <w:tcPr>
            <w:tcW w:w="504" w:type="dxa"/>
            <w:gridSpan w:val="2"/>
          </w:tcPr>
          <w:p w14:paraId="76B40312" w14:textId="77777777" w:rsidR="00E2723D" w:rsidRDefault="00E2723D" w:rsidP="00FE0037">
            <w:pPr>
              <w:pStyle w:val="TableParagraph"/>
              <w:rPr>
                <w:rFonts w:ascii="Times New Roman"/>
                <w:sz w:val="20"/>
              </w:rPr>
            </w:pPr>
          </w:p>
        </w:tc>
        <w:tc>
          <w:tcPr>
            <w:tcW w:w="1131" w:type="dxa"/>
            <w:gridSpan w:val="4"/>
          </w:tcPr>
          <w:p w14:paraId="72E6AF37" w14:textId="77777777" w:rsidR="00E2723D" w:rsidRDefault="00E2723D" w:rsidP="00FE0037">
            <w:pPr>
              <w:pStyle w:val="TableParagraph"/>
              <w:rPr>
                <w:rFonts w:ascii="Times New Roman"/>
                <w:sz w:val="20"/>
              </w:rPr>
            </w:pPr>
          </w:p>
        </w:tc>
        <w:tc>
          <w:tcPr>
            <w:tcW w:w="1529" w:type="dxa"/>
            <w:gridSpan w:val="2"/>
          </w:tcPr>
          <w:p w14:paraId="16DCBD8E" w14:textId="77777777" w:rsidR="00E2723D" w:rsidRDefault="00E2723D" w:rsidP="00FE0037">
            <w:pPr>
              <w:pStyle w:val="TableParagraph"/>
              <w:rPr>
                <w:rFonts w:ascii="Times New Roman"/>
                <w:sz w:val="20"/>
              </w:rPr>
            </w:pPr>
          </w:p>
        </w:tc>
        <w:tc>
          <w:tcPr>
            <w:tcW w:w="1247" w:type="dxa"/>
            <w:gridSpan w:val="3"/>
          </w:tcPr>
          <w:p w14:paraId="2D60ABB5" w14:textId="77777777" w:rsidR="00E2723D" w:rsidRDefault="00E2723D" w:rsidP="00FE0037">
            <w:pPr>
              <w:pStyle w:val="TableParagraph"/>
              <w:rPr>
                <w:rFonts w:ascii="Times New Roman"/>
                <w:sz w:val="20"/>
              </w:rPr>
            </w:pPr>
          </w:p>
        </w:tc>
        <w:tc>
          <w:tcPr>
            <w:tcW w:w="1971" w:type="dxa"/>
            <w:gridSpan w:val="4"/>
          </w:tcPr>
          <w:p w14:paraId="70A7FE4A" w14:textId="77777777" w:rsidR="00E2723D" w:rsidRDefault="00E2723D" w:rsidP="00FE0037">
            <w:pPr>
              <w:pStyle w:val="TableParagraph"/>
              <w:rPr>
                <w:rFonts w:ascii="Times New Roman"/>
                <w:sz w:val="20"/>
              </w:rPr>
            </w:pPr>
          </w:p>
        </w:tc>
      </w:tr>
      <w:tr w:rsidR="00E2723D" w14:paraId="72A9AD0D" w14:textId="77777777" w:rsidTr="00FE0037">
        <w:trPr>
          <w:gridAfter w:val="1"/>
          <w:wAfter w:w="97" w:type="dxa"/>
          <w:trHeight w:val="385"/>
        </w:trPr>
        <w:tc>
          <w:tcPr>
            <w:tcW w:w="1673" w:type="dxa"/>
            <w:tcBorders>
              <w:top w:val="nil"/>
              <w:left w:val="nil"/>
              <w:bottom w:val="single" w:sz="6" w:space="0" w:color="CCCCCC"/>
              <w:right w:val="nil"/>
            </w:tcBorders>
          </w:tcPr>
          <w:p w14:paraId="02D4E4AC"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3C555F58"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32378A0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17B76EA9" w14:textId="1A20578D" w:rsidR="00E2723D" w:rsidRDefault="00974803" w:rsidP="00FE0037">
            <w:pPr>
              <w:pStyle w:val="TableParagraph"/>
              <w:spacing w:before="17"/>
              <w:ind w:left="147"/>
              <w:rPr>
                <w:rFonts w:ascii="Arial"/>
                <w:sz w:val="21"/>
              </w:rPr>
            </w:pPr>
            <w:hyperlink r:id="rId264" w:history="1"/>
          </w:p>
        </w:tc>
        <w:tc>
          <w:tcPr>
            <w:tcW w:w="504" w:type="dxa"/>
            <w:gridSpan w:val="2"/>
            <w:tcBorders>
              <w:top w:val="nil"/>
              <w:left w:val="nil"/>
              <w:bottom w:val="single" w:sz="6" w:space="0" w:color="CCCCCC"/>
              <w:right w:val="nil"/>
            </w:tcBorders>
          </w:tcPr>
          <w:p w14:paraId="731D18BE"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3E4B1893"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1FA9A70"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6603AF20"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366242CE" w14:textId="77777777" w:rsidR="00E2723D" w:rsidRDefault="00E2723D" w:rsidP="00FE0037">
            <w:pPr>
              <w:pStyle w:val="TableParagraph"/>
              <w:rPr>
                <w:rFonts w:ascii="Times New Roman"/>
                <w:sz w:val="20"/>
              </w:rPr>
            </w:pPr>
          </w:p>
        </w:tc>
      </w:tr>
      <w:tr w:rsidR="00E2723D" w14:paraId="1B47F209" w14:textId="77777777" w:rsidTr="00FE0037">
        <w:trPr>
          <w:gridAfter w:val="1"/>
          <w:wAfter w:w="97" w:type="dxa"/>
          <w:trHeight w:val="382"/>
        </w:trPr>
        <w:tc>
          <w:tcPr>
            <w:tcW w:w="1673" w:type="dxa"/>
            <w:tcBorders>
              <w:top w:val="single" w:sz="6" w:space="0" w:color="CCCCCC"/>
              <w:left w:val="nil"/>
              <w:bottom w:val="nil"/>
              <w:right w:val="nil"/>
            </w:tcBorders>
            <w:hideMark/>
          </w:tcPr>
          <w:p w14:paraId="7260D237" w14:textId="77777777" w:rsidR="00E2723D" w:rsidRDefault="00E2723D" w:rsidP="00FE0037">
            <w:pPr>
              <w:pStyle w:val="TableParagraph"/>
              <w:spacing w:before="113"/>
              <w:ind w:right="221"/>
              <w:jc w:val="right"/>
              <w:rPr>
                <w:rFonts w:ascii="Arial"/>
                <w:sz w:val="21"/>
              </w:rPr>
            </w:pPr>
            <w:r>
              <w:rPr>
                <w:noProof/>
              </w:rPr>
              <w:drawing>
                <wp:inline distT="0" distB="0" distL="0" distR="0" wp14:anchorId="46F57FF9" wp14:editId="533B4A73">
                  <wp:extent cx="123825" cy="123825"/>
                  <wp:effectExtent l="0" t="0" r="9525" b="952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65" w:history="1">
              <w:r>
                <w:rPr>
                  <w:rStyle w:val="Hyperlink"/>
                  <w:color w:val="0052CC"/>
                  <w:sz w:val="21"/>
                </w:rPr>
                <w:t>REF-53</w:t>
              </w:r>
            </w:hyperlink>
          </w:p>
        </w:tc>
        <w:tc>
          <w:tcPr>
            <w:tcW w:w="4100" w:type="dxa"/>
            <w:gridSpan w:val="3"/>
            <w:tcBorders>
              <w:top w:val="single" w:sz="6" w:space="0" w:color="CCCCCC"/>
              <w:left w:val="nil"/>
              <w:bottom w:val="nil"/>
              <w:right w:val="nil"/>
            </w:tcBorders>
            <w:hideMark/>
          </w:tcPr>
          <w:p w14:paraId="076D89FC" w14:textId="77777777" w:rsidR="00E2723D" w:rsidRDefault="00974803" w:rsidP="00FE0037">
            <w:pPr>
              <w:pStyle w:val="TableParagraph"/>
              <w:spacing w:before="115"/>
              <w:ind w:left="224"/>
              <w:rPr>
                <w:sz w:val="21"/>
              </w:rPr>
            </w:pPr>
            <w:hyperlink r:id="rId26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Real</w:t>
              </w:r>
            </w:hyperlink>
          </w:p>
        </w:tc>
        <w:tc>
          <w:tcPr>
            <w:tcW w:w="1413" w:type="dxa"/>
            <w:gridSpan w:val="2"/>
            <w:tcBorders>
              <w:top w:val="single" w:sz="6" w:space="0" w:color="CCCCCC"/>
              <w:left w:val="nil"/>
              <w:bottom w:val="nil"/>
              <w:right w:val="nil"/>
            </w:tcBorders>
            <w:hideMark/>
          </w:tcPr>
          <w:p w14:paraId="105341B8" w14:textId="77777777" w:rsidR="00E2723D" w:rsidRDefault="00E2723D" w:rsidP="00FE0037">
            <w:pPr>
              <w:pStyle w:val="TableParagraph"/>
              <w:spacing w:before="115"/>
              <w:ind w:left="165"/>
              <w:rPr>
                <w:i/>
                <w:sz w:val="21"/>
              </w:rPr>
            </w:pPr>
            <w:r>
              <w:rPr>
                <w:i/>
                <w:color w:val="333333"/>
                <w:sz w:val="21"/>
              </w:rPr>
              <w:t>Unassigned</w:t>
            </w:r>
          </w:p>
        </w:tc>
        <w:tc>
          <w:tcPr>
            <w:tcW w:w="1206" w:type="dxa"/>
            <w:tcBorders>
              <w:top w:val="single" w:sz="6" w:space="0" w:color="CCCCCC"/>
              <w:left w:val="nil"/>
              <w:bottom w:val="nil"/>
              <w:right w:val="nil"/>
            </w:tcBorders>
            <w:hideMark/>
          </w:tcPr>
          <w:p w14:paraId="650CFA05" w14:textId="4A3A3D84" w:rsidR="00E2723D" w:rsidRDefault="00E2723D" w:rsidP="00FE0037">
            <w:pPr>
              <w:pStyle w:val="TableParagraph"/>
              <w:spacing w:before="115"/>
              <w:ind w:left="147"/>
              <w:rPr>
                <w:sz w:val="21"/>
              </w:rPr>
            </w:pPr>
            <w:proofErr w:type="spellStart"/>
            <w:r w:rsidRPr="0031149D">
              <w:rPr>
                <w:sz w:val="21"/>
              </w:rPr>
              <w:t>Nura</w:t>
            </w:r>
            <w:proofErr w:type="spellEnd"/>
          </w:p>
        </w:tc>
        <w:tc>
          <w:tcPr>
            <w:tcW w:w="504" w:type="dxa"/>
            <w:gridSpan w:val="2"/>
            <w:tcBorders>
              <w:top w:val="single" w:sz="6" w:space="0" w:color="CCCCCC"/>
              <w:left w:val="nil"/>
              <w:bottom w:val="nil"/>
              <w:right w:val="nil"/>
            </w:tcBorders>
          </w:tcPr>
          <w:p w14:paraId="3DE08B47" w14:textId="77777777" w:rsidR="00E2723D" w:rsidRDefault="00E2723D" w:rsidP="00FE0037">
            <w:pPr>
              <w:pStyle w:val="TableParagraph"/>
              <w:spacing w:before="11"/>
              <w:rPr>
                <w:b/>
                <w:sz w:val="10"/>
              </w:rPr>
            </w:pPr>
          </w:p>
          <w:p w14:paraId="6A4BE720" w14:textId="77777777" w:rsidR="00E2723D" w:rsidRDefault="00E2723D" w:rsidP="00FE0037">
            <w:pPr>
              <w:pStyle w:val="TableParagraph"/>
              <w:spacing w:line="172" w:lineRule="exact"/>
              <w:ind w:left="224"/>
              <w:rPr>
                <w:sz w:val="17"/>
              </w:rPr>
            </w:pPr>
            <w:r>
              <w:rPr>
                <w:noProof/>
                <w:position w:val="-2"/>
                <w:sz w:val="17"/>
              </w:rPr>
              <w:drawing>
                <wp:inline distT="0" distB="0" distL="0" distR="0" wp14:anchorId="24A3F333" wp14:editId="40B5A1B3">
                  <wp:extent cx="85725" cy="104775"/>
                  <wp:effectExtent l="0" t="0" r="9525" b="952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7CEEA9A3" w14:textId="77777777" w:rsidR="00E2723D" w:rsidRDefault="00E2723D" w:rsidP="00FE0037">
            <w:pPr>
              <w:pStyle w:val="TableParagraph"/>
              <w:spacing w:before="8"/>
              <w:rPr>
                <w:b/>
                <w:sz w:val="13"/>
              </w:rPr>
            </w:pPr>
          </w:p>
          <w:p w14:paraId="6AEECB72"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65FFD0B8" w14:textId="77777777" w:rsidR="00E2723D" w:rsidRDefault="00E2723D" w:rsidP="00FE0037">
            <w:pPr>
              <w:pStyle w:val="TableParagraph"/>
              <w:spacing w:before="115"/>
              <w:ind w:right="162"/>
              <w:jc w:val="right"/>
              <w:rPr>
                <w:i/>
                <w:sz w:val="21"/>
              </w:rPr>
            </w:pPr>
            <w:r>
              <w:rPr>
                <w:i/>
                <w:color w:val="333333"/>
                <w:sz w:val="21"/>
              </w:rPr>
              <w:t>Unresolved</w:t>
            </w:r>
          </w:p>
        </w:tc>
        <w:tc>
          <w:tcPr>
            <w:tcW w:w="1247" w:type="dxa"/>
            <w:gridSpan w:val="3"/>
            <w:tcBorders>
              <w:top w:val="single" w:sz="6" w:space="0" w:color="CCCCCC"/>
              <w:left w:val="nil"/>
              <w:bottom w:val="nil"/>
              <w:right w:val="nil"/>
            </w:tcBorders>
            <w:hideMark/>
          </w:tcPr>
          <w:p w14:paraId="21F709DF" w14:textId="77777777" w:rsidR="00E2723D" w:rsidRDefault="00E2723D" w:rsidP="00FE0037">
            <w:pPr>
              <w:pStyle w:val="TableParagraph"/>
              <w:spacing w:before="115"/>
              <w:ind w:left="146"/>
              <w:rPr>
                <w:sz w:val="21"/>
              </w:rPr>
            </w:pPr>
            <w:r>
              <w:rPr>
                <w:color w:val="333333"/>
                <w:sz w:val="21"/>
              </w:rPr>
              <w:t>23/Mar/20</w:t>
            </w:r>
          </w:p>
        </w:tc>
        <w:tc>
          <w:tcPr>
            <w:tcW w:w="1971" w:type="dxa"/>
            <w:gridSpan w:val="4"/>
            <w:tcBorders>
              <w:top w:val="single" w:sz="6" w:space="0" w:color="CCCCCC"/>
              <w:left w:val="nil"/>
              <w:bottom w:val="nil"/>
              <w:right w:val="nil"/>
            </w:tcBorders>
            <w:hideMark/>
          </w:tcPr>
          <w:p w14:paraId="1D42807D" w14:textId="77777777" w:rsidR="00E2723D" w:rsidRDefault="00E2723D" w:rsidP="00FE0037">
            <w:pPr>
              <w:pStyle w:val="TableParagraph"/>
              <w:spacing w:before="115"/>
              <w:ind w:left="165"/>
              <w:rPr>
                <w:sz w:val="21"/>
              </w:rPr>
            </w:pPr>
            <w:r>
              <w:rPr>
                <w:color w:val="333333"/>
                <w:sz w:val="21"/>
              </w:rPr>
              <w:t>27/Oct/20</w:t>
            </w:r>
          </w:p>
        </w:tc>
      </w:tr>
      <w:tr w:rsidR="00E2723D" w14:paraId="3BA72CFB" w14:textId="77777777" w:rsidTr="00FE0037">
        <w:trPr>
          <w:gridAfter w:val="1"/>
          <w:wAfter w:w="97" w:type="dxa"/>
          <w:trHeight w:val="284"/>
        </w:trPr>
        <w:tc>
          <w:tcPr>
            <w:tcW w:w="1673" w:type="dxa"/>
          </w:tcPr>
          <w:p w14:paraId="321D06B5" w14:textId="77777777" w:rsidR="00E2723D" w:rsidRDefault="00E2723D" w:rsidP="00FE0037">
            <w:pPr>
              <w:pStyle w:val="TableParagraph"/>
              <w:rPr>
                <w:rFonts w:ascii="Times New Roman"/>
                <w:sz w:val="20"/>
              </w:rPr>
            </w:pPr>
          </w:p>
        </w:tc>
        <w:tc>
          <w:tcPr>
            <w:tcW w:w="4100" w:type="dxa"/>
            <w:gridSpan w:val="3"/>
            <w:hideMark/>
          </w:tcPr>
          <w:p w14:paraId="1E971384" w14:textId="77777777" w:rsidR="00E2723D" w:rsidRDefault="00974803" w:rsidP="00FE0037">
            <w:pPr>
              <w:pStyle w:val="TableParagraph"/>
              <w:spacing w:before="17"/>
              <w:ind w:left="224"/>
              <w:rPr>
                <w:rFonts w:ascii="Arial"/>
                <w:sz w:val="21"/>
              </w:rPr>
            </w:pPr>
            <w:hyperlink r:id="rId267" w:history="1">
              <w:r w:rsidR="00E2723D">
                <w:rPr>
                  <w:rStyle w:val="Hyperlink"/>
                  <w:color w:val="0052CC"/>
                  <w:sz w:val="21"/>
                </w:rPr>
                <w:t>Property</w:t>
              </w:r>
              <w:r w:rsidR="00E2723D">
                <w:rPr>
                  <w:rStyle w:val="Hyperlink"/>
                  <w:color w:val="0052CC"/>
                  <w:spacing w:val="-5"/>
                  <w:sz w:val="21"/>
                </w:rPr>
                <w:t xml:space="preserve"> </w:t>
              </w:r>
              <w:r w:rsidR="00E2723D">
                <w:rPr>
                  <w:rStyle w:val="Hyperlink"/>
                  <w:color w:val="0052CC"/>
                  <w:sz w:val="21"/>
                </w:rPr>
                <w:t>Settlement</w:t>
              </w:r>
              <w:r w:rsidR="00E2723D">
                <w:rPr>
                  <w:rStyle w:val="Hyperlink"/>
                  <w:color w:val="0052CC"/>
                  <w:spacing w:val="-4"/>
                  <w:sz w:val="21"/>
                </w:rPr>
                <w:t xml:space="preserve"> </w:t>
              </w:r>
              <w:r w:rsidR="00E2723D">
                <w:rPr>
                  <w:rStyle w:val="Hyperlink"/>
                  <w:color w:val="0052CC"/>
                  <w:sz w:val="21"/>
                </w:rPr>
                <w:t>USA</w:t>
              </w:r>
              <w:r w:rsidR="00E2723D">
                <w:rPr>
                  <w:rStyle w:val="Hyperlink"/>
                  <w:color w:val="0052CC"/>
                  <w:spacing w:val="-4"/>
                  <w:sz w:val="21"/>
                </w:rPr>
                <w:t xml:space="preserve"> </w:t>
              </w:r>
              <w:r w:rsidR="00E2723D">
                <w:rPr>
                  <w:rStyle w:val="Hyperlink"/>
                  <w:color w:val="0052CC"/>
                  <w:sz w:val="21"/>
                </w:rPr>
                <w:t>Patriot</w:t>
              </w:r>
              <w:r w:rsidR="00E2723D">
                <w:rPr>
                  <w:rStyle w:val="Hyperlink"/>
                  <w:color w:val="0052CC"/>
                  <w:spacing w:val="-4"/>
                  <w:sz w:val="21"/>
                </w:rPr>
                <w:t xml:space="preserve"> </w:t>
              </w:r>
              <w:r w:rsidR="00E2723D">
                <w:rPr>
                  <w:rStyle w:val="Hyperlink"/>
                  <w:color w:val="0052CC"/>
                  <w:sz w:val="21"/>
                </w:rPr>
                <w:t>Report</w:t>
              </w:r>
            </w:hyperlink>
          </w:p>
        </w:tc>
        <w:tc>
          <w:tcPr>
            <w:tcW w:w="1413" w:type="dxa"/>
            <w:gridSpan w:val="2"/>
          </w:tcPr>
          <w:p w14:paraId="24D4668D" w14:textId="77777777" w:rsidR="00E2723D" w:rsidRDefault="00E2723D" w:rsidP="00FE0037">
            <w:pPr>
              <w:pStyle w:val="TableParagraph"/>
              <w:rPr>
                <w:rFonts w:ascii="Times New Roman"/>
                <w:sz w:val="20"/>
              </w:rPr>
            </w:pPr>
          </w:p>
        </w:tc>
        <w:tc>
          <w:tcPr>
            <w:tcW w:w="1206" w:type="dxa"/>
            <w:hideMark/>
          </w:tcPr>
          <w:p w14:paraId="036F0086" w14:textId="19832A57" w:rsidR="00E2723D" w:rsidRDefault="00E2723D" w:rsidP="00FE0037">
            <w:pPr>
              <w:pStyle w:val="TableParagraph"/>
              <w:spacing w:before="17"/>
              <w:ind w:left="147"/>
              <w:rPr>
                <w:rFonts w:ascii="Arial"/>
                <w:sz w:val="21"/>
              </w:rPr>
            </w:pPr>
            <w:proofErr w:type="spellStart"/>
            <w:r w:rsidRPr="0031149D">
              <w:rPr>
                <w:sz w:val="21"/>
              </w:rPr>
              <w:t>Badamas</w:t>
            </w:r>
            <w:proofErr w:type="spellEnd"/>
          </w:p>
        </w:tc>
        <w:tc>
          <w:tcPr>
            <w:tcW w:w="504" w:type="dxa"/>
            <w:gridSpan w:val="2"/>
          </w:tcPr>
          <w:p w14:paraId="5473CB3A" w14:textId="77777777" w:rsidR="00E2723D" w:rsidRDefault="00E2723D" w:rsidP="00FE0037">
            <w:pPr>
              <w:pStyle w:val="TableParagraph"/>
              <w:rPr>
                <w:rFonts w:ascii="Times New Roman"/>
                <w:sz w:val="20"/>
              </w:rPr>
            </w:pPr>
          </w:p>
        </w:tc>
        <w:tc>
          <w:tcPr>
            <w:tcW w:w="1131" w:type="dxa"/>
            <w:gridSpan w:val="4"/>
          </w:tcPr>
          <w:p w14:paraId="794852E6" w14:textId="77777777" w:rsidR="00E2723D" w:rsidRDefault="00E2723D" w:rsidP="00FE0037">
            <w:pPr>
              <w:pStyle w:val="TableParagraph"/>
              <w:rPr>
                <w:rFonts w:ascii="Times New Roman"/>
                <w:sz w:val="20"/>
              </w:rPr>
            </w:pPr>
          </w:p>
        </w:tc>
        <w:tc>
          <w:tcPr>
            <w:tcW w:w="1529" w:type="dxa"/>
            <w:gridSpan w:val="2"/>
          </w:tcPr>
          <w:p w14:paraId="66A131CC" w14:textId="77777777" w:rsidR="00E2723D" w:rsidRDefault="00E2723D" w:rsidP="00FE0037">
            <w:pPr>
              <w:pStyle w:val="TableParagraph"/>
              <w:rPr>
                <w:rFonts w:ascii="Times New Roman"/>
                <w:sz w:val="20"/>
              </w:rPr>
            </w:pPr>
          </w:p>
        </w:tc>
        <w:tc>
          <w:tcPr>
            <w:tcW w:w="1247" w:type="dxa"/>
            <w:gridSpan w:val="3"/>
          </w:tcPr>
          <w:p w14:paraId="51003CD8" w14:textId="77777777" w:rsidR="00E2723D" w:rsidRDefault="00E2723D" w:rsidP="00FE0037">
            <w:pPr>
              <w:pStyle w:val="TableParagraph"/>
              <w:rPr>
                <w:rFonts w:ascii="Times New Roman"/>
                <w:sz w:val="20"/>
              </w:rPr>
            </w:pPr>
          </w:p>
        </w:tc>
        <w:tc>
          <w:tcPr>
            <w:tcW w:w="1971" w:type="dxa"/>
            <w:gridSpan w:val="4"/>
          </w:tcPr>
          <w:p w14:paraId="112B0D3A" w14:textId="77777777" w:rsidR="00E2723D" w:rsidRDefault="00E2723D" w:rsidP="00FE0037">
            <w:pPr>
              <w:pStyle w:val="TableParagraph"/>
              <w:rPr>
                <w:rFonts w:ascii="Times New Roman"/>
                <w:sz w:val="20"/>
              </w:rPr>
            </w:pPr>
          </w:p>
        </w:tc>
      </w:tr>
      <w:tr w:rsidR="00E2723D" w14:paraId="1FABEC87" w14:textId="77777777" w:rsidTr="00FE0037">
        <w:trPr>
          <w:gridAfter w:val="1"/>
          <w:wAfter w:w="97" w:type="dxa"/>
          <w:trHeight w:val="385"/>
        </w:trPr>
        <w:tc>
          <w:tcPr>
            <w:tcW w:w="1673" w:type="dxa"/>
            <w:tcBorders>
              <w:top w:val="nil"/>
              <w:left w:val="nil"/>
              <w:bottom w:val="single" w:sz="6" w:space="0" w:color="CCCCCC"/>
              <w:right w:val="nil"/>
            </w:tcBorders>
          </w:tcPr>
          <w:p w14:paraId="17757AE5" w14:textId="77777777" w:rsidR="00E2723D" w:rsidRDefault="00E2723D" w:rsidP="00FE0037">
            <w:pPr>
              <w:pStyle w:val="TableParagraph"/>
              <w:rPr>
                <w:rFonts w:ascii="Times New Roman"/>
                <w:sz w:val="20"/>
              </w:rPr>
            </w:pPr>
          </w:p>
        </w:tc>
        <w:tc>
          <w:tcPr>
            <w:tcW w:w="4100" w:type="dxa"/>
            <w:gridSpan w:val="3"/>
            <w:tcBorders>
              <w:top w:val="nil"/>
              <w:left w:val="nil"/>
              <w:bottom w:val="single" w:sz="6" w:space="0" w:color="CCCCCC"/>
              <w:right w:val="nil"/>
            </w:tcBorders>
          </w:tcPr>
          <w:p w14:paraId="10F85147" w14:textId="77777777" w:rsidR="00E2723D" w:rsidRDefault="00E2723D" w:rsidP="00FE0037">
            <w:pPr>
              <w:pStyle w:val="TableParagraph"/>
              <w:rPr>
                <w:rFonts w:ascii="Times New Roman"/>
                <w:sz w:val="20"/>
              </w:rPr>
            </w:pPr>
          </w:p>
        </w:tc>
        <w:tc>
          <w:tcPr>
            <w:tcW w:w="1413" w:type="dxa"/>
            <w:gridSpan w:val="2"/>
            <w:tcBorders>
              <w:top w:val="nil"/>
              <w:left w:val="nil"/>
              <w:bottom w:val="single" w:sz="6" w:space="0" w:color="CCCCCC"/>
              <w:right w:val="nil"/>
            </w:tcBorders>
          </w:tcPr>
          <w:p w14:paraId="2152B91B"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D941001" w14:textId="65CB78D6" w:rsidR="00E2723D" w:rsidRDefault="00974803" w:rsidP="00FE0037">
            <w:pPr>
              <w:pStyle w:val="TableParagraph"/>
              <w:spacing w:before="17"/>
              <w:ind w:left="147"/>
              <w:rPr>
                <w:rFonts w:ascii="Arial"/>
                <w:sz w:val="21"/>
              </w:rPr>
            </w:pPr>
            <w:hyperlink r:id="rId268" w:history="1"/>
          </w:p>
        </w:tc>
        <w:tc>
          <w:tcPr>
            <w:tcW w:w="504" w:type="dxa"/>
            <w:gridSpan w:val="2"/>
            <w:tcBorders>
              <w:top w:val="nil"/>
              <w:left w:val="nil"/>
              <w:bottom w:val="single" w:sz="6" w:space="0" w:color="CCCCCC"/>
              <w:right w:val="nil"/>
            </w:tcBorders>
          </w:tcPr>
          <w:p w14:paraId="3436F658" w14:textId="77777777" w:rsidR="00E2723D" w:rsidRDefault="00E2723D" w:rsidP="00FE0037">
            <w:pPr>
              <w:pStyle w:val="TableParagraph"/>
              <w:rPr>
                <w:rFonts w:ascii="Times New Roman"/>
                <w:sz w:val="20"/>
              </w:rPr>
            </w:pPr>
          </w:p>
        </w:tc>
        <w:tc>
          <w:tcPr>
            <w:tcW w:w="1131" w:type="dxa"/>
            <w:gridSpan w:val="4"/>
            <w:tcBorders>
              <w:top w:val="nil"/>
              <w:left w:val="nil"/>
              <w:bottom w:val="single" w:sz="6" w:space="0" w:color="CCCCCC"/>
              <w:right w:val="nil"/>
            </w:tcBorders>
          </w:tcPr>
          <w:p w14:paraId="3B954ABC"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960F40C" w14:textId="77777777" w:rsidR="00E2723D" w:rsidRDefault="00E2723D" w:rsidP="00FE0037">
            <w:pPr>
              <w:pStyle w:val="TableParagraph"/>
              <w:rPr>
                <w:rFonts w:ascii="Times New Roman"/>
                <w:sz w:val="20"/>
              </w:rPr>
            </w:pPr>
          </w:p>
        </w:tc>
        <w:tc>
          <w:tcPr>
            <w:tcW w:w="1247" w:type="dxa"/>
            <w:gridSpan w:val="3"/>
            <w:tcBorders>
              <w:top w:val="nil"/>
              <w:left w:val="nil"/>
              <w:bottom w:val="single" w:sz="6" w:space="0" w:color="CCCCCC"/>
              <w:right w:val="nil"/>
            </w:tcBorders>
          </w:tcPr>
          <w:p w14:paraId="477F63D3" w14:textId="77777777" w:rsidR="00E2723D" w:rsidRDefault="00E2723D" w:rsidP="00FE0037">
            <w:pPr>
              <w:pStyle w:val="TableParagraph"/>
              <w:rPr>
                <w:rFonts w:ascii="Times New Roman"/>
                <w:sz w:val="20"/>
              </w:rPr>
            </w:pPr>
          </w:p>
        </w:tc>
        <w:tc>
          <w:tcPr>
            <w:tcW w:w="1971" w:type="dxa"/>
            <w:gridSpan w:val="4"/>
            <w:tcBorders>
              <w:top w:val="nil"/>
              <w:left w:val="nil"/>
              <w:bottom w:val="single" w:sz="6" w:space="0" w:color="CCCCCC"/>
              <w:right w:val="nil"/>
            </w:tcBorders>
          </w:tcPr>
          <w:p w14:paraId="7D256BF7" w14:textId="77777777" w:rsidR="00E2723D" w:rsidRDefault="00E2723D" w:rsidP="00FE0037">
            <w:pPr>
              <w:pStyle w:val="TableParagraph"/>
              <w:rPr>
                <w:rFonts w:ascii="Times New Roman"/>
                <w:sz w:val="20"/>
              </w:rPr>
            </w:pPr>
          </w:p>
        </w:tc>
      </w:tr>
      <w:tr w:rsidR="00E2723D" w14:paraId="040D61EC" w14:textId="77777777" w:rsidTr="00FE0037">
        <w:trPr>
          <w:gridAfter w:val="1"/>
          <w:wAfter w:w="97" w:type="dxa"/>
          <w:trHeight w:val="1052"/>
        </w:trPr>
        <w:tc>
          <w:tcPr>
            <w:tcW w:w="1673" w:type="dxa"/>
            <w:tcBorders>
              <w:top w:val="single" w:sz="6" w:space="0" w:color="CCCCCC"/>
              <w:left w:val="nil"/>
              <w:bottom w:val="single" w:sz="6" w:space="0" w:color="CCCCCC"/>
              <w:right w:val="nil"/>
            </w:tcBorders>
            <w:hideMark/>
          </w:tcPr>
          <w:p w14:paraId="219DAC05" w14:textId="77777777" w:rsidR="00E2723D" w:rsidRDefault="00E2723D" w:rsidP="00FE0037">
            <w:pPr>
              <w:pStyle w:val="TableParagraph"/>
              <w:spacing w:before="113"/>
              <w:ind w:right="221"/>
              <w:jc w:val="right"/>
              <w:rPr>
                <w:sz w:val="21"/>
              </w:rPr>
            </w:pPr>
            <w:r>
              <w:rPr>
                <w:noProof/>
              </w:rPr>
              <w:drawing>
                <wp:inline distT="0" distB="0" distL="0" distR="0" wp14:anchorId="13093662" wp14:editId="637805B9">
                  <wp:extent cx="123825" cy="123825"/>
                  <wp:effectExtent l="0" t="0" r="9525" b="952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69" w:history="1">
              <w:r>
                <w:rPr>
                  <w:rStyle w:val="Hyperlink"/>
                  <w:color w:val="0052CC"/>
                  <w:sz w:val="21"/>
                </w:rPr>
                <w:t>REF-54</w:t>
              </w:r>
            </w:hyperlink>
          </w:p>
        </w:tc>
        <w:tc>
          <w:tcPr>
            <w:tcW w:w="4117" w:type="dxa"/>
            <w:gridSpan w:val="4"/>
            <w:tcBorders>
              <w:top w:val="single" w:sz="6" w:space="0" w:color="CCCCCC"/>
              <w:left w:val="nil"/>
              <w:bottom w:val="single" w:sz="6" w:space="0" w:color="CCCCCC"/>
              <w:right w:val="nil"/>
            </w:tcBorders>
            <w:hideMark/>
          </w:tcPr>
          <w:p w14:paraId="38DCFF67" w14:textId="77777777" w:rsidR="00E2723D" w:rsidRDefault="00974803" w:rsidP="00FE0037">
            <w:pPr>
              <w:pStyle w:val="TableParagraph"/>
              <w:spacing w:before="115" w:line="280" w:lineRule="auto"/>
              <w:ind w:left="224" w:right="571"/>
              <w:rPr>
                <w:sz w:val="21"/>
              </w:rPr>
            </w:pPr>
            <w:hyperlink r:id="rId270" w:history="1">
              <w:r w:rsidR="00E2723D">
                <w:rPr>
                  <w:rStyle w:val="Hyperlink"/>
                  <w:color w:val="0052CC"/>
                  <w:sz w:val="21"/>
                </w:rPr>
                <w:t>As</w:t>
              </w:r>
              <w:r w:rsidR="00E2723D">
                <w:rPr>
                  <w:rStyle w:val="Hyperlink"/>
                  <w:color w:val="0052CC"/>
                  <w:spacing w:val="-7"/>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generate</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Real</w:t>
              </w:r>
              <w:r w:rsidR="00E2723D">
                <w:rPr>
                  <w:rStyle w:val="Hyperlink"/>
                  <w:color w:val="0052CC"/>
                  <w:spacing w:val="-55"/>
                  <w:sz w:val="21"/>
                </w:rPr>
                <w:t xml:space="preserve"> </w:t>
              </w:r>
              <w:r w:rsidR="00E2723D">
                <w:rPr>
                  <w:rStyle w:val="Hyperlink"/>
                  <w:color w:val="0052CC"/>
                  <w:sz w:val="21"/>
                </w:rPr>
                <w:t>Estate</w:t>
              </w:r>
              <w:r w:rsidR="00E2723D">
                <w:rPr>
                  <w:rStyle w:val="Hyperlink"/>
                  <w:color w:val="0052CC"/>
                  <w:spacing w:val="-3"/>
                  <w:sz w:val="21"/>
                </w:rPr>
                <w:t xml:space="preserve"> </w:t>
              </w:r>
              <w:r w:rsidR="00E2723D">
                <w:rPr>
                  <w:rStyle w:val="Hyperlink"/>
                  <w:color w:val="0052CC"/>
                  <w:sz w:val="21"/>
                </w:rPr>
                <w:t>Individual</w:t>
              </w:r>
              <w:r w:rsidR="00E2723D">
                <w:rPr>
                  <w:rStyle w:val="Hyperlink"/>
                  <w:color w:val="0052CC"/>
                  <w:spacing w:val="-2"/>
                  <w:sz w:val="21"/>
                </w:rPr>
                <w:t xml:space="preserve"> </w:t>
              </w:r>
              <w:r w:rsidR="00E2723D">
                <w:rPr>
                  <w:rStyle w:val="Hyperlink"/>
                  <w:color w:val="0052CC"/>
                  <w:sz w:val="21"/>
                </w:rPr>
                <w:t>Close</w:t>
              </w:r>
              <w:r w:rsidR="00E2723D">
                <w:rPr>
                  <w:rStyle w:val="Hyperlink"/>
                  <w:color w:val="0052CC"/>
                  <w:spacing w:val="-3"/>
                  <w:sz w:val="21"/>
                </w:rPr>
                <w:t xml:space="preserve"> </w:t>
              </w:r>
              <w:r w:rsidR="00E2723D">
                <w:rPr>
                  <w:rStyle w:val="Hyperlink"/>
                  <w:color w:val="0052CC"/>
                  <w:sz w:val="21"/>
                </w:rPr>
                <w:t>Report</w:t>
              </w:r>
            </w:hyperlink>
          </w:p>
        </w:tc>
        <w:tc>
          <w:tcPr>
            <w:tcW w:w="1396" w:type="dxa"/>
            <w:tcBorders>
              <w:top w:val="single" w:sz="6" w:space="0" w:color="CCCCCC"/>
              <w:left w:val="nil"/>
              <w:bottom w:val="single" w:sz="6" w:space="0" w:color="CCCCCC"/>
              <w:right w:val="nil"/>
            </w:tcBorders>
            <w:hideMark/>
          </w:tcPr>
          <w:p w14:paraId="113EE61E"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350EBC41" w14:textId="7C35DA9D" w:rsidR="00E2723D" w:rsidRDefault="00E2723D" w:rsidP="00FE0037">
            <w:pPr>
              <w:pStyle w:val="TableParagraph"/>
              <w:spacing w:before="115" w:line="280" w:lineRule="auto"/>
              <w:ind w:left="147"/>
              <w:rPr>
                <w:sz w:val="21"/>
              </w:rPr>
            </w:pPr>
            <w:proofErr w:type="spellStart"/>
            <w:r w:rsidRPr="0031149D">
              <w:rPr>
                <w:sz w:val="21"/>
              </w:rPr>
              <w:t>Nura</w:t>
            </w:r>
            <w:proofErr w:type="spellEnd"/>
            <w:r w:rsidRPr="0031149D">
              <w:rPr>
                <w:spacing w:val="1"/>
                <w:sz w:val="21"/>
              </w:rPr>
              <w:t xml:space="preserve"> </w:t>
            </w:r>
            <w:proofErr w:type="spellStart"/>
            <w:r w:rsidRPr="0031149D">
              <w:rPr>
                <w:w w:val="95"/>
                <w:sz w:val="21"/>
              </w:rPr>
              <w:t>Badamas</w:t>
            </w:r>
            <w:proofErr w:type="spellEnd"/>
            <w:r w:rsidRPr="0031149D">
              <w:rPr>
                <w:spacing w:val="-53"/>
                <w:w w:val="95"/>
                <w:sz w:val="21"/>
              </w:rPr>
              <w:t xml:space="preserve"> </w:t>
            </w:r>
          </w:p>
        </w:tc>
        <w:tc>
          <w:tcPr>
            <w:tcW w:w="469" w:type="dxa"/>
            <w:tcBorders>
              <w:top w:val="single" w:sz="6" w:space="0" w:color="CCCCCC"/>
              <w:left w:val="nil"/>
              <w:bottom w:val="single" w:sz="6" w:space="0" w:color="CCCCCC"/>
              <w:right w:val="nil"/>
            </w:tcBorders>
          </w:tcPr>
          <w:p w14:paraId="1158DBAA" w14:textId="77777777" w:rsidR="00E2723D" w:rsidRDefault="00E2723D" w:rsidP="00FE0037">
            <w:pPr>
              <w:pStyle w:val="TableParagraph"/>
              <w:spacing w:before="11"/>
              <w:rPr>
                <w:b/>
                <w:sz w:val="10"/>
              </w:rPr>
            </w:pPr>
          </w:p>
          <w:p w14:paraId="18EFB844"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0E8065EC" wp14:editId="6ED2CECC">
                  <wp:extent cx="85725" cy="104775"/>
                  <wp:effectExtent l="0" t="0" r="9525" b="9525"/>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3F7CC253" w14:textId="77777777" w:rsidR="00E2723D" w:rsidRDefault="00E2723D" w:rsidP="00FE0037">
            <w:pPr>
              <w:pStyle w:val="TableParagraph"/>
              <w:spacing w:before="8"/>
              <w:rPr>
                <w:b/>
                <w:sz w:val="13"/>
              </w:rPr>
            </w:pPr>
          </w:p>
          <w:p w14:paraId="3037B7C8"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64922E06"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56FC8920" w14:textId="77777777" w:rsidR="00E2723D" w:rsidRDefault="00E2723D" w:rsidP="00FE0037">
            <w:pPr>
              <w:pStyle w:val="TableParagraph"/>
              <w:spacing w:before="115"/>
              <w:ind w:left="146"/>
              <w:rPr>
                <w:sz w:val="21"/>
              </w:rPr>
            </w:pPr>
            <w:r>
              <w:rPr>
                <w:color w:val="333333"/>
                <w:sz w:val="21"/>
              </w:rPr>
              <w:t>24/Mar/20</w:t>
            </w:r>
          </w:p>
        </w:tc>
        <w:tc>
          <w:tcPr>
            <w:tcW w:w="1954" w:type="dxa"/>
            <w:gridSpan w:val="3"/>
            <w:tcBorders>
              <w:top w:val="single" w:sz="6" w:space="0" w:color="CCCCCC"/>
              <w:left w:val="nil"/>
              <w:bottom w:val="single" w:sz="6" w:space="0" w:color="CCCCCC"/>
              <w:right w:val="nil"/>
            </w:tcBorders>
            <w:hideMark/>
          </w:tcPr>
          <w:p w14:paraId="31256E83" w14:textId="77777777" w:rsidR="00E2723D" w:rsidRDefault="00E2723D" w:rsidP="00FE0037">
            <w:pPr>
              <w:pStyle w:val="TableParagraph"/>
              <w:spacing w:before="115"/>
              <w:ind w:left="148"/>
              <w:rPr>
                <w:sz w:val="21"/>
              </w:rPr>
            </w:pPr>
            <w:r>
              <w:rPr>
                <w:color w:val="333333"/>
                <w:sz w:val="21"/>
              </w:rPr>
              <w:t>07/Aug/20</w:t>
            </w:r>
          </w:p>
        </w:tc>
      </w:tr>
      <w:tr w:rsidR="00E2723D" w14:paraId="06F82794" w14:textId="77777777" w:rsidTr="00FE0037">
        <w:trPr>
          <w:gridAfter w:val="1"/>
          <w:wAfter w:w="97" w:type="dxa"/>
          <w:trHeight w:val="1052"/>
        </w:trPr>
        <w:tc>
          <w:tcPr>
            <w:tcW w:w="1673" w:type="dxa"/>
            <w:tcBorders>
              <w:top w:val="single" w:sz="6" w:space="0" w:color="CCCCCC"/>
              <w:left w:val="nil"/>
              <w:bottom w:val="single" w:sz="6" w:space="0" w:color="CCCCCC"/>
              <w:right w:val="nil"/>
            </w:tcBorders>
            <w:hideMark/>
          </w:tcPr>
          <w:p w14:paraId="10725568" w14:textId="77777777" w:rsidR="00E2723D" w:rsidRDefault="00E2723D" w:rsidP="00FE0037">
            <w:pPr>
              <w:pStyle w:val="TableParagraph"/>
              <w:spacing w:before="113"/>
              <w:ind w:right="221"/>
              <w:jc w:val="right"/>
              <w:rPr>
                <w:sz w:val="21"/>
              </w:rPr>
            </w:pPr>
            <w:r>
              <w:rPr>
                <w:noProof/>
              </w:rPr>
              <w:drawing>
                <wp:inline distT="0" distB="0" distL="0" distR="0" wp14:anchorId="28544D90" wp14:editId="4530650E">
                  <wp:extent cx="123825" cy="123825"/>
                  <wp:effectExtent l="0" t="0" r="9525"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72" w:history="1">
              <w:r>
                <w:rPr>
                  <w:rStyle w:val="Hyperlink"/>
                  <w:color w:val="0052CC"/>
                  <w:sz w:val="21"/>
                </w:rPr>
                <w:t>REF-55</w:t>
              </w:r>
            </w:hyperlink>
          </w:p>
        </w:tc>
        <w:tc>
          <w:tcPr>
            <w:tcW w:w="4117" w:type="dxa"/>
            <w:gridSpan w:val="4"/>
            <w:tcBorders>
              <w:top w:val="single" w:sz="6" w:space="0" w:color="CCCCCC"/>
              <w:left w:val="nil"/>
              <w:bottom w:val="single" w:sz="6" w:space="0" w:color="CCCCCC"/>
              <w:right w:val="nil"/>
            </w:tcBorders>
            <w:hideMark/>
          </w:tcPr>
          <w:p w14:paraId="0D4332E1" w14:textId="77777777" w:rsidR="00E2723D" w:rsidRDefault="00974803" w:rsidP="00FE0037">
            <w:pPr>
              <w:pStyle w:val="TableParagraph"/>
              <w:spacing w:before="115" w:line="280" w:lineRule="auto"/>
              <w:ind w:left="224" w:right="137"/>
              <w:rPr>
                <w:sz w:val="21"/>
              </w:rPr>
            </w:pPr>
            <w:hyperlink r:id="rId273" w:history="1">
              <w:r w:rsidR="00E2723D">
                <w:rPr>
                  <w:rStyle w:val="Hyperlink"/>
                  <w:color w:val="0052CC"/>
                  <w:sz w:val="21"/>
                </w:rPr>
                <w:t xml:space="preserve">REF-45 build radio buttons and other </w:t>
              </w:r>
              <w:proofErr w:type="gramStart"/>
              <w:r w:rsidR="00E2723D">
                <w:rPr>
                  <w:rStyle w:val="Hyperlink"/>
                  <w:color w:val="0052CC"/>
                  <w:sz w:val="21"/>
                </w:rPr>
                <w:t>on</w:t>
              </w:r>
              <w:r w:rsidR="00E2723D">
                <w:rPr>
                  <w:rStyle w:val="Hyperlink"/>
                  <w:color w:val="0052CC"/>
                  <w:spacing w:val="-56"/>
                  <w:sz w:val="21"/>
                </w:rPr>
                <w:t xml:space="preserve"> </w:t>
              </w:r>
              <w:r w:rsidR="00E2723D">
                <w:rPr>
                  <w:rStyle w:val="Hyperlink"/>
                  <w:color w:val="0052CC"/>
                  <w:sz w:val="21"/>
                </w:rPr>
                <w:t>screen</w:t>
              </w:r>
              <w:proofErr w:type="gramEnd"/>
              <w:r w:rsidR="00E2723D">
                <w:rPr>
                  <w:rStyle w:val="Hyperlink"/>
                  <w:color w:val="0052CC"/>
                  <w:sz w:val="21"/>
                </w:rPr>
                <w:t xml:space="preserve"> elements on</w:t>
              </w:r>
              <w:r w:rsidR="00E2723D">
                <w:rPr>
                  <w:rStyle w:val="Hyperlink"/>
                  <w:color w:val="0052CC"/>
                  <w:spacing w:val="1"/>
                  <w:sz w:val="21"/>
                </w:rPr>
                <w:t xml:space="preserve"> </w:t>
              </w:r>
              <w:proofErr w:type="spellStart"/>
              <w:r w:rsidR="00E2723D">
                <w:rPr>
                  <w:rStyle w:val="Hyperlink"/>
                  <w:color w:val="0052CC"/>
                  <w:w w:val="95"/>
                  <w:sz w:val="21"/>
                </w:rPr>
                <w:t>frmMasterEnterEditSubDeedPreparation</w:t>
              </w:r>
              <w:proofErr w:type="spellEnd"/>
            </w:hyperlink>
          </w:p>
        </w:tc>
        <w:tc>
          <w:tcPr>
            <w:tcW w:w="1396" w:type="dxa"/>
            <w:tcBorders>
              <w:top w:val="single" w:sz="6" w:space="0" w:color="CCCCCC"/>
              <w:left w:val="nil"/>
              <w:bottom w:val="single" w:sz="6" w:space="0" w:color="CCCCCC"/>
              <w:right w:val="nil"/>
            </w:tcBorders>
            <w:hideMark/>
          </w:tcPr>
          <w:p w14:paraId="660388C6"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30A3061F" w14:textId="4FB960D6" w:rsidR="00E2723D" w:rsidRDefault="00E2723D" w:rsidP="00FE0037">
            <w:pPr>
              <w:pStyle w:val="TableParagraph"/>
              <w:spacing w:before="115"/>
              <w:ind w:left="147"/>
              <w:rPr>
                <w:sz w:val="21"/>
              </w:rPr>
            </w:pPr>
            <w:proofErr w:type="spellStart"/>
            <w:r w:rsidRPr="0031149D">
              <w:rPr>
                <w:sz w:val="21"/>
              </w:rPr>
              <w:t>chobbs</w:t>
            </w:r>
            <w:proofErr w:type="spellEnd"/>
          </w:p>
        </w:tc>
        <w:tc>
          <w:tcPr>
            <w:tcW w:w="469" w:type="dxa"/>
            <w:tcBorders>
              <w:top w:val="single" w:sz="6" w:space="0" w:color="CCCCCC"/>
              <w:left w:val="nil"/>
              <w:bottom w:val="single" w:sz="6" w:space="0" w:color="CCCCCC"/>
              <w:right w:val="nil"/>
            </w:tcBorders>
          </w:tcPr>
          <w:p w14:paraId="792EA634" w14:textId="77777777" w:rsidR="00E2723D" w:rsidRDefault="00E2723D" w:rsidP="00FE0037">
            <w:pPr>
              <w:pStyle w:val="TableParagraph"/>
              <w:spacing w:before="11"/>
              <w:rPr>
                <w:b/>
                <w:sz w:val="10"/>
              </w:rPr>
            </w:pPr>
          </w:p>
          <w:p w14:paraId="0DAB1C05"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6CA19875" wp14:editId="0E62C08F">
                  <wp:extent cx="85725" cy="104775"/>
                  <wp:effectExtent l="0" t="0" r="9525" b="9525"/>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785E9A7E" w14:textId="77777777" w:rsidR="00E2723D" w:rsidRDefault="00E2723D" w:rsidP="00FE0037">
            <w:pPr>
              <w:pStyle w:val="TableParagraph"/>
              <w:spacing w:before="8"/>
              <w:rPr>
                <w:b/>
                <w:sz w:val="13"/>
              </w:rPr>
            </w:pPr>
          </w:p>
          <w:p w14:paraId="6059DA31"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721484E8"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183BA2D5"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42E2843E" w14:textId="77777777" w:rsidR="00E2723D" w:rsidRDefault="00E2723D" w:rsidP="00FE0037">
            <w:pPr>
              <w:pStyle w:val="TableParagraph"/>
              <w:spacing w:before="115"/>
              <w:ind w:left="148"/>
              <w:rPr>
                <w:sz w:val="21"/>
              </w:rPr>
            </w:pPr>
            <w:r>
              <w:rPr>
                <w:color w:val="333333"/>
                <w:sz w:val="21"/>
              </w:rPr>
              <w:t>19/May/20</w:t>
            </w:r>
          </w:p>
        </w:tc>
      </w:tr>
      <w:tr w:rsidR="00E2723D" w14:paraId="5728E4E8"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7912FF33" w14:textId="77777777" w:rsidR="00E2723D" w:rsidRDefault="00E2723D" w:rsidP="00FE0037">
            <w:pPr>
              <w:pStyle w:val="TableParagraph"/>
              <w:spacing w:before="113"/>
              <w:ind w:right="221"/>
              <w:jc w:val="right"/>
              <w:rPr>
                <w:sz w:val="21"/>
              </w:rPr>
            </w:pPr>
            <w:r>
              <w:rPr>
                <w:noProof/>
              </w:rPr>
              <w:drawing>
                <wp:inline distT="0" distB="0" distL="0" distR="0" wp14:anchorId="7D81F1C2" wp14:editId="7D248813">
                  <wp:extent cx="123825" cy="123825"/>
                  <wp:effectExtent l="0" t="0" r="9525" b="952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75" w:history="1">
              <w:r>
                <w:rPr>
                  <w:rStyle w:val="Hyperlink"/>
                  <w:color w:val="0052CC"/>
                  <w:sz w:val="21"/>
                </w:rPr>
                <w:t>REF-56</w:t>
              </w:r>
            </w:hyperlink>
          </w:p>
        </w:tc>
        <w:tc>
          <w:tcPr>
            <w:tcW w:w="4117" w:type="dxa"/>
            <w:gridSpan w:val="4"/>
            <w:tcBorders>
              <w:top w:val="single" w:sz="6" w:space="0" w:color="CCCCCC"/>
              <w:left w:val="nil"/>
              <w:bottom w:val="single" w:sz="6" w:space="0" w:color="CCCCCC"/>
              <w:right w:val="nil"/>
            </w:tcBorders>
            <w:hideMark/>
          </w:tcPr>
          <w:p w14:paraId="68D54EB2" w14:textId="77777777" w:rsidR="00E2723D" w:rsidRDefault="00974803" w:rsidP="00FE0037">
            <w:pPr>
              <w:pStyle w:val="TableParagraph"/>
              <w:spacing w:before="115" w:line="280" w:lineRule="auto"/>
              <w:ind w:left="224" w:right="340"/>
              <w:rPr>
                <w:sz w:val="21"/>
              </w:rPr>
            </w:pPr>
            <w:hyperlink r:id="rId276" w:history="1">
              <w:r w:rsidR="00E2723D">
                <w:rPr>
                  <w:rStyle w:val="Hyperlink"/>
                  <w:color w:val="0052CC"/>
                  <w:sz w:val="21"/>
                </w:rPr>
                <w:t>REF-45</w:t>
              </w:r>
              <w:r w:rsidR="00E2723D">
                <w:rPr>
                  <w:rStyle w:val="Hyperlink"/>
                  <w:color w:val="0052CC"/>
                  <w:spacing w:val="-8"/>
                  <w:sz w:val="21"/>
                </w:rPr>
                <w:t xml:space="preserve"> </w:t>
              </w:r>
              <w:r w:rsidR="00E2723D">
                <w:rPr>
                  <w:rStyle w:val="Hyperlink"/>
                  <w:color w:val="0052CC"/>
                  <w:sz w:val="21"/>
                </w:rPr>
                <w:t>linkage</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8"/>
                  <w:sz w:val="21"/>
                </w:rPr>
                <w:t xml:space="preserve"> </w:t>
              </w:r>
              <w:proofErr w:type="gramStart"/>
              <w:r w:rsidR="00E2723D">
                <w:rPr>
                  <w:rStyle w:val="Hyperlink"/>
                  <w:color w:val="0052CC"/>
                  <w:sz w:val="21"/>
                </w:rPr>
                <w:t>on</w:t>
              </w:r>
              <w:r w:rsidR="00E2723D">
                <w:rPr>
                  <w:rStyle w:val="Hyperlink"/>
                  <w:color w:val="0052CC"/>
                  <w:spacing w:val="-7"/>
                  <w:sz w:val="21"/>
                </w:rPr>
                <w:t xml:space="preserve"> </w:t>
              </w:r>
              <w:r w:rsidR="00E2723D">
                <w:rPr>
                  <w:rStyle w:val="Hyperlink"/>
                  <w:color w:val="0052CC"/>
                  <w:sz w:val="21"/>
                </w:rPr>
                <w:t>screen</w:t>
              </w:r>
              <w:proofErr w:type="gramEnd"/>
              <w:r w:rsidR="00E2723D">
                <w:rPr>
                  <w:rStyle w:val="Hyperlink"/>
                  <w:color w:val="0052CC"/>
                  <w:spacing w:val="-8"/>
                  <w:sz w:val="21"/>
                </w:rPr>
                <w:t xml:space="preserve"> </w:t>
              </w:r>
              <w:r w:rsidR="00E2723D">
                <w:rPr>
                  <w:rStyle w:val="Hyperlink"/>
                  <w:color w:val="0052CC"/>
                  <w:sz w:val="21"/>
                </w:rPr>
                <w:t>elements</w:t>
              </w:r>
              <w:r w:rsidR="00E2723D">
                <w:rPr>
                  <w:rStyle w:val="Hyperlink"/>
                  <w:color w:val="0052CC"/>
                  <w:spacing w:val="-55"/>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data</w:t>
              </w:r>
              <w:r w:rsidR="00E2723D">
                <w:rPr>
                  <w:rStyle w:val="Hyperlink"/>
                  <w:color w:val="0052CC"/>
                  <w:spacing w:val="-3"/>
                  <w:sz w:val="21"/>
                </w:rPr>
                <w:t xml:space="preserve"> </w:t>
              </w:r>
              <w:r w:rsidR="00E2723D">
                <w:rPr>
                  <w:rStyle w:val="Hyperlink"/>
                  <w:color w:val="0052CC"/>
                  <w:sz w:val="21"/>
                </w:rPr>
                <w:t>tables</w:t>
              </w:r>
              <w:r w:rsidR="00E2723D">
                <w:rPr>
                  <w:rStyle w:val="Hyperlink"/>
                  <w:color w:val="0052CC"/>
                  <w:spacing w:val="-4"/>
                  <w:sz w:val="21"/>
                </w:rPr>
                <w:t xml:space="preserve"> </w:t>
              </w:r>
              <w:r w:rsidR="00E2723D">
                <w:rPr>
                  <w:rStyle w:val="Hyperlink"/>
                  <w:color w:val="0052CC"/>
                  <w:sz w:val="21"/>
                </w:rPr>
                <w:t>and</w:t>
              </w:r>
              <w:r w:rsidR="00E2723D">
                <w:rPr>
                  <w:rStyle w:val="Hyperlink"/>
                  <w:color w:val="0052CC"/>
                  <w:spacing w:val="-3"/>
                  <w:sz w:val="21"/>
                </w:rPr>
                <w:t xml:space="preserve"> </w:t>
              </w:r>
              <w:r w:rsidR="00E2723D">
                <w:rPr>
                  <w:rStyle w:val="Hyperlink"/>
                  <w:color w:val="0052CC"/>
                  <w:sz w:val="21"/>
                </w:rPr>
                <w:t>validation</w:t>
              </w:r>
              <w:r w:rsidR="00E2723D">
                <w:rPr>
                  <w:rStyle w:val="Hyperlink"/>
                  <w:color w:val="0052CC"/>
                  <w:spacing w:val="-3"/>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input</w:t>
              </w:r>
            </w:hyperlink>
          </w:p>
        </w:tc>
        <w:tc>
          <w:tcPr>
            <w:tcW w:w="1396" w:type="dxa"/>
            <w:tcBorders>
              <w:top w:val="single" w:sz="6" w:space="0" w:color="CCCCCC"/>
              <w:left w:val="nil"/>
              <w:bottom w:val="single" w:sz="6" w:space="0" w:color="CCCCCC"/>
              <w:right w:val="nil"/>
            </w:tcBorders>
            <w:hideMark/>
          </w:tcPr>
          <w:p w14:paraId="5A38F694"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56586587" w14:textId="3CAB634E" w:rsidR="00E2723D" w:rsidRDefault="00E2723D" w:rsidP="00FE0037">
            <w:pPr>
              <w:pStyle w:val="TableParagraph"/>
              <w:spacing w:before="115"/>
              <w:ind w:left="147"/>
              <w:rPr>
                <w:sz w:val="21"/>
              </w:rPr>
            </w:pPr>
            <w:proofErr w:type="spellStart"/>
            <w:r w:rsidRPr="0031149D">
              <w:rPr>
                <w:sz w:val="21"/>
              </w:rPr>
              <w:t>chobbs</w:t>
            </w:r>
            <w:proofErr w:type="spellEnd"/>
          </w:p>
        </w:tc>
        <w:tc>
          <w:tcPr>
            <w:tcW w:w="469" w:type="dxa"/>
            <w:tcBorders>
              <w:top w:val="single" w:sz="6" w:space="0" w:color="CCCCCC"/>
              <w:left w:val="nil"/>
              <w:bottom w:val="single" w:sz="6" w:space="0" w:color="CCCCCC"/>
              <w:right w:val="nil"/>
            </w:tcBorders>
          </w:tcPr>
          <w:p w14:paraId="183BDD1D" w14:textId="77777777" w:rsidR="00E2723D" w:rsidRDefault="00E2723D" w:rsidP="00FE0037">
            <w:pPr>
              <w:pStyle w:val="TableParagraph"/>
              <w:spacing w:before="11"/>
              <w:rPr>
                <w:b/>
                <w:sz w:val="10"/>
              </w:rPr>
            </w:pPr>
          </w:p>
          <w:p w14:paraId="4B9E58AF"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7D85309E" wp14:editId="79A71701">
                  <wp:extent cx="85725" cy="104775"/>
                  <wp:effectExtent l="0" t="0" r="9525" b="952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14BCFF6D" w14:textId="77777777" w:rsidR="00E2723D" w:rsidRDefault="00E2723D" w:rsidP="00FE0037">
            <w:pPr>
              <w:pStyle w:val="TableParagraph"/>
              <w:spacing w:before="8"/>
              <w:rPr>
                <w:b/>
                <w:sz w:val="13"/>
              </w:rPr>
            </w:pPr>
          </w:p>
          <w:p w14:paraId="319FC7DF"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59C39698"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3F75243A"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0BFBAB33" w14:textId="77777777" w:rsidR="00E2723D" w:rsidRDefault="00E2723D" w:rsidP="00FE0037">
            <w:pPr>
              <w:pStyle w:val="TableParagraph"/>
              <w:spacing w:before="115"/>
              <w:ind w:left="148"/>
              <w:rPr>
                <w:color w:val="333333"/>
                <w:sz w:val="21"/>
              </w:rPr>
            </w:pPr>
            <w:r>
              <w:rPr>
                <w:color w:val="333333"/>
                <w:sz w:val="21"/>
              </w:rPr>
              <w:t>19/May/20</w:t>
            </w:r>
          </w:p>
          <w:p w14:paraId="50E38D1B" w14:textId="77777777" w:rsidR="00E2723D" w:rsidRDefault="00E2723D" w:rsidP="00FE0037">
            <w:pPr>
              <w:pStyle w:val="TableParagraph"/>
              <w:spacing w:before="115"/>
              <w:ind w:left="148"/>
              <w:rPr>
                <w:color w:val="333333"/>
                <w:sz w:val="21"/>
              </w:rPr>
            </w:pPr>
          </w:p>
          <w:p w14:paraId="4AE20B5E" w14:textId="77777777" w:rsidR="00E2723D" w:rsidRDefault="00E2723D" w:rsidP="00FE0037">
            <w:pPr>
              <w:pStyle w:val="TableParagraph"/>
              <w:spacing w:before="115"/>
              <w:ind w:left="148"/>
              <w:rPr>
                <w:color w:val="333333"/>
                <w:sz w:val="21"/>
              </w:rPr>
            </w:pPr>
          </w:p>
          <w:p w14:paraId="5CDAF654" w14:textId="77777777" w:rsidR="00E2723D" w:rsidRDefault="00E2723D" w:rsidP="00FE0037">
            <w:pPr>
              <w:pStyle w:val="TableParagraph"/>
              <w:spacing w:before="115"/>
              <w:ind w:left="148"/>
              <w:rPr>
                <w:sz w:val="21"/>
              </w:rPr>
            </w:pPr>
          </w:p>
        </w:tc>
      </w:tr>
      <w:tr w:rsidR="00E2723D" w14:paraId="47B9C9D0" w14:textId="77777777" w:rsidTr="00FE0037">
        <w:trPr>
          <w:gridAfter w:val="1"/>
          <w:wAfter w:w="97" w:type="dxa"/>
          <w:trHeight w:val="432"/>
        </w:trPr>
        <w:tc>
          <w:tcPr>
            <w:tcW w:w="1673" w:type="dxa"/>
            <w:tcBorders>
              <w:top w:val="single" w:sz="6" w:space="0" w:color="CCCCCC"/>
              <w:left w:val="nil"/>
              <w:bottom w:val="single" w:sz="6" w:space="0" w:color="CCCCCC"/>
              <w:right w:val="nil"/>
            </w:tcBorders>
          </w:tcPr>
          <w:p w14:paraId="56E283CD" w14:textId="77777777" w:rsidR="00E2723D" w:rsidRDefault="00E2723D" w:rsidP="00FE0037">
            <w:pPr>
              <w:pStyle w:val="TableParagraph"/>
              <w:spacing w:before="0"/>
              <w:ind w:right="221"/>
              <w:jc w:val="right"/>
              <w:rPr>
                <w:noProof/>
              </w:rPr>
            </w:pPr>
            <w:r>
              <w:rPr>
                <w:b/>
                <w:sz w:val="21"/>
              </w:rPr>
              <w:lastRenderedPageBreak/>
              <w:t>T</w:t>
            </w:r>
            <w:r>
              <w:rPr>
                <w:b/>
                <w:sz w:val="21"/>
              </w:rPr>
              <w:tab/>
              <w:t>Key</w:t>
            </w:r>
          </w:p>
        </w:tc>
        <w:tc>
          <w:tcPr>
            <w:tcW w:w="4117" w:type="dxa"/>
            <w:gridSpan w:val="4"/>
            <w:tcBorders>
              <w:top w:val="single" w:sz="6" w:space="0" w:color="CCCCCC"/>
              <w:left w:val="nil"/>
              <w:bottom w:val="single" w:sz="6" w:space="0" w:color="CCCCCC"/>
              <w:right w:val="nil"/>
            </w:tcBorders>
          </w:tcPr>
          <w:p w14:paraId="4AE7426A" w14:textId="77777777" w:rsidR="00E2723D" w:rsidRDefault="00E2723D" w:rsidP="00FE0037">
            <w:pPr>
              <w:pStyle w:val="TableParagraph"/>
              <w:spacing w:before="0" w:line="280" w:lineRule="auto"/>
              <w:ind w:left="224" w:right="340"/>
            </w:pPr>
            <w:r>
              <w:rPr>
                <w:b/>
                <w:sz w:val="21"/>
              </w:rPr>
              <w:t>Summary</w:t>
            </w:r>
          </w:p>
        </w:tc>
        <w:tc>
          <w:tcPr>
            <w:tcW w:w="1396" w:type="dxa"/>
            <w:tcBorders>
              <w:top w:val="single" w:sz="6" w:space="0" w:color="CCCCCC"/>
              <w:left w:val="nil"/>
              <w:bottom w:val="single" w:sz="6" w:space="0" w:color="CCCCCC"/>
              <w:right w:val="nil"/>
            </w:tcBorders>
          </w:tcPr>
          <w:p w14:paraId="24EBA86A" w14:textId="77777777" w:rsidR="00E2723D" w:rsidRDefault="00E2723D" w:rsidP="00FE0037">
            <w:pPr>
              <w:pStyle w:val="TableParagraph"/>
              <w:spacing w:before="0"/>
              <w:ind w:left="148"/>
              <w:rPr>
                <w:i/>
                <w:color w:val="333333"/>
                <w:sz w:val="21"/>
              </w:rPr>
            </w:pPr>
            <w:r>
              <w:rPr>
                <w:b/>
                <w:sz w:val="21"/>
              </w:rPr>
              <w:t>Assignee</w:t>
            </w:r>
          </w:p>
        </w:tc>
        <w:tc>
          <w:tcPr>
            <w:tcW w:w="1241" w:type="dxa"/>
            <w:gridSpan w:val="2"/>
            <w:tcBorders>
              <w:top w:val="single" w:sz="6" w:space="0" w:color="CCCCCC"/>
              <w:left w:val="nil"/>
              <w:bottom w:val="single" w:sz="6" w:space="0" w:color="CCCCCC"/>
              <w:right w:val="nil"/>
            </w:tcBorders>
          </w:tcPr>
          <w:p w14:paraId="7FA89E0E" w14:textId="77777777" w:rsidR="00E2723D" w:rsidRDefault="00E2723D" w:rsidP="00FE0037">
            <w:pPr>
              <w:pStyle w:val="TableParagraph"/>
              <w:spacing w:before="0"/>
              <w:ind w:left="147"/>
            </w:pPr>
            <w:r>
              <w:rPr>
                <w:b/>
                <w:sz w:val="21"/>
              </w:rPr>
              <w:t>Reporter</w:t>
            </w:r>
          </w:p>
        </w:tc>
        <w:tc>
          <w:tcPr>
            <w:tcW w:w="469" w:type="dxa"/>
            <w:tcBorders>
              <w:top w:val="single" w:sz="6" w:space="0" w:color="CCCCCC"/>
              <w:left w:val="nil"/>
              <w:bottom w:val="single" w:sz="6" w:space="0" w:color="CCCCCC"/>
              <w:right w:val="nil"/>
            </w:tcBorders>
          </w:tcPr>
          <w:p w14:paraId="02C47E18" w14:textId="77777777" w:rsidR="00E2723D" w:rsidRDefault="00E2723D" w:rsidP="00FE0037">
            <w:pPr>
              <w:pStyle w:val="TableParagraph"/>
              <w:spacing w:before="0"/>
              <w:rPr>
                <w:b/>
                <w:sz w:val="10"/>
              </w:rPr>
            </w:pPr>
            <w:r>
              <w:rPr>
                <w:b/>
                <w:w w:val="99"/>
                <w:sz w:val="21"/>
              </w:rPr>
              <w:t>P</w:t>
            </w:r>
          </w:p>
        </w:tc>
        <w:tc>
          <w:tcPr>
            <w:tcW w:w="1131" w:type="dxa"/>
            <w:gridSpan w:val="4"/>
            <w:tcBorders>
              <w:top w:val="single" w:sz="6" w:space="0" w:color="CCCCCC"/>
              <w:left w:val="nil"/>
              <w:bottom w:val="single" w:sz="6" w:space="0" w:color="CCCCCC"/>
              <w:right w:val="nil"/>
            </w:tcBorders>
          </w:tcPr>
          <w:p w14:paraId="47260DB3" w14:textId="77777777" w:rsidR="00E2723D" w:rsidRDefault="00E2723D" w:rsidP="00FE0037">
            <w:pPr>
              <w:pStyle w:val="TableParagraph"/>
              <w:spacing w:before="0"/>
              <w:rPr>
                <w:b/>
                <w:sz w:val="13"/>
              </w:rPr>
            </w:pPr>
            <w:r>
              <w:rPr>
                <w:b/>
                <w:sz w:val="21"/>
              </w:rPr>
              <w:t>Status</w:t>
            </w:r>
          </w:p>
        </w:tc>
        <w:tc>
          <w:tcPr>
            <w:tcW w:w="1529" w:type="dxa"/>
            <w:gridSpan w:val="2"/>
            <w:tcBorders>
              <w:top w:val="single" w:sz="6" w:space="0" w:color="CCCCCC"/>
              <w:left w:val="nil"/>
              <w:bottom w:val="single" w:sz="6" w:space="0" w:color="CCCCCC"/>
              <w:right w:val="nil"/>
            </w:tcBorders>
          </w:tcPr>
          <w:p w14:paraId="19E8619A" w14:textId="77777777" w:rsidR="00E2723D" w:rsidRDefault="00E2723D" w:rsidP="00FE0037">
            <w:pPr>
              <w:pStyle w:val="TableParagraph"/>
              <w:spacing w:before="0"/>
              <w:ind w:right="162"/>
              <w:jc w:val="right"/>
              <w:rPr>
                <w:i/>
                <w:color w:val="333333"/>
                <w:sz w:val="21"/>
              </w:rPr>
            </w:pPr>
            <w:r>
              <w:rPr>
                <w:b/>
                <w:sz w:val="21"/>
              </w:rPr>
              <w:t>Resolution</w:t>
            </w:r>
          </w:p>
        </w:tc>
        <w:tc>
          <w:tcPr>
            <w:tcW w:w="1264" w:type="dxa"/>
            <w:gridSpan w:val="4"/>
            <w:tcBorders>
              <w:top w:val="single" w:sz="6" w:space="0" w:color="CCCCCC"/>
              <w:left w:val="nil"/>
              <w:bottom w:val="single" w:sz="6" w:space="0" w:color="CCCCCC"/>
              <w:right w:val="nil"/>
            </w:tcBorders>
          </w:tcPr>
          <w:p w14:paraId="02F505B3" w14:textId="77777777" w:rsidR="00E2723D" w:rsidRDefault="00E2723D" w:rsidP="00FE0037">
            <w:pPr>
              <w:pStyle w:val="TableParagraph"/>
              <w:spacing w:before="0"/>
              <w:ind w:left="146"/>
              <w:rPr>
                <w:color w:val="333333"/>
                <w:sz w:val="21"/>
              </w:rPr>
            </w:pPr>
            <w:r>
              <w:rPr>
                <w:b/>
                <w:sz w:val="21"/>
              </w:rPr>
              <w:t>Created</w:t>
            </w:r>
          </w:p>
        </w:tc>
        <w:tc>
          <w:tcPr>
            <w:tcW w:w="1954" w:type="dxa"/>
            <w:gridSpan w:val="3"/>
            <w:tcBorders>
              <w:top w:val="single" w:sz="6" w:space="0" w:color="CCCCCC"/>
              <w:left w:val="nil"/>
              <w:bottom w:val="single" w:sz="6" w:space="0" w:color="CCCCCC"/>
              <w:right w:val="nil"/>
            </w:tcBorders>
          </w:tcPr>
          <w:p w14:paraId="0CE852B6" w14:textId="6DCBFE3B" w:rsidR="00E2723D" w:rsidRDefault="00E2723D" w:rsidP="00FE0037">
            <w:pPr>
              <w:pStyle w:val="TableParagraph"/>
              <w:spacing w:before="0"/>
              <w:ind w:left="148"/>
              <w:rPr>
                <w:color w:val="333333"/>
                <w:sz w:val="21"/>
              </w:rPr>
            </w:pPr>
            <w:r>
              <w:rPr>
                <w:b/>
                <w:sz w:val="21"/>
              </w:rPr>
              <w:t>Updated</w:t>
            </w:r>
            <w:r>
              <w:rPr>
                <w:b/>
                <w:sz w:val="21"/>
              </w:rPr>
              <w:tab/>
            </w:r>
          </w:p>
        </w:tc>
      </w:tr>
      <w:tr w:rsidR="00E2723D" w14:paraId="1353967C" w14:textId="77777777" w:rsidTr="00FE0037">
        <w:trPr>
          <w:gridAfter w:val="1"/>
          <w:wAfter w:w="97" w:type="dxa"/>
          <w:trHeight w:val="1052"/>
        </w:trPr>
        <w:tc>
          <w:tcPr>
            <w:tcW w:w="1673" w:type="dxa"/>
            <w:tcBorders>
              <w:top w:val="single" w:sz="6" w:space="0" w:color="CCCCCC"/>
              <w:left w:val="nil"/>
              <w:bottom w:val="single" w:sz="6" w:space="0" w:color="CCCCCC"/>
              <w:right w:val="nil"/>
            </w:tcBorders>
            <w:hideMark/>
          </w:tcPr>
          <w:p w14:paraId="3D801C27" w14:textId="77777777" w:rsidR="00E2723D" w:rsidRDefault="00E2723D" w:rsidP="00FE0037">
            <w:pPr>
              <w:pStyle w:val="TableParagraph"/>
              <w:spacing w:before="113"/>
              <w:ind w:right="221"/>
              <w:jc w:val="right"/>
              <w:rPr>
                <w:sz w:val="21"/>
              </w:rPr>
            </w:pPr>
            <w:r>
              <w:rPr>
                <w:noProof/>
              </w:rPr>
              <w:drawing>
                <wp:inline distT="0" distB="0" distL="0" distR="0" wp14:anchorId="1A2A7A13" wp14:editId="6A99F65A">
                  <wp:extent cx="123825" cy="123825"/>
                  <wp:effectExtent l="0" t="0" r="9525" b="952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77" w:history="1">
              <w:r>
                <w:rPr>
                  <w:rStyle w:val="Hyperlink"/>
                  <w:color w:val="0052CC"/>
                  <w:sz w:val="21"/>
                </w:rPr>
                <w:t>REF-58</w:t>
              </w:r>
            </w:hyperlink>
          </w:p>
        </w:tc>
        <w:tc>
          <w:tcPr>
            <w:tcW w:w="4117" w:type="dxa"/>
            <w:gridSpan w:val="4"/>
            <w:tcBorders>
              <w:top w:val="single" w:sz="6" w:space="0" w:color="CCCCCC"/>
              <w:left w:val="nil"/>
              <w:bottom w:val="single" w:sz="6" w:space="0" w:color="CCCCCC"/>
              <w:right w:val="nil"/>
            </w:tcBorders>
            <w:hideMark/>
          </w:tcPr>
          <w:p w14:paraId="76C4C86D" w14:textId="77777777" w:rsidR="00E2723D" w:rsidRDefault="00974803" w:rsidP="00FE0037">
            <w:pPr>
              <w:pStyle w:val="TableParagraph"/>
              <w:spacing w:before="115" w:line="280" w:lineRule="auto"/>
              <w:ind w:left="224" w:right="340"/>
              <w:rPr>
                <w:sz w:val="21"/>
              </w:rPr>
            </w:pPr>
            <w:hyperlink r:id="rId278" w:history="1">
              <w:r w:rsidR="00E2723D">
                <w:rPr>
                  <w:rStyle w:val="Hyperlink"/>
                  <w:color w:val="0052CC"/>
                  <w:sz w:val="21"/>
                </w:rPr>
                <w:t>REF-28</w:t>
              </w:r>
              <w:r w:rsidR="00E2723D">
                <w:rPr>
                  <w:rStyle w:val="Hyperlink"/>
                  <w:color w:val="0052CC"/>
                  <w:spacing w:val="-8"/>
                  <w:sz w:val="21"/>
                </w:rPr>
                <w:t xml:space="preserve"> </w:t>
              </w:r>
              <w:r w:rsidR="00E2723D">
                <w:rPr>
                  <w:rStyle w:val="Hyperlink"/>
                  <w:color w:val="0052CC"/>
                  <w:sz w:val="21"/>
                </w:rPr>
                <w:t>linkage</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8"/>
                  <w:sz w:val="21"/>
                </w:rPr>
                <w:t xml:space="preserve"> </w:t>
              </w:r>
              <w:proofErr w:type="gramStart"/>
              <w:r w:rsidR="00E2723D">
                <w:rPr>
                  <w:rStyle w:val="Hyperlink"/>
                  <w:color w:val="0052CC"/>
                  <w:sz w:val="21"/>
                </w:rPr>
                <w:t>on</w:t>
              </w:r>
              <w:r w:rsidR="00E2723D">
                <w:rPr>
                  <w:rStyle w:val="Hyperlink"/>
                  <w:color w:val="0052CC"/>
                  <w:spacing w:val="-7"/>
                  <w:sz w:val="21"/>
                </w:rPr>
                <w:t xml:space="preserve"> </w:t>
              </w:r>
              <w:r w:rsidR="00E2723D">
                <w:rPr>
                  <w:rStyle w:val="Hyperlink"/>
                  <w:color w:val="0052CC"/>
                  <w:sz w:val="21"/>
                </w:rPr>
                <w:t>screen</w:t>
              </w:r>
              <w:proofErr w:type="gramEnd"/>
              <w:r w:rsidR="00E2723D">
                <w:rPr>
                  <w:rStyle w:val="Hyperlink"/>
                  <w:color w:val="0052CC"/>
                  <w:spacing w:val="-8"/>
                  <w:sz w:val="21"/>
                </w:rPr>
                <w:t xml:space="preserve"> </w:t>
              </w:r>
              <w:r w:rsidR="00E2723D">
                <w:rPr>
                  <w:rStyle w:val="Hyperlink"/>
                  <w:color w:val="0052CC"/>
                  <w:sz w:val="21"/>
                </w:rPr>
                <w:t>elements</w:t>
              </w:r>
              <w:r w:rsidR="00E2723D">
                <w:rPr>
                  <w:rStyle w:val="Hyperlink"/>
                  <w:color w:val="0052CC"/>
                  <w:spacing w:val="-55"/>
                  <w:sz w:val="21"/>
                </w:rPr>
                <w:t xml:space="preserve"> </w:t>
              </w:r>
              <w:r w:rsidR="00E2723D">
                <w:rPr>
                  <w:rStyle w:val="Hyperlink"/>
                  <w:color w:val="0052CC"/>
                  <w:sz w:val="21"/>
                </w:rPr>
                <w:t>to queries and table - modified as</w:t>
              </w:r>
              <w:r w:rsidR="00E2723D">
                <w:rPr>
                  <w:rStyle w:val="Hyperlink"/>
                  <w:color w:val="0052CC"/>
                  <w:spacing w:val="1"/>
                  <w:sz w:val="21"/>
                </w:rPr>
                <w:t xml:space="preserve"> </w:t>
              </w:r>
              <w:r w:rsidR="00E2723D">
                <w:rPr>
                  <w:rStyle w:val="Hyperlink"/>
                  <w:color w:val="0052CC"/>
                  <w:sz w:val="21"/>
                </w:rPr>
                <w:t>needed</w:t>
              </w:r>
            </w:hyperlink>
          </w:p>
        </w:tc>
        <w:tc>
          <w:tcPr>
            <w:tcW w:w="1396" w:type="dxa"/>
            <w:tcBorders>
              <w:top w:val="single" w:sz="6" w:space="0" w:color="CCCCCC"/>
              <w:left w:val="nil"/>
              <w:bottom w:val="single" w:sz="6" w:space="0" w:color="CCCCCC"/>
              <w:right w:val="nil"/>
            </w:tcBorders>
            <w:hideMark/>
          </w:tcPr>
          <w:p w14:paraId="7649E9A4"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0C953616" w14:textId="13319D6C"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5348A70F" w14:textId="77777777" w:rsidR="00E2723D" w:rsidRDefault="00E2723D" w:rsidP="00FE0037">
            <w:pPr>
              <w:pStyle w:val="TableParagraph"/>
              <w:spacing w:before="11"/>
              <w:rPr>
                <w:b/>
                <w:sz w:val="10"/>
              </w:rPr>
            </w:pPr>
          </w:p>
          <w:p w14:paraId="253DC5B7"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2F8CD787" wp14:editId="4935210C">
                  <wp:extent cx="85725" cy="104775"/>
                  <wp:effectExtent l="0" t="0" r="9525" b="952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4DD6BA19" w14:textId="77777777" w:rsidR="00E2723D" w:rsidRDefault="00E2723D" w:rsidP="00FE0037">
            <w:pPr>
              <w:pStyle w:val="TableParagraph"/>
              <w:spacing w:before="8"/>
              <w:rPr>
                <w:b/>
                <w:sz w:val="13"/>
              </w:rPr>
            </w:pPr>
          </w:p>
          <w:p w14:paraId="41AE28E6"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5163D4E6"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7DEB511F"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4793FCBC" w14:textId="77777777" w:rsidR="00E2723D" w:rsidRDefault="00E2723D" w:rsidP="00FE0037">
            <w:pPr>
              <w:pStyle w:val="TableParagraph"/>
              <w:spacing w:before="115"/>
              <w:ind w:left="148"/>
              <w:rPr>
                <w:sz w:val="21"/>
              </w:rPr>
            </w:pPr>
            <w:r>
              <w:rPr>
                <w:color w:val="333333"/>
                <w:sz w:val="21"/>
              </w:rPr>
              <w:t>28/Apr/20</w:t>
            </w:r>
          </w:p>
        </w:tc>
      </w:tr>
      <w:tr w:rsidR="00E2723D" w14:paraId="4DA5C011"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08C0D2E4" w14:textId="77777777" w:rsidR="00E2723D" w:rsidRDefault="00E2723D" w:rsidP="00FE0037">
            <w:pPr>
              <w:pStyle w:val="TableParagraph"/>
              <w:spacing w:before="113"/>
              <w:ind w:right="221"/>
              <w:jc w:val="right"/>
              <w:rPr>
                <w:sz w:val="21"/>
              </w:rPr>
            </w:pPr>
            <w:r>
              <w:rPr>
                <w:noProof/>
              </w:rPr>
              <w:drawing>
                <wp:inline distT="0" distB="0" distL="0" distR="0" wp14:anchorId="16419C62" wp14:editId="6E1918F7">
                  <wp:extent cx="123825" cy="123825"/>
                  <wp:effectExtent l="0" t="0" r="9525" b="952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79" w:history="1">
              <w:r>
                <w:rPr>
                  <w:rStyle w:val="Hyperlink"/>
                  <w:color w:val="0052CC"/>
                  <w:sz w:val="21"/>
                </w:rPr>
                <w:t>REF-59</w:t>
              </w:r>
            </w:hyperlink>
          </w:p>
        </w:tc>
        <w:tc>
          <w:tcPr>
            <w:tcW w:w="4117" w:type="dxa"/>
            <w:gridSpan w:val="4"/>
            <w:tcBorders>
              <w:top w:val="single" w:sz="6" w:space="0" w:color="CCCCCC"/>
              <w:left w:val="nil"/>
              <w:bottom w:val="single" w:sz="6" w:space="0" w:color="CCCCCC"/>
              <w:right w:val="nil"/>
            </w:tcBorders>
            <w:hideMark/>
          </w:tcPr>
          <w:p w14:paraId="68671F03" w14:textId="77777777" w:rsidR="00E2723D" w:rsidRDefault="00974803" w:rsidP="00FE0037">
            <w:pPr>
              <w:pStyle w:val="TableParagraph"/>
              <w:spacing w:before="115" w:line="280" w:lineRule="auto"/>
              <w:ind w:left="224" w:right="642"/>
              <w:rPr>
                <w:sz w:val="21"/>
              </w:rPr>
            </w:pPr>
            <w:hyperlink r:id="rId280" w:history="1">
              <w:r w:rsidR="00E2723D">
                <w:rPr>
                  <w:rStyle w:val="Hyperlink"/>
                  <w:color w:val="0052CC"/>
                  <w:sz w:val="21"/>
                </w:rPr>
                <w:t>REF-28 create new splash screen</w:t>
              </w:r>
              <w:r w:rsidR="00E2723D">
                <w:rPr>
                  <w:rStyle w:val="Hyperlink"/>
                  <w:color w:val="0052CC"/>
                  <w:spacing w:val="1"/>
                  <w:sz w:val="21"/>
                </w:rPr>
                <w:t xml:space="preserve"> </w:t>
              </w:r>
              <w:r w:rsidR="00E2723D">
                <w:rPr>
                  <w:rStyle w:val="Hyperlink"/>
                  <w:color w:val="0052CC"/>
                  <w:spacing w:val="-1"/>
                  <w:sz w:val="21"/>
                </w:rPr>
                <w:t>based</w:t>
              </w:r>
              <w:r w:rsidR="00E2723D">
                <w:rPr>
                  <w:rStyle w:val="Hyperlink"/>
                  <w:color w:val="0052CC"/>
                  <w:spacing w:val="-4"/>
                  <w:sz w:val="21"/>
                </w:rPr>
                <w:t xml:space="preserve"> </w:t>
              </w:r>
              <w:r w:rsidR="00E2723D">
                <w:rPr>
                  <w:rStyle w:val="Hyperlink"/>
                  <w:color w:val="0052CC"/>
                  <w:spacing w:val="-1"/>
                  <w:sz w:val="21"/>
                </w:rPr>
                <w:t>on</w:t>
              </w:r>
              <w:r w:rsidR="00E2723D">
                <w:rPr>
                  <w:rStyle w:val="Hyperlink"/>
                  <w:color w:val="0052CC"/>
                  <w:spacing w:val="-3"/>
                  <w:sz w:val="21"/>
                </w:rPr>
                <w:t xml:space="preserve"> </w:t>
              </w:r>
              <w:r w:rsidR="00E2723D">
                <w:rPr>
                  <w:rStyle w:val="Hyperlink"/>
                  <w:color w:val="0052CC"/>
                  <w:spacing w:val="-1"/>
                  <w:sz w:val="21"/>
                </w:rPr>
                <w:t>frmIntermediate_2Salient</w:t>
              </w:r>
            </w:hyperlink>
          </w:p>
        </w:tc>
        <w:tc>
          <w:tcPr>
            <w:tcW w:w="1396" w:type="dxa"/>
            <w:tcBorders>
              <w:top w:val="single" w:sz="6" w:space="0" w:color="CCCCCC"/>
              <w:left w:val="nil"/>
              <w:bottom w:val="single" w:sz="6" w:space="0" w:color="CCCCCC"/>
              <w:right w:val="nil"/>
            </w:tcBorders>
            <w:hideMark/>
          </w:tcPr>
          <w:p w14:paraId="571D9A0B"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25AB7DAD" w14:textId="16319E38"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3F011BFB" w14:textId="77777777" w:rsidR="00E2723D" w:rsidRDefault="00E2723D" w:rsidP="00FE0037">
            <w:pPr>
              <w:pStyle w:val="TableParagraph"/>
              <w:spacing w:before="11"/>
              <w:rPr>
                <w:b/>
                <w:sz w:val="10"/>
              </w:rPr>
            </w:pPr>
          </w:p>
          <w:p w14:paraId="289B46A0"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53DFB2DE" wp14:editId="47DDC14B">
                  <wp:extent cx="85725" cy="104775"/>
                  <wp:effectExtent l="0" t="0" r="9525" b="952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67F124D1" w14:textId="77777777" w:rsidR="00E2723D" w:rsidRDefault="00E2723D" w:rsidP="00FE0037">
            <w:pPr>
              <w:pStyle w:val="TableParagraph"/>
              <w:spacing w:before="8"/>
              <w:rPr>
                <w:b/>
                <w:sz w:val="13"/>
              </w:rPr>
            </w:pPr>
          </w:p>
          <w:p w14:paraId="291E44B6"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093ECB58"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490B9E8C"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5DCE47CF" w14:textId="77777777" w:rsidR="00E2723D" w:rsidRDefault="00E2723D" w:rsidP="00FE0037">
            <w:pPr>
              <w:pStyle w:val="TableParagraph"/>
              <w:spacing w:before="115"/>
              <w:ind w:left="148"/>
              <w:rPr>
                <w:sz w:val="21"/>
              </w:rPr>
            </w:pPr>
            <w:r>
              <w:rPr>
                <w:color w:val="333333"/>
                <w:sz w:val="21"/>
              </w:rPr>
              <w:t>22/Apr/20</w:t>
            </w:r>
          </w:p>
        </w:tc>
      </w:tr>
      <w:tr w:rsidR="00E2723D" w14:paraId="163CFA56"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6AC62D48" w14:textId="77777777" w:rsidR="00E2723D" w:rsidRDefault="00E2723D" w:rsidP="00FE0037">
            <w:pPr>
              <w:pStyle w:val="TableParagraph"/>
              <w:spacing w:before="113"/>
              <w:ind w:right="221"/>
              <w:jc w:val="right"/>
              <w:rPr>
                <w:sz w:val="21"/>
              </w:rPr>
            </w:pPr>
            <w:r>
              <w:rPr>
                <w:noProof/>
              </w:rPr>
              <w:drawing>
                <wp:inline distT="0" distB="0" distL="0" distR="0" wp14:anchorId="214D4180" wp14:editId="2BD68A84">
                  <wp:extent cx="123825" cy="123825"/>
                  <wp:effectExtent l="0" t="0" r="9525" b="952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81" w:history="1">
              <w:r>
                <w:rPr>
                  <w:rStyle w:val="Hyperlink"/>
                  <w:color w:val="0052CC"/>
                  <w:sz w:val="21"/>
                </w:rPr>
                <w:t>REF-61</w:t>
              </w:r>
            </w:hyperlink>
          </w:p>
        </w:tc>
        <w:tc>
          <w:tcPr>
            <w:tcW w:w="4117" w:type="dxa"/>
            <w:gridSpan w:val="4"/>
            <w:tcBorders>
              <w:top w:val="single" w:sz="6" w:space="0" w:color="CCCCCC"/>
              <w:left w:val="nil"/>
              <w:bottom w:val="single" w:sz="6" w:space="0" w:color="CCCCCC"/>
              <w:right w:val="nil"/>
            </w:tcBorders>
            <w:hideMark/>
          </w:tcPr>
          <w:p w14:paraId="4FC40C94" w14:textId="77777777" w:rsidR="00E2723D" w:rsidRDefault="00974803" w:rsidP="00FE0037">
            <w:pPr>
              <w:pStyle w:val="TableParagraph"/>
              <w:spacing w:before="115"/>
              <w:ind w:left="224"/>
              <w:rPr>
                <w:sz w:val="21"/>
              </w:rPr>
            </w:pPr>
            <w:hyperlink r:id="rId282" w:history="1">
              <w:r w:rsidR="00E2723D">
                <w:rPr>
                  <w:rStyle w:val="Hyperlink"/>
                  <w:color w:val="0052CC"/>
                  <w:sz w:val="21"/>
                </w:rPr>
                <w:t>REF-29</w:t>
              </w:r>
              <w:r w:rsidR="00E2723D">
                <w:rPr>
                  <w:rStyle w:val="Hyperlink"/>
                  <w:color w:val="0052CC"/>
                  <w:spacing w:val="-4"/>
                  <w:sz w:val="21"/>
                </w:rPr>
                <w:t xml:space="preserve"> </w:t>
              </w:r>
            </w:hyperlink>
            <w:hyperlink r:id="rId283" w:history="1">
              <w:r w:rsidR="00E2723D">
                <w:rPr>
                  <w:rStyle w:val="Hyperlink"/>
                  <w:color w:val="0052CC"/>
                  <w:sz w:val="21"/>
                </w:rPr>
                <w:t>create</w:t>
              </w:r>
              <w:r w:rsidR="00E2723D">
                <w:rPr>
                  <w:rStyle w:val="Hyperlink"/>
                  <w:color w:val="0052CC"/>
                  <w:spacing w:val="-4"/>
                  <w:sz w:val="21"/>
                </w:rPr>
                <w:t xml:space="preserve"> </w:t>
              </w:r>
              <w:r w:rsidR="00E2723D">
                <w:rPr>
                  <w:rStyle w:val="Hyperlink"/>
                  <w:color w:val="0052CC"/>
                  <w:sz w:val="21"/>
                </w:rPr>
                <w:t>MS</w:t>
              </w:r>
              <w:r w:rsidR="00E2723D">
                <w:rPr>
                  <w:rStyle w:val="Hyperlink"/>
                  <w:color w:val="0052CC"/>
                  <w:spacing w:val="-4"/>
                  <w:sz w:val="21"/>
                </w:rPr>
                <w:t xml:space="preserve"> </w:t>
              </w:r>
              <w:r w:rsidR="00E2723D">
                <w:rPr>
                  <w:rStyle w:val="Hyperlink"/>
                  <w:color w:val="0052CC"/>
                  <w:sz w:val="21"/>
                </w:rPr>
                <w:t>Word</w:t>
              </w:r>
              <w:r w:rsidR="00E2723D">
                <w:rPr>
                  <w:rStyle w:val="Hyperlink"/>
                  <w:color w:val="0052CC"/>
                  <w:spacing w:val="-4"/>
                  <w:sz w:val="21"/>
                </w:rPr>
                <w:t xml:space="preserve"> </w:t>
              </w:r>
              <w:r w:rsidR="00E2723D">
                <w:rPr>
                  <w:rStyle w:val="Hyperlink"/>
                  <w:color w:val="0052CC"/>
                  <w:sz w:val="21"/>
                </w:rPr>
                <w:t>report</w:t>
              </w:r>
            </w:hyperlink>
          </w:p>
        </w:tc>
        <w:tc>
          <w:tcPr>
            <w:tcW w:w="1396" w:type="dxa"/>
            <w:tcBorders>
              <w:top w:val="single" w:sz="6" w:space="0" w:color="CCCCCC"/>
              <w:left w:val="nil"/>
              <w:bottom w:val="single" w:sz="6" w:space="0" w:color="CCCCCC"/>
              <w:right w:val="nil"/>
            </w:tcBorders>
            <w:hideMark/>
          </w:tcPr>
          <w:p w14:paraId="2F23797C"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7EF85D37" w14:textId="072D8CAF"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191CF8A6" w14:textId="77777777" w:rsidR="00E2723D" w:rsidRDefault="00E2723D" w:rsidP="00FE0037">
            <w:pPr>
              <w:pStyle w:val="TableParagraph"/>
              <w:spacing w:before="11"/>
              <w:rPr>
                <w:b/>
                <w:sz w:val="10"/>
              </w:rPr>
            </w:pPr>
          </w:p>
          <w:p w14:paraId="077BC0EA"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608CBA93" wp14:editId="11DE8454">
                  <wp:extent cx="85725" cy="104775"/>
                  <wp:effectExtent l="0" t="0" r="9525" b="952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31A484DC" w14:textId="77777777" w:rsidR="00E2723D" w:rsidRDefault="00E2723D" w:rsidP="00FE0037">
            <w:pPr>
              <w:pStyle w:val="TableParagraph"/>
              <w:spacing w:before="8"/>
              <w:rPr>
                <w:b/>
                <w:sz w:val="13"/>
              </w:rPr>
            </w:pPr>
          </w:p>
          <w:p w14:paraId="0F89BA13"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31B42FB0"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68964309"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679690C6" w14:textId="77777777" w:rsidR="00E2723D" w:rsidRDefault="00E2723D" w:rsidP="00FE0037">
            <w:pPr>
              <w:pStyle w:val="TableParagraph"/>
              <w:spacing w:before="115"/>
              <w:ind w:left="148"/>
              <w:rPr>
                <w:sz w:val="21"/>
              </w:rPr>
            </w:pPr>
            <w:r>
              <w:rPr>
                <w:color w:val="333333"/>
                <w:sz w:val="21"/>
              </w:rPr>
              <w:t>22/Apr/20</w:t>
            </w:r>
          </w:p>
        </w:tc>
      </w:tr>
      <w:tr w:rsidR="00E2723D" w14:paraId="46D6087A"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3C5C7921" w14:textId="77777777" w:rsidR="00E2723D" w:rsidRDefault="00E2723D" w:rsidP="00FE0037">
            <w:pPr>
              <w:pStyle w:val="TableParagraph"/>
              <w:spacing w:before="113"/>
              <w:ind w:right="221"/>
              <w:jc w:val="right"/>
              <w:rPr>
                <w:sz w:val="21"/>
              </w:rPr>
            </w:pPr>
            <w:r>
              <w:rPr>
                <w:noProof/>
              </w:rPr>
              <w:drawing>
                <wp:inline distT="0" distB="0" distL="0" distR="0" wp14:anchorId="208745B6" wp14:editId="008A1DA1">
                  <wp:extent cx="123825" cy="123825"/>
                  <wp:effectExtent l="0" t="0" r="9525"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84" w:history="1">
              <w:r>
                <w:rPr>
                  <w:rStyle w:val="Hyperlink"/>
                  <w:color w:val="0052CC"/>
                  <w:sz w:val="21"/>
                </w:rPr>
                <w:t>REF-62</w:t>
              </w:r>
            </w:hyperlink>
          </w:p>
        </w:tc>
        <w:tc>
          <w:tcPr>
            <w:tcW w:w="4117" w:type="dxa"/>
            <w:gridSpan w:val="4"/>
            <w:tcBorders>
              <w:top w:val="single" w:sz="6" w:space="0" w:color="CCCCCC"/>
              <w:left w:val="nil"/>
              <w:bottom w:val="single" w:sz="6" w:space="0" w:color="CCCCCC"/>
              <w:right w:val="nil"/>
            </w:tcBorders>
            <w:hideMark/>
          </w:tcPr>
          <w:p w14:paraId="429FB032" w14:textId="77777777" w:rsidR="00E2723D" w:rsidRDefault="00974803" w:rsidP="00FE0037">
            <w:pPr>
              <w:pStyle w:val="TableParagraph"/>
              <w:spacing w:before="115" w:line="280" w:lineRule="auto"/>
              <w:ind w:left="224" w:right="572"/>
              <w:rPr>
                <w:sz w:val="21"/>
              </w:rPr>
            </w:pPr>
            <w:hyperlink r:id="rId285" w:history="1">
              <w:r w:rsidR="00E2723D">
                <w:rPr>
                  <w:rStyle w:val="Hyperlink"/>
                  <w:color w:val="0052CC"/>
                  <w:sz w:val="21"/>
                </w:rPr>
                <w:t>REF-29</w:t>
              </w:r>
              <w:r w:rsidR="00E2723D">
                <w:rPr>
                  <w:rStyle w:val="Hyperlink"/>
                  <w:color w:val="0052CC"/>
                  <w:spacing w:val="-8"/>
                  <w:sz w:val="21"/>
                </w:rPr>
                <w:t xml:space="preserve"> </w:t>
              </w:r>
              <w:r w:rsidR="00E2723D">
                <w:rPr>
                  <w:rStyle w:val="Hyperlink"/>
                  <w:color w:val="0052CC"/>
                  <w:sz w:val="21"/>
                </w:rPr>
                <w:t>link</w:t>
              </w:r>
              <w:r w:rsidR="00E2723D">
                <w:rPr>
                  <w:rStyle w:val="Hyperlink"/>
                  <w:color w:val="0052CC"/>
                  <w:spacing w:val="-7"/>
                  <w:sz w:val="21"/>
                </w:rPr>
                <w:t xml:space="preserve"> </w:t>
              </w:r>
              <w:r w:rsidR="00E2723D">
                <w:rPr>
                  <w:rStyle w:val="Hyperlink"/>
                  <w:color w:val="0052CC"/>
                  <w:sz w:val="21"/>
                </w:rPr>
                <w:t>report</w:t>
              </w:r>
              <w:r w:rsidR="00E2723D">
                <w:rPr>
                  <w:rStyle w:val="Hyperlink"/>
                  <w:color w:val="0052CC"/>
                  <w:spacing w:val="-8"/>
                  <w:sz w:val="21"/>
                </w:rPr>
                <w:t xml:space="preserve"> </w:t>
              </w:r>
              <w:r w:rsidR="00E2723D">
                <w:rPr>
                  <w:rStyle w:val="Hyperlink"/>
                  <w:color w:val="0052CC"/>
                  <w:sz w:val="21"/>
                </w:rPr>
                <w:t>fields</w:t>
              </w:r>
              <w:r w:rsidR="00E2723D">
                <w:rPr>
                  <w:rStyle w:val="Hyperlink"/>
                  <w:color w:val="0052CC"/>
                  <w:spacing w:val="-7"/>
                  <w:sz w:val="21"/>
                </w:rPr>
                <w:t xml:space="preserve"> </w:t>
              </w:r>
              <w:r w:rsidR="00E2723D">
                <w:rPr>
                  <w:rStyle w:val="Hyperlink"/>
                  <w:color w:val="0052CC"/>
                  <w:sz w:val="21"/>
                </w:rPr>
                <w:t>to</w:t>
              </w:r>
              <w:r w:rsidR="00E2723D">
                <w:rPr>
                  <w:rStyle w:val="Hyperlink"/>
                  <w:color w:val="0052CC"/>
                  <w:spacing w:val="-8"/>
                  <w:sz w:val="21"/>
                </w:rPr>
                <w:t xml:space="preserve"> </w:t>
              </w:r>
              <w:r w:rsidR="00E2723D">
                <w:rPr>
                  <w:rStyle w:val="Hyperlink"/>
                  <w:color w:val="0052CC"/>
                  <w:sz w:val="21"/>
                </w:rPr>
                <w:t>backend</w:t>
              </w:r>
              <w:r w:rsidR="00E2723D">
                <w:rPr>
                  <w:rStyle w:val="Hyperlink"/>
                  <w:color w:val="0052CC"/>
                  <w:spacing w:val="-55"/>
                  <w:sz w:val="21"/>
                </w:rPr>
                <w:t xml:space="preserve"> </w:t>
              </w:r>
              <w:r w:rsidR="00E2723D">
                <w:rPr>
                  <w:rStyle w:val="Hyperlink"/>
                  <w:color w:val="0052CC"/>
                  <w:sz w:val="21"/>
                </w:rPr>
                <w:t>queries</w:t>
              </w:r>
              <w:r w:rsidR="00E2723D">
                <w:rPr>
                  <w:rStyle w:val="Hyperlink"/>
                  <w:color w:val="0052CC"/>
                  <w:spacing w:val="-2"/>
                  <w:sz w:val="21"/>
                </w:rPr>
                <w:t xml:space="preserve"> </w:t>
              </w:r>
              <w:r w:rsidR="00E2723D">
                <w:rPr>
                  <w:rStyle w:val="Hyperlink"/>
                  <w:color w:val="0052CC"/>
                  <w:sz w:val="21"/>
                </w:rPr>
                <w:t>and</w:t>
              </w:r>
              <w:r w:rsidR="00E2723D">
                <w:rPr>
                  <w:rStyle w:val="Hyperlink"/>
                  <w:color w:val="0052CC"/>
                  <w:spacing w:val="-1"/>
                  <w:sz w:val="21"/>
                </w:rPr>
                <w:t xml:space="preserve"> </w:t>
              </w:r>
              <w:r w:rsidR="00E2723D">
                <w:rPr>
                  <w:rStyle w:val="Hyperlink"/>
                  <w:color w:val="0052CC"/>
                  <w:sz w:val="21"/>
                </w:rPr>
                <w:t>tables</w:t>
              </w:r>
            </w:hyperlink>
          </w:p>
        </w:tc>
        <w:tc>
          <w:tcPr>
            <w:tcW w:w="1396" w:type="dxa"/>
            <w:tcBorders>
              <w:top w:val="single" w:sz="6" w:space="0" w:color="CCCCCC"/>
              <w:left w:val="nil"/>
              <w:bottom w:val="single" w:sz="6" w:space="0" w:color="CCCCCC"/>
              <w:right w:val="nil"/>
            </w:tcBorders>
            <w:hideMark/>
          </w:tcPr>
          <w:p w14:paraId="03373367"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77BBA399" w14:textId="77997CB8"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748012BA" w14:textId="77777777" w:rsidR="00E2723D" w:rsidRDefault="00E2723D" w:rsidP="00FE0037">
            <w:pPr>
              <w:pStyle w:val="TableParagraph"/>
              <w:spacing w:before="11"/>
              <w:rPr>
                <w:b/>
                <w:sz w:val="10"/>
              </w:rPr>
            </w:pPr>
          </w:p>
          <w:p w14:paraId="705B5AEF"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4D9F5A0B" wp14:editId="754E2672">
                  <wp:extent cx="85725" cy="104775"/>
                  <wp:effectExtent l="0" t="0" r="9525" b="9525"/>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7BBC7C48" w14:textId="77777777" w:rsidR="00E2723D" w:rsidRDefault="00E2723D" w:rsidP="00FE0037">
            <w:pPr>
              <w:pStyle w:val="TableParagraph"/>
              <w:spacing w:before="8"/>
              <w:rPr>
                <w:b/>
                <w:sz w:val="13"/>
              </w:rPr>
            </w:pPr>
          </w:p>
          <w:p w14:paraId="08F8C0EF"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4A0E3E28"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1F735A40"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275A1B4C" w14:textId="77777777" w:rsidR="00E2723D" w:rsidRDefault="00E2723D" w:rsidP="00FE0037">
            <w:pPr>
              <w:pStyle w:val="TableParagraph"/>
              <w:spacing w:before="115"/>
              <w:ind w:left="148"/>
              <w:rPr>
                <w:sz w:val="21"/>
              </w:rPr>
            </w:pPr>
            <w:r>
              <w:rPr>
                <w:color w:val="333333"/>
                <w:sz w:val="21"/>
              </w:rPr>
              <w:t>22/Apr/20</w:t>
            </w:r>
          </w:p>
        </w:tc>
      </w:tr>
      <w:tr w:rsidR="00E2723D" w14:paraId="6365524A"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1C10104E" w14:textId="77777777" w:rsidR="00E2723D" w:rsidRDefault="00E2723D" w:rsidP="00FE0037">
            <w:pPr>
              <w:pStyle w:val="TableParagraph"/>
              <w:spacing w:before="113"/>
              <w:ind w:right="221"/>
              <w:jc w:val="right"/>
              <w:rPr>
                <w:sz w:val="21"/>
              </w:rPr>
            </w:pPr>
            <w:r>
              <w:rPr>
                <w:noProof/>
              </w:rPr>
              <w:drawing>
                <wp:inline distT="0" distB="0" distL="0" distR="0" wp14:anchorId="5225CF89" wp14:editId="0F9798CF">
                  <wp:extent cx="123825" cy="123825"/>
                  <wp:effectExtent l="0" t="0" r="9525" b="952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86" w:history="1">
              <w:r>
                <w:rPr>
                  <w:rStyle w:val="Hyperlink"/>
                  <w:color w:val="0052CC"/>
                  <w:sz w:val="21"/>
                </w:rPr>
                <w:t>REF-63</w:t>
              </w:r>
            </w:hyperlink>
          </w:p>
        </w:tc>
        <w:tc>
          <w:tcPr>
            <w:tcW w:w="4117" w:type="dxa"/>
            <w:gridSpan w:val="4"/>
            <w:tcBorders>
              <w:top w:val="single" w:sz="6" w:space="0" w:color="CCCCCC"/>
              <w:left w:val="nil"/>
              <w:bottom w:val="single" w:sz="6" w:space="0" w:color="CCCCCC"/>
              <w:right w:val="nil"/>
            </w:tcBorders>
            <w:hideMark/>
          </w:tcPr>
          <w:p w14:paraId="2F4E4DF7" w14:textId="77777777" w:rsidR="00E2723D" w:rsidRDefault="00974803" w:rsidP="00FE0037">
            <w:pPr>
              <w:pStyle w:val="TableParagraph"/>
              <w:spacing w:before="115" w:line="280" w:lineRule="auto"/>
              <w:ind w:left="224" w:right="420"/>
              <w:rPr>
                <w:sz w:val="21"/>
              </w:rPr>
            </w:pPr>
            <w:hyperlink r:id="rId287" w:history="1">
              <w:r w:rsidR="00E2723D">
                <w:rPr>
                  <w:rStyle w:val="Hyperlink"/>
                  <w:color w:val="0052CC"/>
                  <w:sz w:val="21"/>
                </w:rPr>
                <w:t>REF-29</w:t>
              </w:r>
              <w:r w:rsidR="00E2723D">
                <w:rPr>
                  <w:rStyle w:val="Hyperlink"/>
                  <w:color w:val="0052CC"/>
                  <w:spacing w:val="-10"/>
                  <w:sz w:val="21"/>
                </w:rPr>
                <w:t xml:space="preserve"> </w:t>
              </w:r>
              <w:r w:rsidR="00E2723D">
                <w:rPr>
                  <w:rStyle w:val="Hyperlink"/>
                  <w:color w:val="0052CC"/>
                  <w:sz w:val="21"/>
                </w:rPr>
                <w:t>validate</w:t>
              </w:r>
              <w:r w:rsidR="00E2723D">
                <w:rPr>
                  <w:rStyle w:val="Hyperlink"/>
                  <w:color w:val="0052CC"/>
                  <w:spacing w:val="-9"/>
                  <w:sz w:val="21"/>
                </w:rPr>
                <w:t xml:space="preserve"> </w:t>
              </w:r>
              <w:r w:rsidR="00E2723D">
                <w:rPr>
                  <w:rStyle w:val="Hyperlink"/>
                  <w:color w:val="0052CC"/>
                  <w:sz w:val="21"/>
                </w:rPr>
                <w:t>and</w:t>
              </w:r>
              <w:r w:rsidR="00E2723D">
                <w:rPr>
                  <w:rStyle w:val="Hyperlink"/>
                  <w:color w:val="0052CC"/>
                  <w:spacing w:val="-10"/>
                  <w:sz w:val="21"/>
                </w:rPr>
                <w:t xml:space="preserve"> </w:t>
              </w:r>
              <w:r w:rsidR="00E2723D">
                <w:rPr>
                  <w:rStyle w:val="Hyperlink"/>
                  <w:color w:val="0052CC"/>
                  <w:sz w:val="21"/>
                </w:rPr>
                <w:t>calibrate</w:t>
              </w:r>
              <w:r w:rsidR="00E2723D">
                <w:rPr>
                  <w:rStyle w:val="Hyperlink"/>
                  <w:color w:val="0052CC"/>
                  <w:spacing w:val="-9"/>
                  <w:sz w:val="21"/>
                </w:rPr>
                <w:t xml:space="preserve"> </w:t>
              </w:r>
              <w:r w:rsidR="00E2723D">
                <w:rPr>
                  <w:rStyle w:val="Hyperlink"/>
                  <w:color w:val="0052CC"/>
                  <w:sz w:val="21"/>
                </w:rPr>
                <w:t>linkage</w:t>
              </w:r>
              <w:r w:rsidR="00E2723D">
                <w:rPr>
                  <w:rStyle w:val="Hyperlink"/>
                  <w:color w:val="0052CC"/>
                  <w:spacing w:val="-55"/>
                  <w:sz w:val="21"/>
                </w:rPr>
                <w:t xml:space="preserve"> </w:t>
              </w:r>
              <w:r w:rsidR="00E2723D">
                <w:rPr>
                  <w:rStyle w:val="Hyperlink"/>
                  <w:color w:val="0052CC"/>
                  <w:sz w:val="21"/>
                </w:rPr>
                <w:t>between</w:t>
              </w:r>
              <w:r w:rsidR="00E2723D">
                <w:rPr>
                  <w:rStyle w:val="Hyperlink"/>
                  <w:color w:val="0052CC"/>
                  <w:spacing w:val="-2"/>
                  <w:sz w:val="21"/>
                </w:rPr>
                <w:t xml:space="preserve"> </w:t>
              </w:r>
              <w:r w:rsidR="00E2723D">
                <w:rPr>
                  <w:rStyle w:val="Hyperlink"/>
                  <w:color w:val="0052CC"/>
                  <w:sz w:val="21"/>
                </w:rPr>
                <w:t>report</w:t>
              </w:r>
              <w:r w:rsidR="00E2723D">
                <w:rPr>
                  <w:rStyle w:val="Hyperlink"/>
                  <w:color w:val="0052CC"/>
                  <w:spacing w:val="-2"/>
                  <w:sz w:val="21"/>
                </w:rPr>
                <w:t xml:space="preserve"> </w:t>
              </w:r>
              <w:r w:rsidR="00E2723D">
                <w:rPr>
                  <w:rStyle w:val="Hyperlink"/>
                  <w:color w:val="0052CC"/>
                  <w:sz w:val="21"/>
                </w:rPr>
                <w:t>and</w:t>
              </w:r>
              <w:r w:rsidR="00E2723D">
                <w:rPr>
                  <w:rStyle w:val="Hyperlink"/>
                  <w:color w:val="0052CC"/>
                  <w:spacing w:val="-2"/>
                  <w:sz w:val="21"/>
                </w:rPr>
                <w:t xml:space="preserve"> </w:t>
              </w:r>
              <w:r w:rsidR="00E2723D">
                <w:rPr>
                  <w:rStyle w:val="Hyperlink"/>
                  <w:color w:val="0052CC"/>
                  <w:sz w:val="21"/>
                </w:rPr>
                <w:t>system</w:t>
              </w:r>
            </w:hyperlink>
          </w:p>
        </w:tc>
        <w:tc>
          <w:tcPr>
            <w:tcW w:w="1396" w:type="dxa"/>
            <w:tcBorders>
              <w:top w:val="single" w:sz="6" w:space="0" w:color="CCCCCC"/>
              <w:left w:val="nil"/>
              <w:bottom w:val="single" w:sz="6" w:space="0" w:color="CCCCCC"/>
              <w:right w:val="nil"/>
            </w:tcBorders>
            <w:hideMark/>
          </w:tcPr>
          <w:p w14:paraId="6A11B719"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44AA2707" w14:textId="379304CD"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4EA8156D" w14:textId="77777777" w:rsidR="00E2723D" w:rsidRDefault="00E2723D" w:rsidP="00FE0037">
            <w:pPr>
              <w:pStyle w:val="TableParagraph"/>
              <w:spacing w:before="11"/>
              <w:rPr>
                <w:b/>
                <w:sz w:val="10"/>
              </w:rPr>
            </w:pPr>
          </w:p>
          <w:p w14:paraId="214AE74B"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45CDEF1A" wp14:editId="085A913D">
                  <wp:extent cx="85725" cy="104775"/>
                  <wp:effectExtent l="0" t="0" r="9525"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5197E2EA" w14:textId="77777777" w:rsidR="00E2723D" w:rsidRDefault="00E2723D" w:rsidP="00FE0037">
            <w:pPr>
              <w:pStyle w:val="TableParagraph"/>
              <w:spacing w:before="8"/>
              <w:rPr>
                <w:b/>
                <w:sz w:val="13"/>
              </w:rPr>
            </w:pPr>
          </w:p>
          <w:p w14:paraId="4AE90D77"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69B65BA1"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13E621AF" w14:textId="77777777" w:rsidR="00E2723D" w:rsidRDefault="00E2723D" w:rsidP="00FE0037">
            <w:pPr>
              <w:pStyle w:val="TableParagraph"/>
              <w:spacing w:before="115"/>
              <w:ind w:left="146"/>
              <w:rPr>
                <w:sz w:val="21"/>
              </w:rPr>
            </w:pPr>
            <w:r>
              <w:rPr>
                <w:color w:val="333333"/>
                <w:sz w:val="21"/>
              </w:rPr>
              <w:t>13/Apr/20</w:t>
            </w:r>
          </w:p>
        </w:tc>
        <w:tc>
          <w:tcPr>
            <w:tcW w:w="1954" w:type="dxa"/>
            <w:gridSpan w:val="3"/>
            <w:tcBorders>
              <w:top w:val="single" w:sz="6" w:space="0" w:color="CCCCCC"/>
              <w:left w:val="nil"/>
              <w:bottom w:val="single" w:sz="6" w:space="0" w:color="CCCCCC"/>
              <w:right w:val="nil"/>
            </w:tcBorders>
            <w:hideMark/>
          </w:tcPr>
          <w:p w14:paraId="7EA6E327" w14:textId="77777777" w:rsidR="00E2723D" w:rsidRDefault="00E2723D" w:rsidP="00FE0037">
            <w:pPr>
              <w:pStyle w:val="TableParagraph"/>
              <w:spacing w:before="115"/>
              <w:ind w:left="148"/>
              <w:rPr>
                <w:sz w:val="21"/>
              </w:rPr>
            </w:pPr>
            <w:r>
              <w:rPr>
                <w:color w:val="333333"/>
                <w:sz w:val="21"/>
              </w:rPr>
              <w:t>28/Apr/20</w:t>
            </w:r>
          </w:p>
        </w:tc>
      </w:tr>
      <w:tr w:rsidR="00E2723D" w14:paraId="45308647"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4112DC4A" w14:textId="77777777" w:rsidR="00E2723D" w:rsidRDefault="00E2723D" w:rsidP="00FE0037">
            <w:pPr>
              <w:pStyle w:val="TableParagraph"/>
              <w:spacing w:before="113"/>
              <w:ind w:right="221"/>
              <w:jc w:val="right"/>
              <w:rPr>
                <w:sz w:val="21"/>
              </w:rPr>
            </w:pPr>
            <w:r>
              <w:rPr>
                <w:noProof/>
              </w:rPr>
              <w:drawing>
                <wp:inline distT="0" distB="0" distL="0" distR="0" wp14:anchorId="15828E01" wp14:editId="4C8E82B8">
                  <wp:extent cx="123825" cy="12382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88" w:history="1">
              <w:r>
                <w:rPr>
                  <w:rStyle w:val="Hyperlink"/>
                  <w:color w:val="0052CC"/>
                  <w:sz w:val="21"/>
                </w:rPr>
                <w:t>REF-64</w:t>
              </w:r>
            </w:hyperlink>
          </w:p>
        </w:tc>
        <w:tc>
          <w:tcPr>
            <w:tcW w:w="4117" w:type="dxa"/>
            <w:gridSpan w:val="4"/>
            <w:tcBorders>
              <w:top w:val="single" w:sz="6" w:space="0" w:color="CCCCCC"/>
              <w:left w:val="nil"/>
              <w:bottom w:val="single" w:sz="6" w:space="0" w:color="CCCCCC"/>
              <w:right w:val="nil"/>
            </w:tcBorders>
            <w:hideMark/>
          </w:tcPr>
          <w:p w14:paraId="0B99E2F2" w14:textId="77777777" w:rsidR="00E2723D" w:rsidRDefault="00974803" w:rsidP="00FE0037">
            <w:pPr>
              <w:pStyle w:val="TableParagraph"/>
              <w:spacing w:before="115"/>
              <w:ind w:left="224"/>
              <w:rPr>
                <w:sz w:val="21"/>
              </w:rPr>
            </w:pPr>
            <w:hyperlink r:id="rId289" w:history="1">
              <w:r w:rsidR="00E2723D">
                <w:rPr>
                  <w:rStyle w:val="Hyperlink"/>
                  <w:color w:val="0052CC"/>
                  <w:sz w:val="21"/>
                </w:rPr>
                <w:t>REF-46</w:t>
              </w:r>
              <w:r w:rsidR="00E2723D">
                <w:rPr>
                  <w:rStyle w:val="Hyperlink"/>
                  <w:color w:val="0052CC"/>
                  <w:spacing w:val="-4"/>
                  <w:sz w:val="21"/>
                </w:rPr>
                <w:t xml:space="preserve"> </w:t>
              </w:r>
            </w:hyperlink>
            <w:hyperlink r:id="rId290" w:history="1">
              <w:r w:rsidR="00E2723D">
                <w:rPr>
                  <w:rStyle w:val="Hyperlink"/>
                  <w:color w:val="0052CC"/>
                  <w:sz w:val="21"/>
                </w:rPr>
                <w:t>creation</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hyperlink>
          </w:p>
        </w:tc>
        <w:tc>
          <w:tcPr>
            <w:tcW w:w="1396" w:type="dxa"/>
            <w:tcBorders>
              <w:top w:val="single" w:sz="6" w:space="0" w:color="CCCCCC"/>
              <w:left w:val="nil"/>
              <w:bottom w:val="single" w:sz="6" w:space="0" w:color="CCCCCC"/>
              <w:right w:val="nil"/>
            </w:tcBorders>
            <w:hideMark/>
          </w:tcPr>
          <w:p w14:paraId="29A40C26"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1572C40E" w14:textId="18EFA8C4" w:rsidR="00E2723D" w:rsidRDefault="00E2723D" w:rsidP="00FE0037">
            <w:pPr>
              <w:pStyle w:val="TableParagraph"/>
              <w:spacing w:before="115"/>
              <w:ind w:left="147"/>
              <w:rPr>
                <w:sz w:val="21"/>
              </w:rPr>
            </w:pPr>
            <w:r w:rsidRPr="00FE21BF">
              <w:rPr>
                <w:sz w:val="21"/>
              </w:rPr>
              <w:t>sjohnson3</w:t>
            </w:r>
          </w:p>
        </w:tc>
        <w:tc>
          <w:tcPr>
            <w:tcW w:w="469" w:type="dxa"/>
            <w:tcBorders>
              <w:top w:val="single" w:sz="6" w:space="0" w:color="CCCCCC"/>
              <w:left w:val="nil"/>
              <w:bottom w:val="single" w:sz="6" w:space="0" w:color="CCCCCC"/>
              <w:right w:val="nil"/>
            </w:tcBorders>
          </w:tcPr>
          <w:p w14:paraId="6ED8140A" w14:textId="77777777" w:rsidR="00E2723D" w:rsidRDefault="00E2723D" w:rsidP="00FE0037">
            <w:pPr>
              <w:pStyle w:val="TableParagraph"/>
              <w:spacing w:before="11"/>
              <w:rPr>
                <w:b/>
                <w:sz w:val="10"/>
              </w:rPr>
            </w:pPr>
          </w:p>
          <w:p w14:paraId="7285C45B"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1239BC31" wp14:editId="4BF55421">
                  <wp:extent cx="85725" cy="10477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10CAD9A9" w14:textId="77777777" w:rsidR="00E2723D" w:rsidRDefault="00E2723D" w:rsidP="00FE0037">
            <w:pPr>
              <w:pStyle w:val="TableParagraph"/>
              <w:spacing w:before="8"/>
              <w:rPr>
                <w:b/>
                <w:sz w:val="13"/>
              </w:rPr>
            </w:pPr>
          </w:p>
          <w:p w14:paraId="510CF2F3"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78D123D9"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0A59384B" w14:textId="77777777" w:rsidR="00E2723D" w:rsidRDefault="00E2723D" w:rsidP="00FE0037">
            <w:pPr>
              <w:pStyle w:val="TableParagraph"/>
              <w:spacing w:before="115"/>
              <w:ind w:left="146"/>
              <w:rPr>
                <w:sz w:val="21"/>
              </w:rPr>
            </w:pPr>
            <w:r>
              <w:rPr>
                <w:color w:val="333333"/>
                <w:sz w:val="21"/>
              </w:rPr>
              <w:t>20/May/20</w:t>
            </w:r>
          </w:p>
        </w:tc>
        <w:tc>
          <w:tcPr>
            <w:tcW w:w="1954" w:type="dxa"/>
            <w:gridSpan w:val="3"/>
            <w:tcBorders>
              <w:top w:val="single" w:sz="6" w:space="0" w:color="CCCCCC"/>
              <w:left w:val="nil"/>
              <w:bottom w:val="single" w:sz="6" w:space="0" w:color="CCCCCC"/>
              <w:right w:val="nil"/>
            </w:tcBorders>
            <w:hideMark/>
          </w:tcPr>
          <w:p w14:paraId="1BD13D7C" w14:textId="77777777" w:rsidR="00E2723D" w:rsidRDefault="00E2723D" w:rsidP="00FE0037">
            <w:pPr>
              <w:pStyle w:val="TableParagraph"/>
              <w:spacing w:before="115"/>
              <w:ind w:left="148"/>
              <w:rPr>
                <w:sz w:val="21"/>
              </w:rPr>
            </w:pPr>
            <w:r>
              <w:rPr>
                <w:color w:val="333333"/>
                <w:sz w:val="21"/>
              </w:rPr>
              <w:t>08/Jun/20</w:t>
            </w:r>
          </w:p>
        </w:tc>
      </w:tr>
      <w:tr w:rsidR="00E2723D" w14:paraId="4B52E91A"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719C2F87" w14:textId="77777777" w:rsidR="00E2723D" w:rsidRDefault="00E2723D" w:rsidP="00FE0037">
            <w:pPr>
              <w:pStyle w:val="TableParagraph"/>
              <w:spacing w:before="113"/>
              <w:ind w:right="221"/>
              <w:jc w:val="right"/>
              <w:rPr>
                <w:sz w:val="21"/>
              </w:rPr>
            </w:pPr>
            <w:r>
              <w:rPr>
                <w:noProof/>
              </w:rPr>
              <w:drawing>
                <wp:inline distT="0" distB="0" distL="0" distR="0" wp14:anchorId="1DA955E6" wp14:editId="04511F37">
                  <wp:extent cx="123825" cy="12382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91" w:history="1">
              <w:r>
                <w:rPr>
                  <w:rStyle w:val="Hyperlink"/>
                  <w:color w:val="0052CC"/>
                  <w:sz w:val="21"/>
                </w:rPr>
                <w:t>REF-65</w:t>
              </w:r>
            </w:hyperlink>
          </w:p>
        </w:tc>
        <w:tc>
          <w:tcPr>
            <w:tcW w:w="4117" w:type="dxa"/>
            <w:gridSpan w:val="4"/>
            <w:tcBorders>
              <w:top w:val="single" w:sz="6" w:space="0" w:color="CCCCCC"/>
              <w:left w:val="nil"/>
              <w:bottom w:val="single" w:sz="6" w:space="0" w:color="CCCCCC"/>
              <w:right w:val="nil"/>
            </w:tcBorders>
            <w:hideMark/>
          </w:tcPr>
          <w:p w14:paraId="0FD830CD" w14:textId="77777777" w:rsidR="00E2723D" w:rsidRDefault="00974803" w:rsidP="00FE0037">
            <w:pPr>
              <w:pStyle w:val="TableParagraph"/>
              <w:spacing w:before="115"/>
              <w:ind w:left="224"/>
              <w:rPr>
                <w:sz w:val="21"/>
              </w:rPr>
            </w:pPr>
            <w:hyperlink r:id="rId292" w:history="1">
              <w:r w:rsidR="00E2723D">
                <w:rPr>
                  <w:rStyle w:val="Hyperlink"/>
                  <w:color w:val="0052CC"/>
                  <w:sz w:val="21"/>
                </w:rPr>
                <w:t>REF-46</w:t>
              </w:r>
              <w:r w:rsidR="00E2723D">
                <w:rPr>
                  <w:rStyle w:val="Hyperlink"/>
                  <w:color w:val="0052CC"/>
                  <w:spacing w:val="-4"/>
                  <w:sz w:val="21"/>
                </w:rPr>
                <w:t xml:space="preserve"> </w:t>
              </w:r>
            </w:hyperlink>
            <w:hyperlink r:id="rId293" w:history="1">
              <w:r w:rsidR="00E2723D">
                <w:rPr>
                  <w:rStyle w:val="Hyperlink"/>
                  <w:color w:val="0052CC"/>
                  <w:sz w:val="21"/>
                </w:rPr>
                <w:t>linkage</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new</w:t>
              </w:r>
              <w:r w:rsidR="00E2723D">
                <w:rPr>
                  <w:rStyle w:val="Hyperlink"/>
                  <w:color w:val="0052CC"/>
                  <w:spacing w:val="-3"/>
                  <w:sz w:val="21"/>
                </w:rPr>
                <w:t xml:space="preserve"> </w:t>
              </w:r>
              <w:r w:rsidR="00E2723D">
                <w:rPr>
                  <w:rStyle w:val="Hyperlink"/>
                  <w:color w:val="0052CC"/>
                  <w:sz w:val="21"/>
                </w:rPr>
                <w:t>fields</w:t>
              </w:r>
            </w:hyperlink>
          </w:p>
        </w:tc>
        <w:tc>
          <w:tcPr>
            <w:tcW w:w="1396" w:type="dxa"/>
            <w:tcBorders>
              <w:top w:val="single" w:sz="6" w:space="0" w:color="CCCCCC"/>
              <w:left w:val="nil"/>
              <w:bottom w:val="single" w:sz="6" w:space="0" w:color="CCCCCC"/>
              <w:right w:val="nil"/>
            </w:tcBorders>
            <w:hideMark/>
          </w:tcPr>
          <w:p w14:paraId="73D4EB88"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4A5CB00D" w14:textId="132EB84F" w:rsidR="00E2723D" w:rsidRDefault="00E2723D" w:rsidP="00FE0037">
            <w:pPr>
              <w:pStyle w:val="TableParagraph"/>
              <w:spacing w:before="115"/>
              <w:ind w:left="147"/>
              <w:rPr>
                <w:sz w:val="21"/>
              </w:rPr>
            </w:pPr>
            <w:r w:rsidRPr="00FE21BF">
              <w:rPr>
                <w:sz w:val="21"/>
              </w:rPr>
              <w:t>sjohnson3</w:t>
            </w:r>
          </w:p>
        </w:tc>
        <w:tc>
          <w:tcPr>
            <w:tcW w:w="469" w:type="dxa"/>
            <w:tcBorders>
              <w:top w:val="single" w:sz="6" w:space="0" w:color="CCCCCC"/>
              <w:left w:val="nil"/>
              <w:bottom w:val="single" w:sz="6" w:space="0" w:color="CCCCCC"/>
              <w:right w:val="nil"/>
            </w:tcBorders>
          </w:tcPr>
          <w:p w14:paraId="60DAAF13" w14:textId="77777777" w:rsidR="00E2723D" w:rsidRDefault="00E2723D" w:rsidP="00FE0037">
            <w:pPr>
              <w:pStyle w:val="TableParagraph"/>
              <w:spacing w:before="11"/>
              <w:rPr>
                <w:b/>
                <w:sz w:val="10"/>
              </w:rPr>
            </w:pPr>
          </w:p>
          <w:p w14:paraId="407B4943"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37273F79" wp14:editId="77BACB29">
                  <wp:extent cx="85725" cy="1047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54B6759E" w14:textId="77777777" w:rsidR="00E2723D" w:rsidRDefault="00E2723D" w:rsidP="00FE0037">
            <w:pPr>
              <w:pStyle w:val="TableParagraph"/>
              <w:spacing w:before="8"/>
              <w:rPr>
                <w:b/>
                <w:sz w:val="13"/>
              </w:rPr>
            </w:pPr>
          </w:p>
          <w:p w14:paraId="76CB05E9"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65AEC1D7"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7C4F3B3B" w14:textId="77777777" w:rsidR="00E2723D" w:rsidRDefault="00E2723D" w:rsidP="00FE0037">
            <w:pPr>
              <w:pStyle w:val="TableParagraph"/>
              <w:spacing w:before="115"/>
              <w:ind w:left="146"/>
              <w:rPr>
                <w:sz w:val="21"/>
              </w:rPr>
            </w:pPr>
            <w:r>
              <w:rPr>
                <w:color w:val="333333"/>
                <w:sz w:val="21"/>
              </w:rPr>
              <w:t>20/May/20</w:t>
            </w:r>
          </w:p>
        </w:tc>
        <w:tc>
          <w:tcPr>
            <w:tcW w:w="1954" w:type="dxa"/>
            <w:gridSpan w:val="3"/>
            <w:tcBorders>
              <w:top w:val="single" w:sz="6" w:space="0" w:color="CCCCCC"/>
              <w:left w:val="nil"/>
              <w:bottom w:val="single" w:sz="6" w:space="0" w:color="CCCCCC"/>
              <w:right w:val="nil"/>
            </w:tcBorders>
            <w:hideMark/>
          </w:tcPr>
          <w:p w14:paraId="06A03661" w14:textId="77777777" w:rsidR="00E2723D" w:rsidRDefault="00E2723D" w:rsidP="00FE0037">
            <w:pPr>
              <w:pStyle w:val="TableParagraph"/>
              <w:spacing w:before="115"/>
              <w:ind w:left="148"/>
              <w:rPr>
                <w:sz w:val="21"/>
              </w:rPr>
            </w:pPr>
            <w:r>
              <w:rPr>
                <w:color w:val="333333"/>
                <w:sz w:val="21"/>
              </w:rPr>
              <w:t>22/Jun/20</w:t>
            </w:r>
          </w:p>
        </w:tc>
      </w:tr>
      <w:tr w:rsidR="00E2723D" w14:paraId="1935F904"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46C55752" w14:textId="77777777" w:rsidR="00E2723D" w:rsidRDefault="00E2723D" w:rsidP="00FE0037">
            <w:pPr>
              <w:pStyle w:val="TableParagraph"/>
              <w:spacing w:before="113"/>
              <w:ind w:right="221"/>
              <w:jc w:val="right"/>
              <w:rPr>
                <w:sz w:val="21"/>
              </w:rPr>
            </w:pPr>
            <w:r>
              <w:rPr>
                <w:noProof/>
              </w:rPr>
              <w:drawing>
                <wp:inline distT="0" distB="0" distL="0" distR="0" wp14:anchorId="5410EBAA" wp14:editId="282DB7B2">
                  <wp:extent cx="123825" cy="1238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94" w:history="1">
              <w:r>
                <w:rPr>
                  <w:rStyle w:val="Hyperlink"/>
                  <w:color w:val="0052CC"/>
                  <w:sz w:val="21"/>
                </w:rPr>
                <w:t>REF-66</w:t>
              </w:r>
            </w:hyperlink>
          </w:p>
        </w:tc>
        <w:tc>
          <w:tcPr>
            <w:tcW w:w="4117" w:type="dxa"/>
            <w:gridSpan w:val="4"/>
            <w:tcBorders>
              <w:top w:val="single" w:sz="6" w:space="0" w:color="CCCCCC"/>
              <w:left w:val="nil"/>
              <w:bottom w:val="single" w:sz="6" w:space="0" w:color="CCCCCC"/>
              <w:right w:val="nil"/>
            </w:tcBorders>
            <w:hideMark/>
          </w:tcPr>
          <w:p w14:paraId="1BB3CC91" w14:textId="77777777" w:rsidR="00E2723D" w:rsidRDefault="00974803" w:rsidP="00FE0037">
            <w:pPr>
              <w:pStyle w:val="TableParagraph"/>
              <w:spacing w:before="115"/>
              <w:ind w:left="224"/>
              <w:rPr>
                <w:sz w:val="21"/>
              </w:rPr>
            </w:pPr>
            <w:hyperlink r:id="rId295" w:history="1">
              <w:r w:rsidR="00E2723D">
                <w:rPr>
                  <w:rStyle w:val="Hyperlink"/>
                  <w:color w:val="0052CC"/>
                  <w:sz w:val="21"/>
                </w:rPr>
                <w:t>REF-47</w:t>
              </w:r>
              <w:r w:rsidR="00E2723D">
                <w:rPr>
                  <w:rStyle w:val="Hyperlink"/>
                  <w:color w:val="0052CC"/>
                  <w:spacing w:val="-4"/>
                  <w:sz w:val="21"/>
                </w:rPr>
                <w:t xml:space="preserve"> </w:t>
              </w:r>
            </w:hyperlink>
            <w:hyperlink r:id="rId296" w:history="1">
              <w:r w:rsidR="00E2723D">
                <w:rPr>
                  <w:rStyle w:val="Hyperlink"/>
                  <w:color w:val="0052CC"/>
                  <w:sz w:val="21"/>
                </w:rPr>
                <w:t>creation</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report</w:t>
              </w:r>
            </w:hyperlink>
          </w:p>
        </w:tc>
        <w:tc>
          <w:tcPr>
            <w:tcW w:w="1396" w:type="dxa"/>
            <w:tcBorders>
              <w:top w:val="single" w:sz="6" w:space="0" w:color="CCCCCC"/>
              <w:left w:val="nil"/>
              <w:bottom w:val="single" w:sz="6" w:space="0" w:color="CCCCCC"/>
              <w:right w:val="nil"/>
            </w:tcBorders>
            <w:hideMark/>
          </w:tcPr>
          <w:p w14:paraId="5BBBA01B"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47FA05F2" w14:textId="6DFA3EC4" w:rsidR="00E2723D" w:rsidRDefault="00E2723D" w:rsidP="00FE0037">
            <w:pPr>
              <w:pStyle w:val="TableParagraph"/>
              <w:spacing w:before="115"/>
              <w:ind w:left="147"/>
              <w:rPr>
                <w:sz w:val="21"/>
              </w:rPr>
            </w:pPr>
            <w:r w:rsidRPr="00FE21BF">
              <w:rPr>
                <w:sz w:val="21"/>
              </w:rPr>
              <w:t>sjohnson3</w:t>
            </w:r>
          </w:p>
        </w:tc>
        <w:tc>
          <w:tcPr>
            <w:tcW w:w="469" w:type="dxa"/>
            <w:tcBorders>
              <w:top w:val="single" w:sz="6" w:space="0" w:color="CCCCCC"/>
              <w:left w:val="nil"/>
              <w:bottom w:val="single" w:sz="6" w:space="0" w:color="CCCCCC"/>
              <w:right w:val="nil"/>
            </w:tcBorders>
          </w:tcPr>
          <w:p w14:paraId="5DC30275" w14:textId="77777777" w:rsidR="00E2723D" w:rsidRDefault="00E2723D" w:rsidP="00FE0037">
            <w:pPr>
              <w:pStyle w:val="TableParagraph"/>
              <w:spacing w:before="11"/>
              <w:rPr>
                <w:b/>
                <w:sz w:val="10"/>
              </w:rPr>
            </w:pPr>
          </w:p>
          <w:p w14:paraId="1D4231C6"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7CECE075" wp14:editId="266BDC92">
                  <wp:extent cx="85725" cy="10477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0F7C48A8" w14:textId="77777777" w:rsidR="00E2723D" w:rsidRDefault="00E2723D" w:rsidP="00FE0037">
            <w:pPr>
              <w:pStyle w:val="TableParagraph"/>
              <w:spacing w:before="8"/>
              <w:rPr>
                <w:b/>
                <w:sz w:val="13"/>
              </w:rPr>
            </w:pPr>
          </w:p>
          <w:p w14:paraId="2DFC12B3"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3A662350"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7B657612" w14:textId="77777777" w:rsidR="00E2723D" w:rsidRDefault="00E2723D" w:rsidP="00FE0037">
            <w:pPr>
              <w:pStyle w:val="TableParagraph"/>
              <w:spacing w:before="115"/>
              <w:ind w:left="146"/>
              <w:rPr>
                <w:sz w:val="21"/>
              </w:rPr>
            </w:pPr>
            <w:r>
              <w:rPr>
                <w:color w:val="333333"/>
                <w:sz w:val="21"/>
              </w:rPr>
              <w:t>20/May/20</w:t>
            </w:r>
          </w:p>
        </w:tc>
        <w:tc>
          <w:tcPr>
            <w:tcW w:w="1954" w:type="dxa"/>
            <w:gridSpan w:val="3"/>
            <w:tcBorders>
              <w:top w:val="single" w:sz="6" w:space="0" w:color="CCCCCC"/>
              <w:left w:val="nil"/>
              <w:bottom w:val="single" w:sz="6" w:space="0" w:color="CCCCCC"/>
              <w:right w:val="nil"/>
            </w:tcBorders>
            <w:hideMark/>
          </w:tcPr>
          <w:p w14:paraId="7E6F91B6" w14:textId="77777777" w:rsidR="00E2723D" w:rsidRDefault="00E2723D" w:rsidP="00FE0037">
            <w:pPr>
              <w:pStyle w:val="TableParagraph"/>
              <w:spacing w:before="115"/>
              <w:ind w:left="148"/>
              <w:rPr>
                <w:sz w:val="21"/>
              </w:rPr>
            </w:pPr>
            <w:r>
              <w:rPr>
                <w:color w:val="333333"/>
                <w:sz w:val="21"/>
              </w:rPr>
              <w:t>08/Jun/20</w:t>
            </w:r>
          </w:p>
        </w:tc>
      </w:tr>
      <w:tr w:rsidR="00E2723D" w14:paraId="0350F4F2" w14:textId="77777777" w:rsidTr="00FE0037">
        <w:trPr>
          <w:gridAfter w:val="1"/>
          <w:wAfter w:w="97" w:type="dxa"/>
          <w:trHeight w:val="483"/>
        </w:trPr>
        <w:tc>
          <w:tcPr>
            <w:tcW w:w="1673" w:type="dxa"/>
            <w:tcBorders>
              <w:top w:val="single" w:sz="6" w:space="0" w:color="CCCCCC"/>
              <w:left w:val="nil"/>
              <w:bottom w:val="single" w:sz="6" w:space="0" w:color="CCCCCC"/>
              <w:right w:val="nil"/>
            </w:tcBorders>
            <w:hideMark/>
          </w:tcPr>
          <w:p w14:paraId="469ED8B5" w14:textId="77777777" w:rsidR="00E2723D" w:rsidRDefault="00E2723D" w:rsidP="00FE0037">
            <w:pPr>
              <w:pStyle w:val="TableParagraph"/>
              <w:spacing w:before="113"/>
              <w:ind w:right="221"/>
              <w:jc w:val="right"/>
              <w:rPr>
                <w:sz w:val="21"/>
              </w:rPr>
            </w:pPr>
            <w:r>
              <w:rPr>
                <w:noProof/>
              </w:rPr>
              <w:drawing>
                <wp:inline distT="0" distB="0" distL="0" distR="0" wp14:anchorId="12F98E74" wp14:editId="0ADAC193">
                  <wp:extent cx="123825" cy="12382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297" w:history="1">
              <w:r>
                <w:rPr>
                  <w:rStyle w:val="Hyperlink"/>
                  <w:color w:val="0052CC"/>
                  <w:sz w:val="21"/>
                </w:rPr>
                <w:t>REF-67</w:t>
              </w:r>
            </w:hyperlink>
          </w:p>
        </w:tc>
        <w:tc>
          <w:tcPr>
            <w:tcW w:w="4117" w:type="dxa"/>
            <w:gridSpan w:val="4"/>
            <w:tcBorders>
              <w:top w:val="single" w:sz="6" w:space="0" w:color="CCCCCC"/>
              <w:left w:val="nil"/>
              <w:bottom w:val="single" w:sz="6" w:space="0" w:color="CCCCCC"/>
              <w:right w:val="nil"/>
            </w:tcBorders>
            <w:hideMark/>
          </w:tcPr>
          <w:p w14:paraId="56EC71D1" w14:textId="77777777" w:rsidR="00E2723D" w:rsidRDefault="00974803" w:rsidP="00FE0037">
            <w:pPr>
              <w:pStyle w:val="TableParagraph"/>
              <w:spacing w:before="115"/>
              <w:ind w:left="224"/>
              <w:rPr>
                <w:sz w:val="21"/>
              </w:rPr>
            </w:pPr>
            <w:hyperlink r:id="rId298" w:history="1">
              <w:r w:rsidR="00E2723D">
                <w:rPr>
                  <w:rStyle w:val="Hyperlink"/>
                  <w:color w:val="0052CC"/>
                  <w:sz w:val="21"/>
                </w:rPr>
                <w:t>REF-47</w:t>
              </w:r>
              <w:r w:rsidR="00E2723D">
                <w:rPr>
                  <w:rStyle w:val="Hyperlink"/>
                  <w:color w:val="0052CC"/>
                  <w:spacing w:val="-4"/>
                  <w:sz w:val="21"/>
                </w:rPr>
                <w:t xml:space="preserve"> </w:t>
              </w:r>
            </w:hyperlink>
            <w:hyperlink r:id="rId299" w:history="1">
              <w:r w:rsidR="00E2723D">
                <w:rPr>
                  <w:rStyle w:val="Hyperlink"/>
                  <w:color w:val="0052CC"/>
                  <w:sz w:val="21"/>
                </w:rPr>
                <w:t>linkage</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fields</w:t>
              </w:r>
            </w:hyperlink>
          </w:p>
        </w:tc>
        <w:tc>
          <w:tcPr>
            <w:tcW w:w="1396" w:type="dxa"/>
            <w:tcBorders>
              <w:top w:val="single" w:sz="6" w:space="0" w:color="CCCCCC"/>
              <w:left w:val="nil"/>
              <w:bottom w:val="single" w:sz="6" w:space="0" w:color="CCCCCC"/>
              <w:right w:val="nil"/>
            </w:tcBorders>
            <w:hideMark/>
          </w:tcPr>
          <w:p w14:paraId="47D74581"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289232E4" w14:textId="1CCDA733" w:rsidR="00E2723D" w:rsidRDefault="00E2723D" w:rsidP="00FE0037">
            <w:pPr>
              <w:pStyle w:val="TableParagraph"/>
              <w:spacing w:before="115"/>
              <w:ind w:left="147"/>
              <w:rPr>
                <w:sz w:val="21"/>
              </w:rPr>
            </w:pPr>
            <w:r w:rsidRPr="00FE21BF">
              <w:rPr>
                <w:sz w:val="21"/>
              </w:rPr>
              <w:t>sjohnson3</w:t>
            </w:r>
          </w:p>
        </w:tc>
        <w:tc>
          <w:tcPr>
            <w:tcW w:w="469" w:type="dxa"/>
            <w:tcBorders>
              <w:top w:val="single" w:sz="6" w:space="0" w:color="CCCCCC"/>
              <w:left w:val="nil"/>
              <w:bottom w:val="single" w:sz="6" w:space="0" w:color="CCCCCC"/>
              <w:right w:val="nil"/>
            </w:tcBorders>
          </w:tcPr>
          <w:p w14:paraId="0BB7242E" w14:textId="77777777" w:rsidR="00E2723D" w:rsidRDefault="00E2723D" w:rsidP="00FE0037">
            <w:pPr>
              <w:pStyle w:val="TableParagraph"/>
              <w:spacing w:before="11"/>
              <w:rPr>
                <w:b/>
                <w:sz w:val="10"/>
              </w:rPr>
            </w:pPr>
          </w:p>
          <w:p w14:paraId="0BF3B9E7"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0540D82F" wp14:editId="23B223E5">
                  <wp:extent cx="85725" cy="10477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202F8772" w14:textId="77777777" w:rsidR="00E2723D" w:rsidRDefault="00E2723D" w:rsidP="00FE0037">
            <w:pPr>
              <w:pStyle w:val="TableParagraph"/>
              <w:spacing w:before="8"/>
              <w:rPr>
                <w:b/>
                <w:sz w:val="13"/>
              </w:rPr>
            </w:pPr>
          </w:p>
          <w:p w14:paraId="5A6BE08D"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77926DA4"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47852669" w14:textId="77777777" w:rsidR="00E2723D" w:rsidRDefault="00E2723D" w:rsidP="00FE0037">
            <w:pPr>
              <w:pStyle w:val="TableParagraph"/>
              <w:spacing w:before="115"/>
              <w:ind w:left="146"/>
              <w:rPr>
                <w:sz w:val="21"/>
              </w:rPr>
            </w:pPr>
            <w:r>
              <w:rPr>
                <w:color w:val="333333"/>
                <w:sz w:val="21"/>
              </w:rPr>
              <w:t>20/May/20</w:t>
            </w:r>
          </w:p>
        </w:tc>
        <w:tc>
          <w:tcPr>
            <w:tcW w:w="1954" w:type="dxa"/>
            <w:gridSpan w:val="3"/>
            <w:tcBorders>
              <w:top w:val="single" w:sz="6" w:space="0" w:color="CCCCCC"/>
              <w:left w:val="nil"/>
              <w:bottom w:val="single" w:sz="6" w:space="0" w:color="CCCCCC"/>
              <w:right w:val="nil"/>
            </w:tcBorders>
            <w:hideMark/>
          </w:tcPr>
          <w:p w14:paraId="5A1F7178" w14:textId="77777777" w:rsidR="00E2723D" w:rsidRDefault="00E2723D" w:rsidP="00FE0037">
            <w:pPr>
              <w:pStyle w:val="TableParagraph"/>
              <w:spacing w:before="115"/>
              <w:ind w:left="148"/>
              <w:rPr>
                <w:sz w:val="21"/>
              </w:rPr>
            </w:pPr>
            <w:r>
              <w:rPr>
                <w:color w:val="333333"/>
                <w:sz w:val="21"/>
              </w:rPr>
              <w:t>08/Jun/20</w:t>
            </w:r>
          </w:p>
        </w:tc>
      </w:tr>
      <w:tr w:rsidR="00E2723D" w14:paraId="66F3F07B" w14:textId="77777777" w:rsidTr="00FE0037">
        <w:trPr>
          <w:gridAfter w:val="1"/>
          <w:wAfter w:w="97" w:type="dxa"/>
          <w:trHeight w:val="767"/>
        </w:trPr>
        <w:tc>
          <w:tcPr>
            <w:tcW w:w="1673" w:type="dxa"/>
            <w:tcBorders>
              <w:top w:val="single" w:sz="6" w:space="0" w:color="CCCCCC"/>
              <w:left w:val="nil"/>
              <w:bottom w:val="single" w:sz="6" w:space="0" w:color="CCCCCC"/>
              <w:right w:val="nil"/>
            </w:tcBorders>
            <w:hideMark/>
          </w:tcPr>
          <w:p w14:paraId="53D18E0D" w14:textId="77777777" w:rsidR="00E2723D" w:rsidRDefault="00E2723D" w:rsidP="00FE0037">
            <w:pPr>
              <w:pStyle w:val="TableParagraph"/>
              <w:spacing w:before="113"/>
              <w:ind w:right="221"/>
              <w:jc w:val="right"/>
              <w:rPr>
                <w:sz w:val="21"/>
              </w:rPr>
            </w:pPr>
            <w:r>
              <w:rPr>
                <w:noProof/>
              </w:rPr>
              <w:drawing>
                <wp:inline distT="0" distB="0" distL="0" distR="0" wp14:anchorId="0417D11A" wp14:editId="20BD7BCF">
                  <wp:extent cx="123825" cy="12382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0" w:history="1">
              <w:r>
                <w:rPr>
                  <w:rStyle w:val="Hyperlink"/>
                  <w:color w:val="0052CC"/>
                  <w:sz w:val="21"/>
                </w:rPr>
                <w:t>REF-68</w:t>
              </w:r>
            </w:hyperlink>
          </w:p>
        </w:tc>
        <w:tc>
          <w:tcPr>
            <w:tcW w:w="4117" w:type="dxa"/>
            <w:gridSpan w:val="4"/>
            <w:tcBorders>
              <w:top w:val="single" w:sz="6" w:space="0" w:color="CCCCCC"/>
              <w:left w:val="nil"/>
              <w:bottom w:val="single" w:sz="6" w:space="0" w:color="CCCCCC"/>
              <w:right w:val="nil"/>
            </w:tcBorders>
            <w:hideMark/>
          </w:tcPr>
          <w:p w14:paraId="29437406" w14:textId="77777777" w:rsidR="00E2723D" w:rsidRDefault="00974803" w:rsidP="00FE0037">
            <w:pPr>
              <w:pStyle w:val="TableParagraph"/>
              <w:spacing w:before="115" w:line="280" w:lineRule="auto"/>
              <w:ind w:left="224" w:right="618"/>
              <w:rPr>
                <w:sz w:val="21"/>
              </w:rPr>
            </w:pPr>
            <w:hyperlink r:id="rId301" w:history="1">
              <w:r w:rsidR="00E2723D">
                <w:rPr>
                  <w:rStyle w:val="Hyperlink"/>
                  <w:color w:val="0052CC"/>
                  <w:sz w:val="21"/>
                </w:rPr>
                <w:t>REF-34</w:t>
              </w:r>
              <w:r w:rsidR="00E2723D">
                <w:rPr>
                  <w:rStyle w:val="Hyperlink"/>
                  <w:color w:val="0052CC"/>
                  <w:spacing w:val="-8"/>
                  <w:sz w:val="21"/>
                </w:rPr>
                <w:t xml:space="preserve"> </w:t>
              </w:r>
              <w:r w:rsidR="00E2723D">
                <w:rPr>
                  <w:rStyle w:val="Hyperlink"/>
                  <w:color w:val="0052CC"/>
                  <w:sz w:val="21"/>
                </w:rPr>
                <w:t>logic</w:t>
              </w:r>
              <w:r w:rsidR="00E2723D">
                <w:rPr>
                  <w:rStyle w:val="Hyperlink"/>
                  <w:color w:val="0052CC"/>
                  <w:spacing w:val="-7"/>
                  <w:sz w:val="21"/>
                </w:rPr>
                <w:t xml:space="preserve"> </w:t>
              </w:r>
              <w:r w:rsidR="00E2723D">
                <w:rPr>
                  <w:rStyle w:val="Hyperlink"/>
                  <w:color w:val="0052CC"/>
                  <w:sz w:val="21"/>
                </w:rPr>
                <w:t>for</w:t>
              </w:r>
              <w:r w:rsidR="00E2723D">
                <w:rPr>
                  <w:rStyle w:val="Hyperlink"/>
                  <w:color w:val="0052CC"/>
                  <w:spacing w:val="-7"/>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7"/>
                  <w:sz w:val="21"/>
                </w:rPr>
                <w:t xml:space="preserve"> </w:t>
              </w:r>
              <w:r w:rsidR="00E2723D">
                <w:rPr>
                  <w:rStyle w:val="Hyperlink"/>
                  <w:color w:val="0052CC"/>
                  <w:sz w:val="21"/>
                </w:rPr>
                <w:t>auction</w:t>
              </w:r>
              <w:r w:rsidR="00E2723D">
                <w:rPr>
                  <w:rStyle w:val="Hyperlink"/>
                  <w:color w:val="0052CC"/>
                  <w:spacing w:val="-55"/>
                  <w:sz w:val="21"/>
                </w:rPr>
                <w:t xml:space="preserve"> </w:t>
              </w:r>
              <w:r w:rsidR="00E2723D">
                <w:rPr>
                  <w:rStyle w:val="Hyperlink"/>
                  <w:color w:val="0052CC"/>
                  <w:sz w:val="21"/>
                </w:rPr>
                <w:t>registration</w:t>
              </w:r>
            </w:hyperlink>
          </w:p>
        </w:tc>
        <w:tc>
          <w:tcPr>
            <w:tcW w:w="1396" w:type="dxa"/>
            <w:tcBorders>
              <w:top w:val="single" w:sz="6" w:space="0" w:color="CCCCCC"/>
              <w:left w:val="nil"/>
              <w:bottom w:val="single" w:sz="6" w:space="0" w:color="CCCCCC"/>
              <w:right w:val="nil"/>
            </w:tcBorders>
            <w:hideMark/>
          </w:tcPr>
          <w:p w14:paraId="1BC6D8DB"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single" w:sz="6" w:space="0" w:color="CCCCCC"/>
              <w:right w:val="nil"/>
            </w:tcBorders>
            <w:hideMark/>
          </w:tcPr>
          <w:p w14:paraId="367A18C2" w14:textId="04AB07DA"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single" w:sz="6" w:space="0" w:color="CCCCCC"/>
              <w:right w:val="nil"/>
            </w:tcBorders>
          </w:tcPr>
          <w:p w14:paraId="0514A418" w14:textId="77777777" w:rsidR="00E2723D" w:rsidRDefault="00E2723D" w:rsidP="00FE0037">
            <w:pPr>
              <w:pStyle w:val="TableParagraph"/>
              <w:spacing w:before="11"/>
              <w:rPr>
                <w:b/>
                <w:sz w:val="10"/>
              </w:rPr>
            </w:pPr>
          </w:p>
          <w:p w14:paraId="03E7E97D"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204371DE" wp14:editId="567417EE">
                  <wp:extent cx="85725" cy="104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single" w:sz="6" w:space="0" w:color="CCCCCC"/>
              <w:right w:val="nil"/>
            </w:tcBorders>
          </w:tcPr>
          <w:p w14:paraId="72F51FCC" w14:textId="77777777" w:rsidR="00E2723D" w:rsidRDefault="00E2723D" w:rsidP="00FE0037">
            <w:pPr>
              <w:pStyle w:val="TableParagraph"/>
              <w:spacing w:before="8"/>
              <w:rPr>
                <w:b/>
                <w:sz w:val="13"/>
              </w:rPr>
            </w:pPr>
          </w:p>
          <w:p w14:paraId="40D1C893"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single" w:sz="6" w:space="0" w:color="CCCCCC"/>
              <w:right w:val="nil"/>
            </w:tcBorders>
            <w:hideMark/>
          </w:tcPr>
          <w:p w14:paraId="4B0885CB"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single" w:sz="6" w:space="0" w:color="CCCCCC"/>
              <w:right w:val="nil"/>
            </w:tcBorders>
            <w:hideMark/>
          </w:tcPr>
          <w:p w14:paraId="2101A725" w14:textId="77777777" w:rsidR="00E2723D" w:rsidRDefault="00E2723D" w:rsidP="00FE0037">
            <w:pPr>
              <w:pStyle w:val="TableParagraph"/>
              <w:spacing w:before="115"/>
              <w:ind w:left="146"/>
              <w:rPr>
                <w:sz w:val="21"/>
              </w:rPr>
            </w:pPr>
            <w:r>
              <w:rPr>
                <w:color w:val="333333"/>
                <w:sz w:val="21"/>
              </w:rPr>
              <w:t>09/Jun/20</w:t>
            </w:r>
          </w:p>
        </w:tc>
        <w:tc>
          <w:tcPr>
            <w:tcW w:w="1954" w:type="dxa"/>
            <w:gridSpan w:val="3"/>
            <w:tcBorders>
              <w:top w:val="single" w:sz="6" w:space="0" w:color="CCCCCC"/>
              <w:left w:val="nil"/>
              <w:bottom w:val="single" w:sz="6" w:space="0" w:color="CCCCCC"/>
              <w:right w:val="nil"/>
            </w:tcBorders>
            <w:hideMark/>
          </w:tcPr>
          <w:p w14:paraId="57760D95" w14:textId="77777777" w:rsidR="00E2723D" w:rsidRDefault="00E2723D" w:rsidP="00FE0037">
            <w:pPr>
              <w:pStyle w:val="TableParagraph"/>
              <w:spacing w:before="115"/>
              <w:ind w:left="148"/>
              <w:rPr>
                <w:sz w:val="21"/>
              </w:rPr>
            </w:pPr>
            <w:r>
              <w:rPr>
                <w:color w:val="333333"/>
                <w:sz w:val="21"/>
              </w:rPr>
              <w:t>17/Jul/20</w:t>
            </w:r>
          </w:p>
        </w:tc>
      </w:tr>
      <w:tr w:rsidR="00E2723D" w14:paraId="14C19AE7" w14:textId="77777777" w:rsidTr="00FE0037">
        <w:trPr>
          <w:gridAfter w:val="1"/>
          <w:wAfter w:w="97" w:type="dxa"/>
          <w:trHeight w:val="641"/>
        </w:trPr>
        <w:tc>
          <w:tcPr>
            <w:tcW w:w="1673" w:type="dxa"/>
            <w:tcBorders>
              <w:top w:val="single" w:sz="6" w:space="0" w:color="CCCCCC"/>
              <w:left w:val="nil"/>
              <w:bottom w:val="nil"/>
              <w:right w:val="nil"/>
            </w:tcBorders>
            <w:hideMark/>
          </w:tcPr>
          <w:p w14:paraId="375D9958" w14:textId="77777777" w:rsidR="00E2723D" w:rsidRDefault="00E2723D" w:rsidP="00FE0037">
            <w:pPr>
              <w:pStyle w:val="TableParagraph"/>
              <w:spacing w:before="113"/>
              <w:ind w:right="221"/>
              <w:jc w:val="right"/>
              <w:rPr>
                <w:sz w:val="21"/>
              </w:rPr>
            </w:pPr>
            <w:r>
              <w:rPr>
                <w:noProof/>
              </w:rPr>
              <w:drawing>
                <wp:inline distT="0" distB="0" distL="0" distR="0" wp14:anchorId="3EC6EDD6" wp14:editId="709F058D">
                  <wp:extent cx="123825" cy="123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2" w:history="1">
              <w:r>
                <w:rPr>
                  <w:rStyle w:val="Hyperlink"/>
                  <w:color w:val="0052CC"/>
                  <w:sz w:val="21"/>
                </w:rPr>
                <w:t>REF-69</w:t>
              </w:r>
            </w:hyperlink>
          </w:p>
        </w:tc>
        <w:tc>
          <w:tcPr>
            <w:tcW w:w="4117" w:type="dxa"/>
            <w:gridSpan w:val="4"/>
            <w:tcBorders>
              <w:top w:val="single" w:sz="6" w:space="0" w:color="CCCCCC"/>
              <w:left w:val="nil"/>
              <w:bottom w:val="nil"/>
              <w:right w:val="nil"/>
            </w:tcBorders>
            <w:hideMark/>
          </w:tcPr>
          <w:p w14:paraId="1CD085B6" w14:textId="77777777" w:rsidR="00E2723D" w:rsidRDefault="00974803" w:rsidP="00FE0037">
            <w:pPr>
              <w:pStyle w:val="TableParagraph"/>
              <w:spacing w:before="61" w:line="280" w:lineRule="atLeast"/>
              <w:ind w:left="224" w:right="433"/>
              <w:rPr>
                <w:sz w:val="21"/>
              </w:rPr>
            </w:pPr>
            <w:hyperlink r:id="rId303" w:history="1">
              <w:r w:rsidR="00E2723D">
                <w:rPr>
                  <w:rStyle w:val="Hyperlink"/>
                  <w:color w:val="0052CC"/>
                  <w:sz w:val="21"/>
                </w:rPr>
                <w:t>REF-34</w:t>
              </w:r>
              <w:r w:rsidR="00E2723D">
                <w:rPr>
                  <w:rStyle w:val="Hyperlink"/>
                  <w:color w:val="0052CC"/>
                  <w:spacing w:val="-8"/>
                  <w:sz w:val="21"/>
                </w:rPr>
                <w:t xml:space="preserve"> </w:t>
              </w:r>
              <w:r w:rsidR="00E2723D">
                <w:rPr>
                  <w:rStyle w:val="Hyperlink"/>
                  <w:color w:val="0052CC"/>
                  <w:sz w:val="21"/>
                </w:rPr>
                <w:t>logic</w:t>
              </w:r>
              <w:r w:rsidR="00E2723D">
                <w:rPr>
                  <w:rStyle w:val="Hyperlink"/>
                  <w:color w:val="0052CC"/>
                  <w:spacing w:val="-8"/>
                  <w:sz w:val="21"/>
                </w:rPr>
                <w:t xml:space="preserve"> </w:t>
              </w:r>
              <w:r w:rsidR="00E2723D">
                <w:rPr>
                  <w:rStyle w:val="Hyperlink"/>
                  <w:color w:val="0052CC"/>
                  <w:sz w:val="21"/>
                </w:rPr>
                <w:t>for</w:t>
              </w:r>
              <w:r w:rsidR="00E2723D">
                <w:rPr>
                  <w:rStyle w:val="Hyperlink"/>
                  <w:color w:val="0052CC"/>
                  <w:spacing w:val="-7"/>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pen</w:t>
              </w:r>
              <w:r w:rsidR="00E2723D">
                <w:rPr>
                  <w:rStyle w:val="Hyperlink"/>
                  <w:color w:val="0052CC"/>
                  <w:spacing w:val="-8"/>
                  <w:sz w:val="21"/>
                </w:rPr>
                <w:t xml:space="preserve"> </w:t>
              </w:r>
              <w:r w:rsidR="00E2723D">
                <w:rPr>
                  <w:rStyle w:val="Hyperlink"/>
                  <w:color w:val="0052CC"/>
                  <w:sz w:val="21"/>
                </w:rPr>
                <w:t>house</w:t>
              </w:r>
              <w:r w:rsidR="00E2723D">
                <w:rPr>
                  <w:rStyle w:val="Hyperlink"/>
                  <w:color w:val="0052CC"/>
                  <w:spacing w:val="-55"/>
                  <w:sz w:val="21"/>
                </w:rPr>
                <w:t xml:space="preserve"> </w:t>
              </w:r>
              <w:r w:rsidR="00E2723D">
                <w:rPr>
                  <w:rStyle w:val="Hyperlink"/>
                  <w:color w:val="0052CC"/>
                  <w:sz w:val="21"/>
                </w:rPr>
                <w:t>registration</w:t>
              </w:r>
            </w:hyperlink>
          </w:p>
        </w:tc>
        <w:tc>
          <w:tcPr>
            <w:tcW w:w="1396" w:type="dxa"/>
            <w:tcBorders>
              <w:top w:val="single" w:sz="6" w:space="0" w:color="CCCCCC"/>
              <w:left w:val="nil"/>
              <w:bottom w:val="nil"/>
              <w:right w:val="nil"/>
            </w:tcBorders>
            <w:hideMark/>
          </w:tcPr>
          <w:p w14:paraId="06A64833" w14:textId="77777777" w:rsidR="00E2723D" w:rsidRDefault="00E2723D" w:rsidP="00FE0037">
            <w:pPr>
              <w:pStyle w:val="TableParagraph"/>
              <w:spacing w:before="115"/>
              <w:ind w:left="148"/>
              <w:rPr>
                <w:i/>
                <w:sz w:val="21"/>
              </w:rPr>
            </w:pPr>
            <w:r>
              <w:rPr>
                <w:i/>
                <w:color w:val="333333"/>
                <w:sz w:val="21"/>
              </w:rPr>
              <w:t>Unassigned</w:t>
            </w:r>
          </w:p>
        </w:tc>
        <w:tc>
          <w:tcPr>
            <w:tcW w:w="1241" w:type="dxa"/>
            <w:gridSpan w:val="2"/>
            <w:tcBorders>
              <w:top w:val="single" w:sz="6" w:space="0" w:color="CCCCCC"/>
              <w:left w:val="nil"/>
              <w:bottom w:val="nil"/>
              <w:right w:val="nil"/>
            </w:tcBorders>
            <w:hideMark/>
          </w:tcPr>
          <w:p w14:paraId="342C7F08" w14:textId="6090000E" w:rsidR="00E2723D" w:rsidRDefault="00E2723D" w:rsidP="00FE0037">
            <w:pPr>
              <w:pStyle w:val="TableParagraph"/>
              <w:spacing w:before="115"/>
              <w:ind w:left="147"/>
              <w:rPr>
                <w:sz w:val="21"/>
              </w:rPr>
            </w:pPr>
            <w:proofErr w:type="spellStart"/>
            <w:r w:rsidRPr="00FE21BF">
              <w:rPr>
                <w:sz w:val="21"/>
              </w:rPr>
              <w:t>chobbs</w:t>
            </w:r>
            <w:proofErr w:type="spellEnd"/>
          </w:p>
        </w:tc>
        <w:tc>
          <w:tcPr>
            <w:tcW w:w="469" w:type="dxa"/>
            <w:tcBorders>
              <w:top w:val="single" w:sz="6" w:space="0" w:color="CCCCCC"/>
              <w:left w:val="nil"/>
              <w:bottom w:val="nil"/>
              <w:right w:val="nil"/>
            </w:tcBorders>
          </w:tcPr>
          <w:p w14:paraId="2A1219B8" w14:textId="77777777" w:rsidR="00E2723D" w:rsidRDefault="00E2723D" w:rsidP="00FE0037">
            <w:pPr>
              <w:pStyle w:val="TableParagraph"/>
              <w:spacing w:before="11"/>
              <w:rPr>
                <w:b/>
                <w:sz w:val="10"/>
              </w:rPr>
            </w:pPr>
          </w:p>
          <w:p w14:paraId="13716A15" w14:textId="77777777" w:rsidR="00E2723D" w:rsidRDefault="00E2723D" w:rsidP="00FE0037">
            <w:pPr>
              <w:pStyle w:val="TableParagraph"/>
              <w:spacing w:line="172" w:lineRule="exact"/>
              <w:ind w:left="189"/>
              <w:rPr>
                <w:sz w:val="17"/>
              </w:rPr>
            </w:pPr>
            <w:r>
              <w:rPr>
                <w:noProof/>
                <w:position w:val="-2"/>
                <w:sz w:val="17"/>
              </w:rPr>
              <w:drawing>
                <wp:inline distT="0" distB="0" distL="0" distR="0" wp14:anchorId="1FA4F81F" wp14:editId="16CF8785">
                  <wp:extent cx="85725" cy="1047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4"/>
            <w:tcBorders>
              <w:top w:val="single" w:sz="6" w:space="0" w:color="CCCCCC"/>
              <w:left w:val="nil"/>
              <w:bottom w:val="nil"/>
              <w:right w:val="nil"/>
            </w:tcBorders>
          </w:tcPr>
          <w:p w14:paraId="00FF70FD" w14:textId="77777777" w:rsidR="00E2723D" w:rsidRDefault="00E2723D" w:rsidP="00FE0037">
            <w:pPr>
              <w:pStyle w:val="TableParagraph"/>
              <w:spacing w:before="8"/>
              <w:rPr>
                <w:b/>
                <w:sz w:val="13"/>
              </w:rPr>
            </w:pPr>
          </w:p>
          <w:p w14:paraId="629E46B7" w14:textId="77777777" w:rsidR="00E2723D" w:rsidRDefault="00E2723D" w:rsidP="00FE0037">
            <w:pPr>
              <w:pStyle w:val="TableParagraph"/>
              <w:ind w:left="152" w:right="282"/>
              <w:jc w:val="center"/>
              <w:rPr>
                <w:b/>
                <w:sz w:val="15"/>
              </w:rPr>
            </w:pPr>
            <w:r>
              <w:rPr>
                <w:b/>
                <w:color w:val="13892B"/>
                <w:w w:val="105"/>
                <w:sz w:val="15"/>
              </w:rPr>
              <w:t>DONE</w:t>
            </w:r>
          </w:p>
        </w:tc>
        <w:tc>
          <w:tcPr>
            <w:tcW w:w="1529" w:type="dxa"/>
            <w:gridSpan w:val="2"/>
            <w:tcBorders>
              <w:top w:val="single" w:sz="6" w:space="0" w:color="CCCCCC"/>
              <w:left w:val="nil"/>
              <w:bottom w:val="nil"/>
              <w:right w:val="nil"/>
            </w:tcBorders>
            <w:hideMark/>
          </w:tcPr>
          <w:p w14:paraId="6D0BCC25" w14:textId="77777777" w:rsidR="00E2723D" w:rsidRDefault="00E2723D" w:rsidP="00FE0037">
            <w:pPr>
              <w:pStyle w:val="TableParagraph"/>
              <w:spacing w:before="115"/>
              <w:ind w:right="162"/>
              <w:jc w:val="right"/>
              <w:rPr>
                <w:i/>
                <w:sz w:val="21"/>
              </w:rPr>
            </w:pPr>
            <w:r>
              <w:rPr>
                <w:i/>
                <w:color w:val="333333"/>
                <w:sz w:val="21"/>
              </w:rPr>
              <w:t>Unresolved</w:t>
            </w:r>
          </w:p>
        </w:tc>
        <w:tc>
          <w:tcPr>
            <w:tcW w:w="1264" w:type="dxa"/>
            <w:gridSpan w:val="4"/>
            <w:tcBorders>
              <w:top w:val="single" w:sz="6" w:space="0" w:color="CCCCCC"/>
              <w:left w:val="nil"/>
              <w:bottom w:val="nil"/>
              <w:right w:val="nil"/>
            </w:tcBorders>
            <w:hideMark/>
          </w:tcPr>
          <w:p w14:paraId="78A3A1CC" w14:textId="77777777" w:rsidR="00E2723D" w:rsidRDefault="00E2723D" w:rsidP="00FE0037">
            <w:pPr>
              <w:pStyle w:val="TableParagraph"/>
              <w:spacing w:before="115"/>
              <w:ind w:left="146"/>
              <w:rPr>
                <w:sz w:val="21"/>
              </w:rPr>
            </w:pPr>
            <w:r>
              <w:rPr>
                <w:color w:val="333333"/>
                <w:sz w:val="21"/>
              </w:rPr>
              <w:t>09/Jun/20</w:t>
            </w:r>
          </w:p>
        </w:tc>
        <w:tc>
          <w:tcPr>
            <w:tcW w:w="1954" w:type="dxa"/>
            <w:gridSpan w:val="3"/>
            <w:tcBorders>
              <w:top w:val="single" w:sz="6" w:space="0" w:color="CCCCCC"/>
              <w:left w:val="nil"/>
              <w:bottom w:val="nil"/>
              <w:right w:val="nil"/>
            </w:tcBorders>
            <w:hideMark/>
          </w:tcPr>
          <w:p w14:paraId="388300C7" w14:textId="77777777" w:rsidR="00E2723D" w:rsidRDefault="00E2723D" w:rsidP="00FE0037">
            <w:pPr>
              <w:pStyle w:val="TableParagraph"/>
              <w:spacing w:before="115"/>
              <w:ind w:left="148"/>
              <w:rPr>
                <w:sz w:val="21"/>
              </w:rPr>
            </w:pPr>
            <w:r>
              <w:rPr>
                <w:color w:val="333333"/>
                <w:sz w:val="21"/>
              </w:rPr>
              <w:t>14/Aug/20</w:t>
            </w:r>
          </w:p>
        </w:tc>
      </w:tr>
    </w:tbl>
    <w:p w14:paraId="626043C4" w14:textId="48BAA19D" w:rsidR="00E2723D" w:rsidRDefault="00E2723D" w:rsidP="00E2723D">
      <w:pPr>
        <w:pStyle w:val="BodyText"/>
        <w:spacing w:before="9"/>
        <w:rPr>
          <w:b/>
          <w:sz w:val="13"/>
        </w:rPr>
      </w:pPr>
    </w:p>
    <w:p w14:paraId="3AD6E179" w14:textId="6094A5D6" w:rsidR="00042692" w:rsidRDefault="00042692" w:rsidP="00E2723D">
      <w:pPr>
        <w:pStyle w:val="BodyText"/>
        <w:spacing w:before="9"/>
        <w:rPr>
          <w:b/>
          <w:sz w:val="13"/>
        </w:rPr>
      </w:pPr>
    </w:p>
    <w:p w14:paraId="41AAFC80" w14:textId="57A59AB5" w:rsidR="00042692" w:rsidRDefault="00042692" w:rsidP="00E2723D">
      <w:pPr>
        <w:pStyle w:val="BodyText"/>
        <w:spacing w:before="9"/>
        <w:rPr>
          <w:b/>
          <w:sz w:val="13"/>
        </w:rPr>
      </w:pPr>
    </w:p>
    <w:p w14:paraId="072CF44A" w14:textId="62A468E3" w:rsidR="00042692" w:rsidRDefault="00042692" w:rsidP="00E2723D">
      <w:pPr>
        <w:pStyle w:val="BodyText"/>
        <w:spacing w:before="9"/>
        <w:rPr>
          <w:b/>
          <w:sz w:val="13"/>
        </w:rPr>
      </w:pPr>
    </w:p>
    <w:p w14:paraId="5858BA89" w14:textId="77777777" w:rsidR="00042692" w:rsidRDefault="00042692" w:rsidP="00E2723D">
      <w:pPr>
        <w:pStyle w:val="BodyText"/>
        <w:spacing w:before="9"/>
        <w:rPr>
          <w:b/>
          <w:sz w:val="13"/>
        </w:rPr>
      </w:pPr>
    </w:p>
    <w:p w14:paraId="2214AAB8" w14:textId="77777777" w:rsidR="00E2723D" w:rsidRDefault="00E2723D" w:rsidP="00E2723D">
      <w:pPr>
        <w:pStyle w:val="BodyText"/>
        <w:spacing w:before="9"/>
        <w:rPr>
          <w:b/>
          <w:sz w:val="13"/>
        </w:rPr>
      </w:pPr>
    </w:p>
    <w:p w14:paraId="0DE619A2" w14:textId="77777777" w:rsidR="00E2723D" w:rsidRDefault="00E2723D" w:rsidP="00E2723D">
      <w:pPr>
        <w:pStyle w:val="BodyText"/>
        <w:spacing w:before="9"/>
        <w:rPr>
          <w:b/>
          <w:sz w:val="13"/>
        </w:rPr>
      </w:pPr>
    </w:p>
    <w:tbl>
      <w:tblPr>
        <w:tblW w:w="14710" w:type="dxa"/>
        <w:tblInd w:w="127" w:type="dxa"/>
        <w:tblLayout w:type="fixed"/>
        <w:tblCellMar>
          <w:left w:w="0" w:type="dxa"/>
          <w:right w:w="0" w:type="dxa"/>
        </w:tblCellMar>
        <w:tblLook w:val="01E0" w:firstRow="1" w:lastRow="1" w:firstColumn="1" w:lastColumn="1" w:noHBand="0" w:noVBand="0"/>
      </w:tblPr>
      <w:tblGrid>
        <w:gridCol w:w="1597"/>
        <w:gridCol w:w="76"/>
        <w:gridCol w:w="4027"/>
        <w:gridCol w:w="6"/>
        <w:gridCol w:w="1406"/>
        <w:gridCol w:w="1206"/>
        <w:gridCol w:w="697"/>
        <w:gridCol w:w="957"/>
        <w:gridCol w:w="1514"/>
        <w:gridCol w:w="1235"/>
        <w:gridCol w:w="12"/>
        <w:gridCol w:w="1970"/>
        <w:gridCol w:w="7"/>
      </w:tblGrid>
      <w:tr w:rsidR="00E2723D" w14:paraId="20C7EC1F" w14:textId="77777777" w:rsidTr="00042692">
        <w:trPr>
          <w:gridAfter w:val="1"/>
          <w:wAfter w:w="7" w:type="dxa"/>
          <w:trHeight w:val="359"/>
        </w:trPr>
        <w:tc>
          <w:tcPr>
            <w:tcW w:w="1597" w:type="dxa"/>
            <w:tcBorders>
              <w:top w:val="nil"/>
              <w:left w:val="nil"/>
              <w:bottom w:val="single" w:sz="6" w:space="0" w:color="CCCCCC"/>
              <w:right w:val="nil"/>
            </w:tcBorders>
            <w:hideMark/>
          </w:tcPr>
          <w:p w14:paraId="6F4D011B" w14:textId="1484E10E" w:rsidR="00E2723D" w:rsidRDefault="00E2723D" w:rsidP="00FE0037">
            <w:pPr>
              <w:pStyle w:val="TableParagraph"/>
              <w:tabs>
                <w:tab w:val="left" w:pos="654"/>
              </w:tabs>
              <w:spacing w:before="0" w:line="233" w:lineRule="exact"/>
              <w:ind w:left="142"/>
              <w:rPr>
                <w:b/>
                <w:sz w:val="21"/>
              </w:rPr>
            </w:pPr>
            <w:r>
              <w:rPr>
                <w:b/>
                <w:sz w:val="21"/>
              </w:rPr>
              <w:lastRenderedPageBreak/>
              <w:t>T</w:t>
            </w:r>
            <w:r>
              <w:rPr>
                <w:b/>
                <w:sz w:val="21"/>
              </w:rPr>
              <w:tab/>
              <w:t>Key</w:t>
            </w:r>
          </w:p>
        </w:tc>
        <w:tc>
          <w:tcPr>
            <w:tcW w:w="4109" w:type="dxa"/>
            <w:gridSpan w:val="3"/>
            <w:tcBorders>
              <w:top w:val="nil"/>
              <w:left w:val="nil"/>
              <w:bottom w:val="single" w:sz="6" w:space="0" w:color="CCCCCC"/>
              <w:right w:val="nil"/>
            </w:tcBorders>
            <w:hideMark/>
          </w:tcPr>
          <w:p w14:paraId="78304C89" w14:textId="77777777" w:rsidR="00E2723D" w:rsidRDefault="00E2723D" w:rsidP="00FE0037">
            <w:pPr>
              <w:pStyle w:val="TableParagraph"/>
              <w:spacing w:before="0" w:line="233" w:lineRule="exact"/>
              <w:ind w:left="224"/>
              <w:rPr>
                <w:b/>
                <w:sz w:val="21"/>
              </w:rPr>
            </w:pPr>
            <w:r>
              <w:rPr>
                <w:b/>
                <w:sz w:val="21"/>
              </w:rPr>
              <w:t>Summary</w:t>
            </w:r>
          </w:p>
        </w:tc>
        <w:tc>
          <w:tcPr>
            <w:tcW w:w="1406" w:type="dxa"/>
            <w:tcBorders>
              <w:top w:val="nil"/>
              <w:left w:val="nil"/>
              <w:bottom w:val="single" w:sz="6" w:space="0" w:color="CCCCCC"/>
              <w:right w:val="nil"/>
            </w:tcBorders>
            <w:hideMark/>
          </w:tcPr>
          <w:p w14:paraId="6FF51AFA" w14:textId="77777777" w:rsidR="00E2723D" w:rsidRDefault="00E2723D" w:rsidP="00FE0037">
            <w:pPr>
              <w:pStyle w:val="TableParagraph"/>
              <w:spacing w:before="0" w:line="233" w:lineRule="exact"/>
              <w:ind w:left="156"/>
              <w:rPr>
                <w:b/>
                <w:sz w:val="21"/>
              </w:rPr>
            </w:pPr>
            <w:r>
              <w:rPr>
                <w:b/>
                <w:sz w:val="21"/>
              </w:rPr>
              <w:t>Assignee</w:t>
            </w:r>
          </w:p>
        </w:tc>
        <w:tc>
          <w:tcPr>
            <w:tcW w:w="1206" w:type="dxa"/>
            <w:tcBorders>
              <w:top w:val="nil"/>
              <w:left w:val="nil"/>
              <w:bottom w:val="single" w:sz="6" w:space="0" w:color="CCCCCC"/>
              <w:right w:val="nil"/>
            </w:tcBorders>
            <w:hideMark/>
          </w:tcPr>
          <w:p w14:paraId="2918E8BA" w14:textId="77777777" w:rsidR="00E2723D" w:rsidRDefault="00E2723D" w:rsidP="00FE0037">
            <w:pPr>
              <w:pStyle w:val="TableParagraph"/>
              <w:spacing w:before="0" w:line="233" w:lineRule="exact"/>
              <w:ind w:left="148"/>
              <w:rPr>
                <w:b/>
                <w:sz w:val="21"/>
              </w:rPr>
            </w:pPr>
            <w:r>
              <w:rPr>
                <w:b/>
                <w:sz w:val="21"/>
              </w:rPr>
              <w:t>Reporter</w:t>
            </w:r>
          </w:p>
        </w:tc>
        <w:tc>
          <w:tcPr>
            <w:tcW w:w="697" w:type="dxa"/>
            <w:tcBorders>
              <w:top w:val="nil"/>
              <w:left w:val="nil"/>
              <w:bottom w:val="single" w:sz="6" w:space="0" w:color="CCCCCC"/>
              <w:right w:val="nil"/>
            </w:tcBorders>
            <w:hideMark/>
          </w:tcPr>
          <w:p w14:paraId="3BA4DD72" w14:textId="77777777" w:rsidR="00E2723D" w:rsidRDefault="00E2723D" w:rsidP="00FE0037">
            <w:pPr>
              <w:pStyle w:val="TableParagraph"/>
              <w:spacing w:before="0" w:line="233" w:lineRule="exact"/>
              <w:ind w:left="181"/>
              <w:rPr>
                <w:b/>
                <w:sz w:val="21"/>
              </w:rPr>
            </w:pPr>
            <w:r>
              <w:rPr>
                <w:b/>
                <w:w w:val="99"/>
                <w:sz w:val="21"/>
              </w:rPr>
              <w:t>P</w:t>
            </w:r>
          </w:p>
        </w:tc>
        <w:tc>
          <w:tcPr>
            <w:tcW w:w="957" w:type="dxa"/>
            <w:tcBorders>
              <w:top w:val="nil"/>
              <w:left w:val="nil"/>
              <w:bottom w:val="single" w:sz="6" w:space="0" w:color="CCCCCC"/>
              <w:right w:val="nil"/>
            </w:tcBorders>
            <w:hideMark/>
          </w:tcPr>
          <w:p w14:paraId="3ED028E5" w14:textId="77777777" w:rsidR="00E2723D" w:rsidRDefault="00E2723D" w:rsidP="00FE0037">
            <w:pPr>
              <w:pStyle w:val="TableParagraph"/>
              <w:spacing w:before="0" w:line="233" w:lineRule="exact"/>
              <w:ind w:left="-4"/>
              <w:rPr>
                <w:b/>
                <w:sz w:val="21"/>
              </w:rPr>
            </w:pPr>
            <w:r>
              <w:rPr>
                <w:b/>
                <w:sz w:val="21"/>
              </w:rPr>
              <w:t>Status</w:t>
            </w:r>
          </w:p>
        </w:tc>
        <w:tc>
          <w:tcPr>
            <w:tcW w:w="1514" w:type="dxa"/>
            <w:tcBorders>
              <w:top w:val="nil"/>
              <w:left w:val="nil"/>
              <w:bottom w:val="single" w:sz="6" w:space="0" w:color="CCCCCC"/>
              <w:right w:val="nil"/>
            </w:tcBorders>
            <w:hideMark/>
          </w:tcPr>
          <w:p w14:paraId="52BDA1CC" w14:textId="77777777" w:rsidR="00E2723D" w:rsidRDefault="00E2723D" w:rsidP="00FE0037">
            <w:pPr>
              <w:pStyle w:val="TableParagraph"/>
              <w:spacing w:before="0" w:line="233" w:lineRule="exact"/>
              <w:ind w:right="137"/>
              <w:jc w:val="right"/>
              <w:rPr>
                <w:b/>
                <w:sz w:val="21"/>
              </w:rPr>
            </w:pPr>
            <w:r>
              <w:rPr>
                <w:b/>
                <w:sz w:val="21"/>
              </w:rPr>
              <w:t>Resolution</w:t>
            </w:r>
          </w:p>
        </w:tc>
        <w:tc>
          <w:tcPr>
            <w:tcW w:w="1235" w:type="dxa"/>
            <w:tcBorders>
              <w:top w:val="nil"/>
              <w:left w:val="nil"/>
              <w:bottom w:val="single" w:sz="6" w:space="0" w:color="CCCCCC"/>
              <w:right w:val="nil"/>
            </w:tcBorders>
            <w:hideMark/>
          </w:tcPr>
          <w:p w14:paraId="4FF4E953" w14:textId="77777777" w:rsidR="00E2723D" w:rsidRDefault="00E2723D" w:rsidP="00FE0037">
            <w:pPr>
              <w:pStyle w:val="TableParagraph"/>
              <w:spacing w:before="0" w:line="233" w:lineRule="exact"/>
              <w:ind w:left="149"/>
              <w:rPr>
                <w:b/>
                <w:sz w:val="21"/>
              </w:rPr>
            </w:pPr>
            <w:r>
              <w:rPr>
                <w:b/>
                <w:sz w:val="21"/>
              </w:rPr>
              <w:t>Created</w:t>
            </w:r>
          </w:p>
        </w:tc>
        <w:tc>
          <w:tcPr>
            <w:tcW w:w="1982" w:type="dxa"/>
            <w:gridSpan w:val="2"/>
            <w:tcBorders>
              <w:top w:val="nil"/>
              <w:left w:val="nil"/>
              <w:bottom w:val="single" w:sz="6" w:space="0" w:color="CCCCCC"/>
              <w:right w:val="nil"/>
            </w:tcBorders>
            <w:hideMark/>
          </w:tcPr>
          <w:p w14:paraId="01A7E34F" w14:textId="06818B27" w:rsidR="00E2723D" w:rsidRDefault="00E2723D" w:rsidP="00FE0037">
            <w:pPr>
              <w:pStyle w:val="TableParagraph"/>
              <w:tabs>
                <w:tab w:val="left" w:pos="1447"/>
              </w:tabs>
              <w:spacing w:before="0" w:line="233" w:lineRule="exact"/>
              <w:ind w:left="180"/>
              <w:rPr>
                <w:b/>
                <w:sz w:val="21"/>
              </w:rPr>
            </w:pPr>
            <w:r>
              <w:rPr>
                <w:b/>
                <w:sz w:val="21"/>
              </w:rPr>
              <w:t>Updated</w:t>
            </w:r>
            <w:r>
              <w:rPr>
                <w:b/>
                <w:sz w:val="21"/>
              </w:rPr>
              <w:tab/>
            </w:r>
          </w:p>
        </w:tc>
      </w:tr>
      <w:tr w:rsidR="00E2723D" w14:paraId="2A7C1801"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30BA315D" w14:textId="421D7B82" w:rsidR="00E2723D" w:rsidRDefault="00E2723D" w:rsidP="00D65A35">
            <w:pPr>
              <w:pStyle w:val="TableParagraph"/>
              <w:spacing w:before="113"/>
              <w:ind w:right="108"/>
              <w:jc w:val="center"/>
              <w:rPr>
                <w:sz w:val="21"/>
              </w:rPr>
            </w:pPr>
            <w:r>
              <w:rPr>
                <w:noProof/>
              </w:rPr>
              <w:drawing>
                <wp:inline distT="0" distB="0" distL="0" distR="0" wp14:anchorId="328EAD05" wp14:editId="26905908">
                  <wp:extent cx="123825" cy="12382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png"/>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5" w:history="1">
              <w:r>
                <w:rPr>
                  <w:rStyle w:val="Hyperlink"/>
                  <w:color w:val="0052CC"/>
                  <w:sz w:val="21"/>
                </w:rPr>
                <w:t>REF-</w:t>
              </w:r>
              <w:r w:rsidR="00D65A35">
                <w:rPr>
                  <w:rStyle w:val="Hyperlink"/>
                  <w:color w:val="0052CC"/>
                  <w:sz w:val="21"/>
                </w:rPr>
                <w:t>7</w:t>
              </w:r>
              <w:r>
                <w:rPr>
                  <w:rStyle w:val="Hyperlink"/>
                  <w:color w:val="0052CC"/>
                  <w:sz w:val="21"/>
                </w:rPr>
                <w:t>0</w:t>
              </w:r>
            </w:hyperlink>
          </w:p>
        </w:tc>
        <w:tc>
          <w:tcPr>
            <w:tcW w:w="4109" w:type="dxa"/>
            <w:gridSpan w:val="3"/>
            <w:tcBorders>
              <w:top w:val="single" w:sz="6" w:space="0" w:color="CCCCCC"/>
              <w:left w:val="nil"/>
              <w:bottom w:val="single" w:sz="6" w:space="0" w:color="CCCCCC"/>
              <w:right w:val="nil"/>
            </w:tcBorders>
            <w:hideMark/>
          </w:tcPr>
          <w:p w14:paraId="7204826E" w14:textId="77777777" w:rsidR="00E2723D" w:rsidRDefault="00974803" w:rsidP="00FE0037">
            <w:pPr>
              <w:pStyle w:val="TableParagraph"/>
              <w:spacing w:before="115" w:line="280" w:lineRule="auto"/>
              <w:ind w:left="224" w:right="402"/>
              <w:rPr>
                <w:sz w:val="21"/>
              </w:rPr>
            </w:pPr>
            <w:hyperlink r:id="rId306" w:history="1">
              <w:r w:rsidR="00E2723D">
                <w:rPr>
                  <w:rStyle w:val="Hyperlink"/>
                  <w:color w:val="0052CC"/>
                  <w:sz w:val="21"/>
                </w:rPr>
                <w:t>REF-50</w:t>
              </w:r>
              <w:r w:rsidR="00E2723D">
                <w:rPr>
                  <w:rStyle w:val="Hyperlink"/>
                  <w:color w:val="0052CC"/>
                  <w:spacing w:val="-8"/>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7"/>
                  <w:sz w:val="21"/>
                </w:rPr>
                <w:t xml:space="preserve"> </w:t>
              </w:r>
              <w:r w:rsidR="00E2723D">
                <w:rPr>
                  <w:rStyle w:val="Hyperlink"/>
                  <w:color w:val="0052CC"/>
                  <w:sz w:val="21"/>
                </w:rPr>
                <w:t>visual</w:t>
              </w:r>
              <w:r w:rsidR="00E2723D">
                <w:rPr>
                  <w:rStyle w:val="Hyperlink"/>
                  <w:color w:val="0052CC"/>
                  <w:spacing w:val="-8"/>
                  <w:sz w:val="21"/>
                </w:rPr>
                <w:t xml:space="preserve"> </w:t>
              </w:r>
              <w:r w:rsidR="00E2723D">
                <w:rPr>
                  <w:rStyle w:val="Hyperlink"/>
                  <w:color w:val="0052CC"/>
                  <w:sz w:val="21"/>
                </w:rPr>
                <w:t>elements</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55"/>
                  <w:sz w:val="21"/>
                </w:rPr>
                <w:t xml:space="preserve"> </w:t>
              </w:r>
              <w:r w:rsidR="00E2723D">
                <w:rPr>
                  <w:rStyle w:val="Hyperlink"/>
                  <w:color w:val="0052CC"/>
                  <w:sz w:val="21"/>
                </w:rPr>
                <w:t>new</w:t>
              </w:r>
              <w:r w:rsidR="00E2723D">
                <w:rPr>
                  <w:rStyle w:val="Hyperlink"/>
                  <w:color w:val="0052CC"/>
                  <w:spacing w:val="-2"/>
                  <w:sz w:val="21"/>
                </w:rPr>
                <w:t xml:space="preserve"> </w:t>
              </w:r>
              <w:r w:rsidR="00E2723D">
                <w:rPr>
                  <w:rStyle w:val="Hyperlink"/>
                  <w:color w:val="0052CC"/>
                  <w:sz w:val="21"/>
                </w:rPr>
                <w:t>tab</w:t>
              </w:r>
              <w:r w:rsidR="00E2723D">
                <w:rPr>
                  <w:rStyle w:val="Hyperlink"/>
                  <w:color w:val="0052CC"/>
                  <w:spacing w:val="-2"/>
                  <w:sz w:val="21"/>
                </w:rPr>
                <w:t xml:space="preserve"> </w:t>
              </w:r>
              <w:r w:rsidR="00E2723D">
                <w:rPr>
                  <w:rStyle w:val="Hyperlink"/>
                  <w:color w:val="0052CC"/>
                  <w:sz w:val="21"/>
                </w:rPr>
                <w:t>(</w:t>
              </w:r>
              <w:proofErr w:type="spellStart"/>
              <w:r w:rsidR="00E2723D">
                <w:rPr>
                  <w:rStyle w:val="Hyperlink"/>
                  <w:color w:val="0052CC"/>
                  <w:sz w:val="21"/>
                </w:rPr>
                <w:t>subform</w:t>
              </w:r>
              <w:proofErr w:type="spellEnd"/>
              <w:r w:rsidR="00E2723D">
                <w:rPr>
                  <w:rStyle w:val="Hyperlink"/>
                  <w:color w:val="0052CC"/>
                  <w:spacing w:val="-2"/>
                  <w:sz w:val="21"/>
                </w:rPr>
                <w:t xml:space="preserve"> </w:t>
              </w:r>
              <w:r w:rsidR="00E2723D">
                <w:rPr>
                  <w:rStyle w:val="Hyperlink"/>
                  <w:color w:val="0052CC"/>
                  <w:sz w:val="21"/>
                </w:rPr>
                <w:t>required)</w:t>
              </w:r>
            </w:hyperlink>
          </w:p>
        </w:tc>
        <w:tc>
          <w:tcPr>
            <w:tcW w:w="1406" w:type="dxa"/>
            <w:tcBorders>
              <w:top w:val="single" w:sz="6" w:space="0" w:color="CCCCCC"/>
              <w:left w:val="nil"/>
              <w:bottom w:val="single" w:sz="6" w:space="0" w:color="CCCCCC"/>
              <w:right w:val="nil"/>
            </w:tcBorders>
            <w:hideMark/>
          </w:tcPr>
          <w:p w14:paraId="320C9CA7"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28E27714" w14:textId="4D4EA995"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12FF0DE4" w14:textId="77777777" w:rsidR="00E2723D" w:rsidRDefault="00E2723D" w:rsidP="00FE0037">
            <w:pPr>
              <w:pStyle w:val="TableParagraph"/>
              <w:spacing w:before="11"/>
              <w:rPr>
                <w:b/>
                <w:sz w:val="10"/>
              </w:rPr>
            </w:pPr>
          </w:p>
          <w:p w14:paraId="5DC48C37"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AB454F0" wp14:editId="432B242C">
                  <wp:extent cx="85725" cy="1047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5843F026" w14:textId="77777777" w:rsidR="00E2723D" w:rsidRDefault="00E2723D" w:rsidP="00FE0037">
            <w:pPr>
              <w:pStyle w:val="TableParagraph"/>
              <w:spacing w:before="8"/>
              <w:rPr>
                <w:b/>
                <w:sz w:val="13"/>
              </w:rPr>
            </w:pPr>
          </w:p>
          <w:p w14:paraId="4160B74C"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3664C21D"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5277B4C4"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555EA210" w14:textId="77777777" w:rsidR="00E2723D" w:rsidRDefault="00E2723D" w:rsidP="00FE0037">
            <w:pPr>
              <w:pStyle w:val="TableParagraph"/>
              <w:spacing w:before="115"/>
              <w:ind w:left="180"/>
              <w:rPr>
                <w:sz w:val="21"/>
              </w:rPr>
            </w:pPr>
            <w:r>
              <w:rPr>
                <w:color w:val="333333"/>
                <w:sz w:val="21"/>
              </w:rPr>
              <w:t>25/Jun/20</w:t>
            </w:r>
          </w:p>
        </w:tc>
      </w:tr>
      <w:tr w:rsidR="00E2723D" w14:paraId="3D5BF5C3"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75B1B02F" w14:textId="32577152" w:rsidR="00E2723D" w:rsidRDefault="00E2723D" w:rsidP="00D65A35">
            <w:pPr>
              <w:pStyle w:val="TableParagraph"/>
              <w:spacing w:before="113"/>
              <w:ind w:right="108"/>
              <w:jc w:val="center"/>
              <w:rPr>
                <w:sz w:val="21"/>
              </w:rPr>
            </w:pPr>
            <w:r>
              <w:rPr>
                <w:noProof/>
              </w:rPr>
              <w:drawing>
                <wp:inline distT="0" distB="0" distL="0" distR="0" wp14:anchorId="69179388" wp14:editId="4883C9A8">
                  <wp:extent cx="123825" cy="1238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7" w:history="1">
              <w:r>
                <w:rPr>
                  <w:rStyle w:val="Hyperlink"/>
                  <w:color w:val="0052CC"/>
                  <w:sz w:val="21"/>
                </w:rPr>
                <w:t>REF-</w:t>
              </w:r>
              <w:r w:rsidR="00D65A35">
                <w:rPr>
                  <w:rStyle w:val="Hyperlink"/>
                  <w:color w:val="0052CC"/>
                  <w:sz w:val="21"/>
                </w:rPr>
                <w:t>7</w:t>
              </w:r>
              <w:r>
                <w:rPr>
                  <w:rStyle w:val="Hyperlink"/>
                  <w:color w:val="0052CC"/>
                  <w:sz w:val="21"/>
                </w:rPr>
                <w:t>1</w:t>
              </w:r>
            </w:hyperlink>
          </w:p>
        </w:tc>
        <w:tc>
          <w:tcPr>
            <w:tcW w:w="4109" w:type="dxa"/>
            <w:gridSpan w:val="3"/>
            <w:tcBorders>
              <w:top w:val="single" w:sz="6" w:space="0" w:color="CCCCCC"/>
              <w:left w:val="nil"/>
              <w:bottom w:val="single" w:sz="6" w:space="0" w:color="CCCCCC"/>
              <w:right w:val="nil"/>
            </w:tcBorders>
            <w:hideMark/>
          </w:tcPr>
          <w:p w14:paraId="3CC0E267" w14:textId="77777777" w:rsidR="00E2723D" w:rsidRDefault="00974803" w:rsidP="00FE0037">
            <w:pPr>
              <w:pStyle w:val="TableParagraph"/>
              <w:spacing w:before="115" w:line="280" w:lineRule="auto"/>
              <w:ind w:left="224" w:right="378"/>
              <w:rPr>
                <w:sz w:val="21"/>
              </w:rPr>
            </w:pPr>
            <w:hyperlink r:id="rId308" w:history="1">
              <w:r w:rsidR="00E2723D">
                <w:rPr>
                  <w:rStyle w:val="Hyperlink"/>
                  <w:color w:val="0052CC"/>
                  <w:sz w:val="21"/>
                </w:rPr>
                <w:t>REF-50</w:t>
              </w:r>
              <w:r w:rsidR="00E2723D">
                <w:rPr>
                  <w:rStyle w:val="Hyperlink"/>
                  <w:color w:val="0052CC"/>
                  <w:spacing w:val="-7"/>
                  <w:sz w:val="21"/>
                </w:rPr>
                <w:t xml:space="preserve"> </w:t>
              </w:r>
              <w:r w:rsidR="00E2723D">
                <w:rPr>
                  <w:rStyle w:val="Hyperlink"/>
                  <w:color w:val="0052CC"/>
                  <w:sz w:val="21"/>
                </w:rPr>
                <w:t>building</w:t>
              </w:r>
              <w:r w:rsidR="00E2723D">
                <w:rPr>
                  <w:rStyle w:val="Hyperlink"/>
                  <w:color w:val="0052CC"/>
                  <w:spacing w:val="-6"/>
                  <w:sz w:val="21"/>
                </w:rPr>
                <w:t xml:space="preserve"> </w:t>
              </w:r>
              <w:r w:rsidR="00E2723D">
                <w:rPr>
                  <w:rStyle w:val="Hyperlink"/>
                  <w:color w:val="0052CC"/>
                  <w:sz w:val="21"/>
                </w:rPr>
                <w:t>of</w:t>
              </w:r>
              <w:r w:rsidR="00E2723D">
                <w:rPr>
                  <w:rStyle w:val="Hyperlink"/>
                  <w:color w:val="0052CC"/>
                  <w:spacing w:val="-7"/>
                  <w:sz w:val="21"/>
                </w:rPr>
                <w:t xml:space="preserve"> </w:t>
              </w:r>
              <w:r w:rsidR="00E2723D">
                <w:rPr>
                  <w:rStyle w:val="Hyperlink"/>
                  <w:color w:val="0052CC"/>
                  <w:sz w:val="21"/>
                </w:rPr>
                <w:t>logic</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connect</w:t>
              </w:r>
              <w:r w:rsidR="00E2723D">
                <w:rPr>
                  <w:rStyle w:val="Hyperlink"/>
                  <w:color w:val="0052CC"/>
                  <w:spacing w:val="-7"/>
                  <w:sz w:val="21"/>
                </w:rPr>
                <w:t xml:space="preserve"> </w:t>
              </w:r>
              <w:r w:rsidR="00E2723D">
                <w:rPr>
                  <w:rStyle w:val="Hyperlink"/>
                  <w:color w:val="0052CC"/>
                  <w:sz w:val="21"/>
                </w:rPr>
                <w:t>all</w:t>
              </w:r>
              <w:r w:rsidR="00E2723D">
                <w:rPr>
                  <w:rStyle w:val="Hyperlink"/>
                  <w:color w:val="0052CC"/>
                  <w:spacing w:val="-55"/>
                  <w:sz w:val="21"/>
                </w:rPr>
                <w:t xml:space="preserve"> </w:t>
              </w:r>
              <w:r w:rsidR="00E2723D">
                <w:rPr>
                  <w:rStyle w:val="Hyperlink"/>
                  <w:color w:val="0052CC"/>
                  <w:sz w:val="21"/>
                </w:rPr>
                <w:t>visual</w:t>
              </w:r>
              <w:r w:rsidR="00E2723D">
                <w:rPr>
                  <w:rStyle w:val="Hyperlink"/>
                  <w:color w:val="0052CC"/>
                  <w:spacing w:val="-3"/>
                  <w:sz w:val="21"/>
                </w:rPr>
                <w:t xml:space="preserve"> </w:t>
              </w:r>
              <w:r w:rsidR="00E2723D">
                <w:rPr>
                  <w:rStyle w:val="Hyperlink"/>
                  <w:color w:val="0052CC"/>
                  <w:sz w:val="21"/>
                </w:rPr>
                <w:t>elements</w:t>
              </w:r>
              <w:r w:rsidR="00E2723D">
                <w:rPr>
                  <w:rStyle w:val="Hyperlink"/>
                  <w:color w:val="0052CC"/>
                  <w:spacing w:val="-2"/>
                  <w:sz w:val="21"/>
                </w:rPr>
                <w:t xml:space="preserve"> </w:t>
              </w:r>
              <w:r w:rsidR="00E2723D">
                <w:rPr>
                  <w:rStyle w:val="Hyperlink"/>
                  <w:color w:val="0052CC"/>
                  <w:sz w:val="21"/>
                </w:rPr>
                <w:t>with</w:t>
              </w:r>
              <w:r w:rsidR="00E2723D">
                <w:rPr>
                  <w:rStyle w:val="Hyperlink"/>
                  <w:color w:val="0052CC"/>
                  <w:spacing w:val="-2"/>
                  <w:sz w:val="21"/>
                </w:rPr>
                <w:t xml:space="preserve"> </w:t>
              </w:r>
              <w:r w:rsidR="00E2723D">
                <w:rPr>
                  <w:rStyle w:val="Hyperlink"/>
                  <w:color w:val="0052CC"/>
                  <w:sz w:val="21"/>
                </w:rPr>
                <w:t>database</w:t>
              </w:r>
            </w:hyperlink>
          </w:p>
        </w:tc>
        <w:tc>
          <w:tcPr>
            <w:tcW w:w="1406" w:type="dxa"/>
            <w:tcBorders>
              <w:top w:val="single" w:sz="6" w:space="0" w:color="CCCCCC"/>
              <w:left w:val="nil"/>
              <w:bottom w:val="single" w:sz="6" w:space="0" w:color="CCCCCC"/>
              <w:right w:val="nil"/>
            </w:tcBorders>
            <w:hideMark/>
          </w:tcPr>
          <w:p w14:paraId="4EBA4F7A"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5C87CECA" w14:textId="0C0F6731"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6115028F" w14:textId="77777777" w:rsidR="00E2723D" w:rsidRDefault="00E2723D" w:rsidP="00FE0037">
            <w:pPr>
              <w:pStyle w:val="TableParagraph"/>
              <w:spacing w:before="11"/>
              <w:rPr>
                <w:b/>
                <w:sz w:val="10"/>
              </w:rPr>
            </w:pPr>
          </w:p>
          <w:p w14:paraId="7E10065B"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2DC188A" wp14:editId="50A605D4">
                  <wp:extent cx="85725" cy="104775"/>
                  <wp:effectExtent l="0" t="0" r="9525" b="952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47D0CC2A" w14:textId="77777777" w:rsidR="00E2723D" w:rsidRDefault="00E2723D" w:rsidP="00FE0037">
            <w:pPr>
              <w:pStyle w:val="TableParagraph"/>
              <w:spacing w:before="8"/>
              <w:rPr>
                <w:b/>
                <w:sz w:val="13"/>
              </w:rPr>
            </w:pPr>
          </w:p>
          <w:p w14:paraId="303551E2"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089310CA"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0CF7C604"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18743683" w14:textId="77777777" w:rsidR="00E2723D" w:rsidRDefault="00E2723D" w:rsidP="00FE0037">
            <w:pPr>
              <w:pStyle w:val="TableParagraph"/>
              <w:spacing w:before="115"/>
              <w:ind w:left="180"/>
              <w:rPr>
                <w:sz w:val="21"/>
              </w:rPr>
            </w:pPr>
            <w:r>
              <w:rPr>
                <w:color w:val="333333"/>
                <w:sz w:val="21"/>
              </w:rPr>
              <w:t>17/Jul/20</w:t>
            </w:r>
          </w:p>
        </w:tc>
      </w:tr>
      <w:tr w:rsidR="00E2723D" w14:paraId="5FFA3803"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0BF02032" w14:textId="3AA81094" w:rsidR="00E2723D" w:rsidRDefault="00E2723D" w:rsidP="00D65A35">
            <w:pPr>
              <w:pStyle w:val="TableParagraph"/>
              <w:spacing w:before="113"/>
              <w:ind w:right="198"/>
              <w:jc w:val="right"/>
              <w:rPr>
                <w:sz w:val="21"/>
              </w:rPr>
            </w:pPr>
            <w:r>
              <w:rPr>
                <w:noProof/>
              </w:rPr>
              <w:drawing>
                <wp:inline distT="0" distB="0" distL="0" distR="0" wp14:anchorId="0C3A697E" wp14:editId="37EDB83A">
                  <wp:extent cx="123825" cy="123825"/>
                  <wp:effectExtent l="0" t="0" r="9525" b="952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09" w:history="1">
              <w:r>
                <w:rPr>
                  <w:rStyle w:val="Hyperlink"/>
                  <w:color w:val="0052CC"/>
                  <w:sz w:val="21"/>
                </w:rPr>
                <w:t>REF-</w:t>
              </w:r>
              <w:r w:rsidR="00D65A35">
                <w:rPr>
                  <w:rStyle w:val="Hyperlink"/>
                  <w:color w:val="0052CC"/>
                  <w:sz w:val="21"/>
                </w:rPr>
                <w:t>7</w:t>
              </w:r>
              <w:r>
                <w:rPr>
                  <w:rStyle w:val="Hyperlink"/>
                  <w:color w:val="0052CC"/>
                  <w:sz w:val="21"/>
                </w:rPr>
                <w:t>2</w:t>
              </w:r>
            </w:hyperlink>
          </w:p>
        </w:tc>
        <w:tc>
          <w:tcPr>
            <w:tcW w:w="4109" w:type="dxa"/>
            <w:gridSpan w:val="3"/>
            <w:tcBorders>
              <w:top w:val="single" w:sz="6" w:space="0" w:color="CCCCCC"/>
              <w:left w:val="nil"/>
              <w:bottom w:val="single" w:sz="6" w:space="0" w:color="CCCCCC"/>
              <w:right w:val="nil"/>
            </w:tcBorders>
            <w:hideMark/>
          </w:tcPr>
          <w:p w14:paraId="160FD64A" w14:textId="77777777" w:rsidR="00E2723D" w:rsidRDefault="00974803" w:rsidP="00FE0037">
            <w:pPr>
              <w:pStyle w:val="TableParagraph"/>
              <w:spacing w:before="115" w:line="280" w:lineRule="auto"/>
              <w:ind w:left="224" w:right="857"/>
              <w:rPr>
                <w:sz w:val="21"/>
              </w:rPr>
            </w:pPr>
            <w:hyperlink r:id="rId310" w:history="1">
              <w:r w:rsidR="00E2723D">
                <w:rPr>
                  <w:rStyle w:val="Hyperlink"/>
                  <w:color w:val="0052CC"/>
                  <w:sz w:val="21"/>
                </w:rPr>
                <w:t>REF-51</w:t>
              </w:r>
              <w:r w:rsidR="00E2723D">
                <w:rPr>
                  <w:rStyle w:val="Hyperlink"/>
                  <w:color w:val="0052CC"/>
                  <w:spacing w:val="-8"/>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8"/>
                  <w:sz w:val="21"/>
                </w:rPr>
                <w:t xml:space="preserve"> </w:t>
              </w:r>
              <w:r w:rsidR="00E2723D">
                <w:rPr>
                  <w:rStyle w:val="Hyperlink"/>
                  <w:color w:val="0052CC"/>
                  <w:sz w:val="21"/>
                </w:rPr>
                <w:t>the</w:t>
              </w:r>
              <w:r w:rsidR="00E2723D">
                <w:rPr>
                  <w:rStyle w:val="Hyperlink"/>
                  <w:color w:val="0052CC"/>
                  <w:spacing w:val="-8"/>
                  <w:sz w:val="21"/>
                </w:rPr>
                <w:t xml:space="preserve"> </w:t>
              </w:r>
              <w:r w:rsidR="00E2723D">
                <w:rPr>
                  <w:rStyle w:val="Hyperlink"/>
                  <w:color w:val="0052CC"/>
                  <w:sz w:val="21"/>
                </w:rPr>
                <w:t>MS</w:t>
              </w:r>
              <w:r w:rsidR="00E2723D">
                <w:rPr>
                  <w:rStyle w:val="Hyperlink"/>
                  <w:color w:val="0052CC"/>
                  <w:spacing w:val="-7"/>
                  <w:sz w:val="21"/>
                </w:rPr>
                <w:t xml:space="preserve"> </w:t>
              </w:r>
              <w:r w:rsidR="00E2723D">
                <w:rPr>
                  <w:rStyle w:val="Hyperlink"/>
                  <w:color w:val="0052CC"/>
                  <w:sz w:val="21"/>
                </w:rPr>
                <w:t>Word</w:t>
              </w:r>
              <w:r w:rsidR="00E2723D">
                <w:rPr>
                  <w:rStyle w:val="Hyperlink"/>
                  <w:color w:val="0052CC"/>
                  <w:spacing w:val="-56"/>
                  <w:sz w:val="21"/>
                </w:rPr>
                <w:t xml:space="preserve"> </w:t>
              </w:r>
              <w:r w:rsidR="00E2723D">
                <w:rPr>
                  <w:rStyle w:val="Hyperlink"/>
                  <w:color w:val="0052CC"/>
                  <w:sz w:val="21"/>
                </w:rPr>
                <w:t>template</w:t>
              </w:r>
            </w:hyperlink>
          </w:p>
        </w:tc>
        <w:tc>
          <w:tcPr>
            <w:tcW w:w="1406" w:type="dxa"/>
            <w:tcBorders>
              <w:top w:val="single" w:sz="6" w:space="0" w:color="CCCCCC"/>
              <w:left w:val="nil"/>
              <w:bottom w:val="single" w:sz="6" w:space="0" w:color="CCCCCC"/>
              <w:right w:val="nil"/>
            </w:tcBorders>
            <w:hideMark/>
          </w:tcPr>
          <w:p w14:paraId="789C8A3B"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286FDFDD" w14:textId="1C1E6837"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66EBE073" w14:textId="77777777" w:rsidR="00E2723D" w:rsidRDefault="00E2723D" w:rsidP="00FE0037">
            <w:pPr>
              <w:pStyle w:val="TableParagraph"/>
              <w:spacing w:before="11"/>
              <w:rPr>
                <w:b/>
                <w:sz w:val="10"/>
              </w:rPr>
            </w:pPr>
          </w:p>
          <w:p w14:paraId="020E7A57"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35C15E6A" wp14:editId="564FDE13">
                  <wp:extent cx="85725" cy="104775"/>
                  <wp:effectExtent l="0" t="0" r="9525" b="952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007817ED" w14:textId="77777777" w:rsidR="00E2723D" w:rsidRDefault="00E2723D" w:rsidP="00FE0037">
            <w:pPr>
              <w:pStyle w:val="TableParagraph"/>
              <w:spacing w:before="8"/>
              <w:rPr>
                <w:b/>
                <w:sz w:val="13"/>
              </w:rPr>
            </w:pPr>
          </w:p>
          <w:p w14:paraId="1A3A9B0C"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555ACB75"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173C25BF"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7980DF0F" w14:textId="77777777" w:rsidR="00E2723D" w:rsidRDefault="00E2723D" w:rsidP="00FE0037">
            <w:pPr>
              <w:pStyle w:val="TableParagraph"/>
              <w:spacing w:before="115"/>
              <w:ind w:left="180"/>
              <w:rPr>
                <w:sz w:val="21"/>
              </w:rPr>
            </w:pPr>
            <w:r>
              <w:rPr>
                <w:color w:val="333333"/>
                <w:sz w:val="21"/>
              </w:rPr>
              <w:t>24/Jun/20</w:t>
            </w:r>
          </w:p>
        </w:tc>
      </w:tr>
      <w:tr w:rsidR="00E2723D" w14:paraId="4CF1511D"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1D43A4C8" w14:textId="77777777" w:rsidR="00E2723D" w:rsidRDefault="00E2723D" w:rsidP="00D65A35">
            <w:pPr>
              <w:pStyle w:val="TableParagraph"/>
              <w:spacing w:before="113"/>
              <w:ind w:right="198"/>
              <w:jc w:val="right"/>
              <w:rPr>
                <w:sz w:val="21"/>
              </w:rPr>
            </w:pPr>
            <w:r>
              <w:rPr>
                <w:noProof/>
              </w:rPr>
              <w:drawing>
                <wp:inline distT="0" distB="0" distL="0" distR="0" wp14:anchorId="51076960" wp14:editId="246265FD">
                  <wp:extent cx="123825" cy="123825"/>
                  <wp:effectExtent l="0" t="0" r="9525"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11" w:history="1">
              <w:r>
                <w:rPr>
                  <w:rStyle w:val="Hyperlink"/>
                  <w:color w:val="0052CC"/>
                  <w:sz w:val="21"/>
                </w:rPr>
                <w:t>REF-73</w:t>
              </w:r>
            </w:hyperlink>
          </w:p>
        </w:tc>
        <w:tc>
          <w:tcPr>
            <w:tcW w:w="4109" w:type="dxa"/>
            <w:gridSpan w:val="3"/>
            <w:tcBorders>
              <w:top w:val="single" w:sz="6" w:space="0" w:color="CCCCCC"/>
              <w:left w:val="nil"/>
              <w:bottom w:val="single" w:sz="6" w:space="0" w:color="CCCCCC"/>
              <w:right w:val="nil"/>
            </w:tcBorders>
            <w:hideMark/>
          </w:tcPr>
          <w:p w14:paraId="47155064" w14:textId="77777777" w:rsidR="00E2723D" w:rsidRDefault="00974803" w:rsidP="00FE0037">
            <w:pPr>
              <w:pStyle w:val="TableParagraph"/>
              <w:spacing w:before="115" w:line="280" w:lineRule="auto"/>
              <w:ind w:left="224" w:right="150"/>
              <w:rPr>
                <w:sz w:val="21"/>
              </w:rPr>
            </w:pPr>
            <w:hyperlink r:id="rId312" w:history="1">
              <w:r w:rsidR="00E2723D">
                <w:rPr>
                  <w:rStyle w:val="Hyperlink"/>
                  <w:color w:val="0052CC"/>
                  <w:sz w:val="21"/>
                </w:rPr>
                <w:t>REF-51 development of code to</w:t>
              </w:r>
              <w:r w:rsidR="00E2723D">
                <w:rPr>
                  <w:rStyle w:val="Hyperlink"/>
                  <w:color w:val="0052CC"/>
                  <w:spacing w:val="1"/>
                  <w:sz w:val="21"/>
                </w:rPr>
                <w:t xml:space="preserve"> </w:t>
              </w:r>
              <w:r w:rsidR="00E2723D">
                <w:rPr>
                  <w:rStyle w:val="Hyperlink"/>
                  <w:color w:val="0052CC"/>
                  <w:sz w:val="21"/>
                </w:rPr>
                <w:t>populate</w:t>
              </w:r>
              <w:r w:rsidR="00E2723D">
                <w:rPr>
                  <w:rStyle w:val="Hyperlink"/>
                  <w:color w:val="0052CC"/>
                  <w:spacing w:val="-9"/>
                  <w:sz w:val="21"/>
                </w:rPr>
                <w:t xml:space="preserve"> </w:t>
              </w:r>
              <w:r w:rsidR="00E2723D">
                <w:rPr>
                  <w:rStyle w:val="Hyperlink"/>
                  <w:color w:val="0052CC"/>
                  <w:sz w:val="21"/>
                </w:rPr>
                <w:t>and</w:t>
              </w:r>
              <w:r w:rsidR="00E2723D">
                <w:rPr>
                  <w:rStyle w:val="Hyperlink"/>
                  <w:color w:val="0052CC"/>
                  <w:spacing w:val="-9"/>
                  <w:sz w:val="21"/>
                </w:rPr>
                <w:t xml:space="preserve"> </w:t>
              </w:r>
              <w:r w:rsidR="00E2723D">
                <w:rPr>
                  <w:rStyle w:val="Hyperlink"/>
                  <w:color w:val="0052CC"/>
                  <w:sz w:val="21"/>
                </w:rPr>
                <w:t>convert</w:t>
              </w:r>
              <w:r w:rsidR="00E2723D">
                <w:rPr>
                  <w:rStyle w:val="Hyperlink"/>
                  <w:color w:val="0052CC"/>
                  <w:spacing w:val="-8"/>
                  <w:sz w:val="21"/>
                </w:rPr>
                <w:t xml:space="preserve"> </w:t>
              </w:r>
              <w:r w:rsidR="00E2723D">
                <w:rPr>
                  <w:rStyle w:val="Hyperlink"/>
                  <w:color w:val="0052CC"/>
                  <w:sz w:val="21"/>
                </w:rPr>
                <w:t>MS</w:t>
              </w:r>
              <w:r w:rsidR="00E2723D">
                <w:rPr>
                  <w:rStyle w:val="Hyperlink"/>
                  <w:color w:val="0052CC"/>
                  <w:spacing w:val="-9"/>
                  <w:sz w:val="21"/>
                </w:rPr>
                <w:t xml:space="preserve"> </w:t>
              </w:r>
              <w:r w:rsidR="00E2723D">
                <w:rPr>
                  <w:rStyle w:val="Hyperlink"/>
                  <w:color w:val="0052CC"/>
                  <w:sz w:val="21"/>
                </w:rPr>
                <w:t>Word</w:t>
              </w:r>
              <w:r w:rsidR="00E2723D">
                <w:rPr>
                  <w:rStyle w:val="Hyperlink"/>
                  <w:color w:val="0052CC"/>
                  <w:spacing w:val="-9"/>
                  <w:sz w:val="21"/>
                </w:rPr>
                <w:t xml:space="preserve"> </w:t>
              </w:r>
              <w:r w:rsidR="00E2723D">
                <w:rPr>
                  <w:rStyle w:val="Hyperlink"/>
                  <w:color w:val="0052CC"/>
                  <w:sz w:val="21"/>
                </w:rPr>
                <w:t>template</w:t>
              </w:r>
            </w:hyperlink>
          </w:p>
        </w:tc>
        <w:tc>
          <w:tcPr>
            <w:tcW w:w="1406" w:type="dxa"/>
            <w:tcBorders>
              <w:top w:val="single" w:sz="6" w:space="0" w:color="CCCCCC"/>
              <w:left w:val="nil"/>
              <w:bottom w:val="single" w:sz="6" w:space="0" w:color="CCCCCC"/>
              <w:right w:val="nil"/>
            </w:tcBorders>
            <w:hideMark/>
          </w:tcPr>
          <w:p w14:paraId="17B9EDF6"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52EAC3D8" w14:textId="2FD944A1"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13680844" w14:textId="77777777" w:rsidR="00E2723D" w:rsidRDefault="00E2723D" w:rsidP="00FE0037">
            <w:pPr>
              <w:pStyle w:val="TableParagraph"/>
              <w:spacing w:before="11"/>
              <w:rPr>
                <w:b/>
                <w:sz w:val="10"/>
              </w:rPr>
            </w:pPr>
          </w:p>
          <w:p w14:paraId="1911E788"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6DEF53C7" wp14:editId="116DF454">
                  <wp:extent cx="85725" cy="104775"/>
                  <wp:effectExtent l="0" t="0" r="9525" b="9525"/>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5EEC032D" w14:textId="77777777" w:rsidR="00E2723D" w:rsidRDefault="00E2723D" w:rsidP="00FE0037">
            <w:pPr>
              <w:pStyle w:val="TableParagraph"/>
              <w:spacing w:before="8"/>
              <w:rPr>
                <w:b/>
                <w:sz w:val="13"/>
              </w:rPr>
            </w:pPr>
          </w:p>
          <w:p w14:paraId="1F42CD16"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60C28282"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211593F0"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53D92871" w14:textId="77777777" w:rsidR="00E2723D" w:rsidRDefault="00E2723D" w:rsidP="00FE0037">
            <w:pPr>
              <w:pStyle w:val="TableParagraph"/>
              <w:spacing w:before="115"/>
              <w:ind w:left="180"/>
              <w:rPr>
                <w:sz w:val="21"/>
              </w:rPr>
            </w:pPr>
            <w:r>
              <w:rPr>
                <w:color w:val="333333"/>
                <w:sz w:val="21"/>
              </w:rPr>
              <w:t>16/Jul/20</w:t>
            </w:r>
          </w:p>
        </w:tc>
      </w:tr>
      <w:tr w:rsidR="00E2723D" w14:paraId="3522A92E" w14:textId="77777777" w:rsidTr="00042692">
        <w:trPr>
          <w:gridAfter w:val="1"/>
          <w:wAfter w:w="7" w:type="dxa"/>
          <w:trHeight w:val="767"/>
        </w:trPr>
        <w:tc>
          <w:tcPr>
            <w:tcW w:w="1597" w:type="dxa"/>
            <w:tcBorders>
              <w:top w:val="single" w:sz="6" w:space="0" w:color="CCCCCC"/>
              <w:left w:val="nil"/>
              <w:bottom w:val="single" w:sz="6" w:space="0" w:color="CCCCCC"/>
              <w:right w:val="nil"/>
            </w:tcBorders>
            <w:hideMark/>
          </w:tcPr>
          <w:p w14:paraId="60C1AC1C" w14:textId="77777777" w:rsidR="00E2723D" w:rsidRDefault="00E2723D" w:rsidP="00D65A35">
            <w:pPr>
              <w:pStyle w:val="TableParagraph"/>
              <w:spacing w:before="113"/>
              <w:ind w:right="198"/>
              <w:jc w:val="right"/>
              <w:rPr>
                <w:sz w:val="21"/>
              </w:rPr>
            </w:pPr>
            <w:r>
              <w:rPr>
                <w:noProof/>
              </w:rPr>
              <w:drawing>
                <wp:inline distT="0" distB="0" distL="0" distR="0" wp14:anchorId="4242F7E2" wp14:editId="1E2C69E0">
                  <wp:extent cx="123825" cy="123825"/>
                  <wp:effectExtent l="0" t="0" r="9525" b="952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13" w:history="1">
              <w:r>
                <w:rPr>
                  <w:rStyle w:val="Hyperlink"/>
                  <w:color w:val="0052CC"/>
                  <w:sz w:val="21"/>
                </w:rPr>
                <w:t>REF-74</w:t>
              </w:r>
            </w:hyperlink>
          </w:p>
        </w:tc>
        <w:tc>
          <w:tcPr>
            <w:tcW w:w="4109" w:type="dxa"/>
            <w:gridSpan w:val="3"/>
            <w:tcBorders>
              <w:top w:val="single" w:sz="6" w:space="0" w:color="CCCCCC"/>
              <w:left w:val="nil"/>
              <w:bottom w:val="single" w:sz="6" w:space="0" w:color="CCCCCC"/>
              <w:right w:val="nil"/>
            </w:tcBorders>
            <w:hideMark/>
          </w:tcPr>
          <w:p w14:paraId="00F4A191" w14:textId="77777777" w:rsidR="00E2723D" w:rsidRDefault="00974803" w:rsidP="00FE0037">
            <w:pPr>
              <w:pStyle w:val="TableParagraph"/>
              <w:spacing w:before="115" w:line="280" w:lineRule="auto"/>
              <w:ind w:left="224" w:right="347"/>
              <w:rPr>
                <w:sz w:val="21"/>
              </w:rPr>
            </w:pPr>
            <w:hyperlink r:id="rId314" w:history="1">
              <w:r w:rsidR="00E2723D">
                <w:rPr>
                  <w:rStyle w:val="Hyperlink"/>
                  <w:color w:val="0052CC"/>
                  <w:sz w:val="21"/>
                </w:rPr>
                <w:t>REF-52</w:t>
              </w:r>
              <w:r w:rsidR="00E2723D">
                <w:rPr>
                  <w:rStyle w:val="Hyperlink"/>
                  <w:color w:val="0052CC"/>
                  <w:spacing w:val="-9"/>
                  <w:sz w:val="21"/>
                </w:rPr>
                <w:t xml:space="preserve"> </w:t>
              </w:r>
              <w:r w:rsidR="00E2723D">
                <w:rPr>
                  <w:rStyle w:val="Hyperlink"/>
                  <w:color w:val="0052CC"/>
                  <w:sz w:val="21"/>
                </w:rPr>
                <w:t>creation</w:t>
              </w:r>
              <w:r w:rsidR="00E2723D">
                <w:rPr>
                  <w:rStyle w:val="Hyperlink"/>
                  <w:color w:val="0052CC"/>
                  <w:spacing w:val="-8"/>
                  <w:sz w:val="21"/>
                </w:rPr>
                <w:t xml:space="preserve"> </w:t>
              </w:r>
              <w:r w:rsidR="00E2723D">
                <w:rPr>
                  <w:rStyle w:val="Hyperlink"/>
                  <w:color w:val="0052CC"/>
                  <w:sz w:val="21"/>
                </w:rPr>
                <w:t>of</w:t>
              </w:r>
              <w:r w:rsidR="00E2723D">
                <w:rPr>
                  <w:rStyle w:val="Hyperlink"/>
                  <w:color w:val="0052CC"/>
                  <w:spacing w:val="-9"/>
                  <w:sz w:val="21"/>
                </w:rPr>
                <w:t xml:space="preserve"> </w:t>
              </w:r>
              <w:r w:rsidR="00E2723D">
                <w:rPr>
                  <w:rStyle w:val="Hyperlink"/>
                  <w:color w:val="0052CC"/>
                  <w:sz w:val="21"/>
                </w:rPr>
                <w:t>MS</w:t>
              </w:r>
              <w:r w:rsidR="00E2723D">
                <w:rPr>
                  <w:rStyle w:val="Hyperlink"/>
                  <w:color w:val="0052CC"/>
                  <w:spacing w:val="-8"/>
                  <w:sz w:val="21"/>
                </w:rPr>
                <w:t xml:space="preserve"> </w:t>
              </w:r>
              <w:r w:rsidR="00E2723D">
                <w:rPr>
                  <w:rStyle w:val="Hyperlink"/>
                  <w:color w:val="0052CC"/>
                  <w:sz w:val="21"/>
                </w:rPr>
                <w:t>Word</w:t>
              </w:r>
              <w:r w:rsidR="00E2723D">
                <w:rPr>
                  <w:rStyle w:val="Hyperlink"/>
                  <w:color w:val="0052CC"/>
                  <w:spacing w:val="-8"/>
                  <w:sz w:val="21"/>
                </w:rPr>
                <w:t xml:space="preserve"> </w:t>
              </w:r>
              <w:r w:rsidR="00E2723D">
                <w:rPr>
                  <w:rStyle w:val="Hyperlink"/>
                  <w:color w:val="0052CC"/>
                  <w:sz w:val="21"/>
                </w:rPr>
                <w:t>template</w:t>
              </w:r>
              <w:r w:rsidR="00E2723D">
                <w:rPr>
                  <w:rStyle w:val="Hyperlink"/>
                  <w:color w:val="0052CC"/>
                  <w:spacing w:val="-56"/>
                  <w:sz w:val="21"/>
                </w:rPr>
                <w:t xml:space="preserve"> </w:t>
              </w:r>
              <w:r w:rsidR="00E2723D">
                <w:rPr>
                  <w:rStyle w:val="Hyperlink"/>
                  <w:color w:val="0052CC"/>
                  <w:sz w:val="21"/>
                </w:rPr>
                <w:t>visual</w:t>
              </w:r>
              <w:r w:rsidR="00E2723D">
                <w:rPr>
                  <w:rStyle w:val="Hyperlink"/>
                  <w:color w:val="0052CC"/>
                  <w:spacing w:val="-2"/>
                  <w:sz w:val="21"/>
                </w:rPr>
                <w:t xml:space="preserve"> </w:t>
              </w:r>
              <w:r w:rsidR="00E2723D">
                <w:rPr>
                  <w:rStyle w:val="Hyperlink"/>
                  <w:color w:val="0052CC"/>
                  <w:sz w:val="21"/>
                </w:rPr>
                <w:t>elements</w:t>
              </w:r>
              <w:r w:rsidR="00E2723D">
                <w:rPr>
                  <w:rStyle w:val="Hyperlink"/>
                  <w:color w:val="0052CC"/>
                  <w:spacing w:val="-1"/>
                  <w:sz w:val="21"/>
                </w:rPr>
                <w:t xml:space="preserve"> </w:t>
              </w:r>
              <w:r w:rsidR="00E2723D">
                <w:rPr>
                  <w:rStyle w:val="Hyperlink"/>
                  <w:color w:val="0052CC"/>
                  <w:sz w:val="21"/>
                </w:rPr>
                <w:t>only</w:t>
              </w:r>
            </w:hyperlink>
          </w:p>
        </w:tc>
        <w:tc>
          <w:tcPr>
            <w:tcW w:w="1406" w:type="dxa"/>
            <w:tcBorders>
              <w:top w:val="single" w:sz="6" w:space="0" w:color="CCCCCC"/>
              <w:left w:val="nil"/>
              <w:bottom w:val="single" w:sz="6" w:space="0" w:color="CCCCCC"/>
              <w:right w:val="nil"/>
            </w:tcBorders>
            <w:hideMark/>
          </w:tcPr>
          <w:p w14:paraId="43E6E0A9" w14:textId="77777777" w:rsidR="00E2723D" w:rsidRDefault="00E2723D" w:rsidP="00FE0037">
            <w:pPr>
              <w:pStyle w:val="TableParagraph"/>
              <w:spacing w:before="115"/>
              <w:ind w:left="156"/>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0B459AF3" w14:textId="27665599"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08561C45" w14:textId="77777777" w:rsidR="00E2723D" w:rsidRDefault="00E2723D" w:rsidP="00FE0037">
            <w:pPr>
              <w:pStyle w:val="TableParagraph"/>
              <w:spacing w:before="11"/>
              <w:rPr>
                <w:b/>
                <w:sz w:val="10"/>
              </w:rPr>
            </w:pPr>
          </w:p>
          <w:p w14:paraId="6A873B2F"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28E688DF" wp14:editId="2F1DAC54">
                  <wp:extent cx="85725" cy="104775"/>
                  <wp:effectExtent l="0" t="0" r="9525" b="9525"/>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60F67C26" w14:textId="77777777" w:rsidR="00E2723D" w:rsidRDefault="00E2723D" w:rsidP="00FE0037">
            <w:pPr>
              <w:pStyle w:val="TableParagraph"/>
              <w:spacing w:before="8"/>
              <w:rPr>
                <w:b/>
                <w:sz w:val="13"/>
              </w:rPr>
            </w:pPr>
          </w:p>
          <w:p w14:paraId="6B05A43B"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527A50E3"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397DEC35"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2EDB7BA1" w14:textId="77777777" w:rsidR="00E2723D" w:rsidRDefault="00E2723D" w:rsidP="00FE0037">
            <w:pPr>
              <w:pStyle w:val="TableParagraph"/>
              <w:spacing w:before="115"/>
              <w:ind w:left="180"/>
              <w:rPr>
                <w:sz w:val="21"/>
              </w:rPr>
            </w:pPr>
            <w:r>
              <w:rPr>
                <w:color w:val="333333"/>
                <w:sz w:val="21"/>
              </w:rPr>
              <w:t>25/Jun/20</w:t>
            </w:r>
          </w:p>
        </w:tc>
      </w:tr>
      <w:tr w:rsidR="00E2723D" w14:paraId="50C76114" w14:textId="77777777" w:rsidTr="00042692">
        <w:trPr>
          <w:gridAfter w:val="1"/>
          <w:wAfter w:w="7" w:type="dxa"/>
          <w:trHeight w:val="1052"/>
        </w:trPr>
        <w:tc>
          <w:tcPr>
            <w:tcW w:w="1597" w:type="dxa"/>
            <w:tcBorders>
              <w:top w:val="single" w:sz="6" w:space="0" w:color="CCCCCC"/>
              <w:left w:val="nil"/>
              <w:bottom w:val="single" w:sz="6" w:space="0" w:color="CCCCCC"/>
              <w:right w:val="nil"/>
            </w:tcBorders>
            <w:hideMark/>
          </w:tcPr>
          <w:p w14:paraId="0DC10D73" w14:textId="06582C79" w:rsidR="00E2723D" w:rsidRDefault="00D65A35" w:rsidP="00D65A35">
            <w:pPr>
              <w:pStyle w:val="TableParagraph"/>
              <w:tabs>
                <w:tab w:val="left" w:pos="1384"/>
              </w:tabs>
              <w:spacing w:before="113"/>
              <w:ind w:left="0" w:right="221"/>
              <w:rPr>
                <w:sz w:val="21"/>
              </w:rPr>
            </w:pPr>
            <w:r>
              <w:rPr>
                <w:rFonts w:ascii="Times New Roman"/>
                <w:sz w:val="20"/>
              </w:rPr>
              <w:t xml:space="preserve">    </w:t>
            </w:r>
            <w:r w:rsidR="00E2723D">
              <w:rPr>
                <w:noProof/>
              </w:rPr>
              <w:drawing>
                <wp:inline distT="0" distB="0" distL="0" distR="0" wp14:anchorId="2068D9C6" wp14:editId="717750CD">
                  <wp:extent cx="123825" cy="123825"/>
                  <wp:effectExtent l="0" t="0" r="9525" b="952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png"/>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00E2723D">
              <w:rPr>
                <w:rFonts w:ascii="Times New Roman"/>
                <w:sz w:val="20"/>
              </w:rPr>
              <w:t xml:space="preserve">     </w:t>
            </w:r>
            <w:r w:rsidR="00E2723D">
              <w:rPr>
                <w:rFonts w:ascii="Times New Roman"/>
                <w:spacing w:val="-2"/>
                <w:sz w:val="20"/>
              </w:rPr>
              <w:t xml:space="preserve"> </w:t>
            </w:r>
            <w:hyperlink r:id="rId315" w:history="1">
              <w:r w:rsidR="00E2723D">
                <w:rPr>
                  <w:rStyle w:val="Hyperlink"/>
                  <w:color w:val="0052CC"/>
                  <w:sz w:val="21"/>
                </w:rPr>
                <w:t>REF-</w:t>
              </w:r>
              <w:r>
                <w:rPr>
                  <w:rStyle w:val="Hyperlink"/>
                  <w:color w:val="0052CC"/>
                  <w:sz w:val="21"/>
                </w:rPr>
                <w:t>7</w:t>
              </w:r>
              <w:r w:rsidR="00E2723D">
                <w:rPr>
                  <w:rStyle w:val="Hyperlink"/>
                  <w:color w:val="0052CC"/>
                  <w:sz w:val="21"/>
                </w:rPr>
                <w:t>5</w:t>
              </w:r>
            </w:hyperlink>
          </w:p>
        </w:tc>
        <w:tc>
          <w:tcPr>
            <w:tcW w:w="4109" w:type="dxa"/>
            <w:gridSpan w:val="3"/>
            <w:tcBorders>
              <w:top w:val="single" w:sz="6" w:space="0" w:color="CCCCCC"/>
              <w:left w:val="nil"/>
              <w:bottom w:val="single" w:sz="6" w:space="0" w:color="CCCCCC"/>
              <w:right w:val="nil"/>
            </w:tcBorders>
            <w:hideMark/>
          </w:tcPr>
          <w:p w14:paraId="422DB00C" w14:textId="77777777" w:rsidR="00E2723D" w:rsidRDefault="00974803" w:rsidP="00FE0037">
            <w:pPr>
              <w:pStyle w:val="TableParagraph"/>
              <w:spacing w:before="115" w:line="280" w:lineRule="auto"/>
              <w:ind w:left="224" w:right="462"/>
              <w:rPr>
                <w:sz w:val="21"/>
              </w:rPr>
            </w:pPr>
            <w:hyperlink r:id="rId316" w:history="1">
              <w:r w:rsidR="00E2723D">
                <w:rPr>
                  <w:rStyle w:val="Hyperlink"/>
                  <w:color w:val="0052CC"/>
                  <w:sz w:val="21"/>
                </w:rPr>
                <w:t>REF-52 development of code for</w:t>
              </w:r>
              <w:r w:rsidR="00E2723D">
                <w:rPr>
                  <w:rStyle w:val="Hyperlink"/>
                  <w:color w:val="0052CC"/>
                  <w:spacing w:val="1"/>
                  <w:sz w:val="21"/>
                </w:rPr>
                <w:t xml:space="preserve"> </w:t>
              </w:r>
              <w:r w:rsidR="00E2723D">
                <w:rPr>
                  <w:rStyle w:val="Hyperlink"/>
                  <w:color w:val="0052CC"/>
                  <w:sz w:val="21"/>
                </w:rPr>
                <w:t>integration</w:t>
              </w:r>
              <w:r w:rsidR="00E2723D">
                <w:rPr>
                  <w:rStyle w:val="Hyperlink"/>
                  <w:color w:val="0052CC"/>
                  <w:spacing w:val="-9"/>
                  <w:sz w:val="21"/>
                </w:rPr>
                <w:t xml:space="preserve"> </w:t>
              </w:r>
              <w:r w:rsidR="00E2723D">
                <w:rPr>
                  <w:rStyle w:val="Hyperlink"/>
                  <w:color w:val="0052CC"/>
                  <w:sz w:val="21"/>
                </w:rPr>
                <w:t>of</w:t>
              </w:r>
              <w:r w:rsidR="00E2723D">
                <w:rPr>
                  <w:rStyle w:val="Hyperlink"/>
                  <w:color w:val="0052CC"/>
                  <w:spacing w:val="-8"/>
                  <w:sz w:val="21"/>
                </w:rPr>
                <w:t xml:space="preserve"> </w:t>
              </w:r>
              <w:r w:rsidR="00E2723D">
                <w:rPr>
                  <w:rStyle w:val="Hyperlink"/>
                  <w:color w:val="0052CC"/>
                  <w:sz w:val="21"/>
                </w:rPr>
                <w:t>MS</w:t>
              </w:r>
              <w:r w:rsidR="00E2723D">
                <w:rPr>
                  <w:rStyle w:val="Hyperlink"/>
                  <w:color w:val="0052CC"/>
                  <w:spacing w:val="-8"/>
                  <w:sz w:val="21"/>
                </w:rPr>
                <w:t xml:space="preserve"> </w:t>
              </w:r>
              <w:r w:rsidR="00E2723D">
                <w:rPr>
                  <w:rStyle w:val="Hyperlink"/>
                  <w:color w:val="0052CC"/>
                  <w:sz w:val="21"/>
                </w:rPr>
                <w:t>Word</w:t>
              </w:r>
              <w:r w:rsidR="00E2723D">
                <w:rPr>
                  <w:rStyle w:val="Hyperlink"/>
                  <w:color w:val="0052CC"/>
                  <w:spacing w:val="-8"/>
                  <w:sz w:val="21"/>
                </w:rPr>
                <w:t xml:space="preserve"> </w:t>
              </w:r>
              <w:r w:rsidR="00E2723D">
                <w:rPr>
                  <w:rStyle w:val="Hyperlink"/>
                  <w:color w:val="0052CC"/>
                  <w:sz w:val="21"/>
                </w:rPr>
                <w:t>template</w:t>
              </w:r>
              <w:r w:rsidR="00E2723D">
                <w:rPr>
                  <w:rStyle w:val="Hyperlink"/>
                  <w:color w:val="0052CC"/>
                  <w:spacing w:val="-8"/>
                  <w:sz w:val="21"/>
                </w:rPr>
                <w:t xml:space="preserve"> </w:t>
              </w:r>
              <w:r w:rsidR="00E2723D">
                <w:rPr>
                  <w:rStyle w:val="Hyperlink"/>
                  <w:color w:val="0052CC"/>
                  <w:sz w:val="21"/>
                </w:rPr>
                <w:t>with</w:t>
              </w:r>
              <w:r w:rsidR="00E2723D">
                <w:rPr>
                  <w:rStyle w:val="Hyperlink"/>
                  <w:color w:val="0052CC"/>
                  <w:spacing w:val="-56"/>
                  <w:sz w:val="21"/>
                </w:rPr>
                <w:t xml:space="preserve"> </w:t>
              </w:r>
              <w:r w:rsidR="00E2723D">
                <w:rPr>
                  <w:rStyle w:val="Hyperlink"/>
                  <w:color w:val="0052CC"/>
                  <w:sz w:val="21"/>
                </w:rPr>
                <w:t>database</w:t>
              </w:r>
            </w:hyperlink>
          </w:p>
        </w:tc>
        <w:tc>
          <w:tcPr>
            <w:tcW w:w="1406" w:type="dxa"/>
            <w:tcBorders>
              <w:top w:val="single" w:sz="6" w:space="0" w:color="CCCCCC"/>
              <w:left w:val="nil"/>
              <w:bottom w:val="single" w:sz="6" w:space="0" w:color="CCCCCC"/>
              <w:right w:val="nil"/>
            </w:tcBorders>
            <w:hideMark/>
          </w:tcPr>
          <w:p w14:paraId="6DC789D5" w14:textId="79ABC1A4" w:rsidR="00E2723D" w:rsidRDefault="00E2723D" w:rsidP="00FE0037">
            <w:pPr>
              <w:pStyle w:val="TableParagraph"/>
              <w:spacing w:before="115" w:line="280" w:lineRule="auto"/>
              <w:ind w:left="156"/>
              <w:rPr>
                <w:sz w:val="21"/>
              </w:rPr>
            </w:pPr>
            <w:proofErr w:type="spellStart"/>
            <w:r w:rsidRPr="00FE21BF">
              <w:rPr>
                <w:sz w:val="21"/>
              </w:rPr>
              <w:t>Nura</w:t>
            </w:r>
            <w:proofErr w:type="spellEnd"/>
            <w:r w:rsidRPr="00FE21BF">
              <w:rPr>
                <w:spacing w:val="1"/>
                <w:sz w:val="21"/>
              </w:rPr>
              <w:t xml:space="preserve"> </w:t>
            </w:r>
            <w:proofErr w:type="spellStart"/>
            <w:r w:rsidRPr="00FE21BF">
              <w:rPr>
                <w:w w:val="95"/>
                <w:sz w:val="21"/>
              </w:rPr>
              <w:t>Badamas</w:t>
            </w:r>
            <w:proofErr w:type="spellEnd"/>
            <w:r w:rsidRPr="00FE21BF">
              <w:rPr>
                <w:spacing w:val="-53"/>
                <w:w w:val="95"/>
                <w:sz w:val="21"/>
              </w:rPr>
              <w:t xml:space="preserve"> </w:t>
            </w:r>
          </w:p>
        </w:tc>
        <w:tc>
          <w:tcPr>
            <w:tcW w:w="1206" w:type="dxa"/>
            <w:tcBorders>
              <w:top w:val="single" w:sz="6" w:space="0" w:color="CCCCCC"/>
              <w:left w:val="nil"/>
              <w:bottom w:val="single" w:sz="6" w:space="0" w:color="CCCCCC"/>
              <w:right w:val="nil"/>
            </w:tcBorders>
            <w:hideMark/>
          </w:tcPr>
          <w:p w14:paraId="1AFFA98A" w14:textId="2A7B8E8B" w:rsidR="00E2723D" w:rsidRDefault="00E2723D" w:rsidP="00FE0037">
            <w:pPr>
              <w:pStyle w:val="TableParagraph"/>
              <w:spacing w:before="115"/>
              <w:ind w:left="148"/>
              <w:rPr>
                <w:sz w:val="21"/>
              </w:rPr>
            </w:pPr>
            <w:proofErr w:type="spellStart"/>
            <w:r w:rsidRPr="00FE21BF">
              <w:rPr>
                <w:sz w:val="21"/>
              </w:rPr>
              <w:t>chobbs</w:t>
            </w:r>
            <w:proofErr w:type="spellEnd"/>
          </w:p>
        </w:tc>
        <w:tc>
          <w:tcPr>
            <w:tcW w:w="697" w:type="dxa"/>
            <w:tcBorders>
              <w:top w:val="single" w:sz="6" w:space="0" w:color="CCCCCC"/>
              <w:left w:val="nil"/>
              <w:bottom w:val="single" w:sz="6" w:space="0" w:color="CCCCCC"/>
              <w:right w:val="nil"/>
            </w:tcBorders>
          </w:tcPr>
          <w:p w14:paraId="5D17E208" w14:textId="77777777" w:rsidR="00E2723D" w:rsidRDefault="00E2723D" w:rsidP="00FE0037">
            <w:pPr>
              <w:pStyle w:val="TableParagraph"/>
              <w:spacing w:before="11"/>
              <w:rPr>
                <w:b/>
                <w:sz w:val="10"/>
              </w:rPr>
            </w:pPr>
          </w:p>
          <w:p w14:paraId="78473102" w14:textId="77777777" w:rsidR="00E2723D" w:rsidRDefault="00E2723D" w:rsidP="00FE0037">
            <w:pPr>
              <w:pStyle w:val="TableParagraph"/>
              <w:spacing w:line="172" w:lineRule="exact"/>
              <w:ind w:left="226"/>
              <w:rPr>
                <w:sz w:val="17"/>
              </w:rPr>
            </w:pPr>
            <w:r>
              <w:rPr>
                <w:noProof/>
                <w:position w:val="-2"/>
                <w:sz w:val="17"/>
              </w:rPr>
              <w:drawing>
                <wp:inline distT="0" distB="0" distL="0" distR="0" wp14:anchorId="0963BA71" wp14:editId="51F43F2A">
                  <wp:extent cx="85725" cy="104775"/>
                  <wp:effectExtent l="0" t="0" r="9525" b="952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5E300D57" w14:textId="77777777" w:rsidR="00E2723D" w:rsidRDefault="00E2723D" w:rsidP="00FE0037">
            <w:pPr>
              <w:pStyle w:val="TableParagraph"/>
              <w:spacing w:before="8"/>
              <w:rPr>
                <w:b/>
                <w:sz w:val="13"/>
              </w:rPr>
            </w:pPr>
          </w:p>
          <w:p w14:paraId="747CA6EE" w14:textId="77777777" w:rsidR="00E2723D" w:rsidRDefault="00E2723D" w:rsidP="00FE0037">
            <w:pPr>
              <w:pStyle w:val="TableParagraph"/>
              <w:ind w:left="82"/>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6D1D00FA" w14:textId="77777777" w:rsidR="00E2723D" w:rsidRDefault="00E2723D" w:rsidP="00FE0037">
            <w:pPr>
              <w:pStyle w:val="TableParagraph"/>
              <w:spacing w:before="115"/>
              <w:ind w:right="159"/>
              <w:jc w:val="right"/>
              <w:rPr>
                <w:i/>
                <w:sz w:val="21"/>
              </w:rPr>
            </w:pPr>
            <w:r>
              <w:rPr>
                <w:i/>
                <w:color w:val="333333"/>
                <w:sz w:val="21"/>
              </w:rPr>
              <w:t>Unresolved</w:t>
            </w:r>
          </w:p>
        </w:tc>
        <w:tc>
          <w:tcPr>
            <w:tcW w:w="1235" w:type="dxa"/>
            <w:tcBorders>
              <w:top w:val="single" w:sz="6" w:space="0" w:color="CCCCCC"/>
              <w:left w:val="nil"/>
              <w:bottom w:val="single" w:sz="6" w:space="0" w:color="CCCCCC"/>
              <w:right w:val="nil"/>
            </w:tcBorders>
            <w:hideMark/>
          </w:tcPr>
          <w:p w14:paraId="0CBB753A" w14:textId="77777777" w:rsidR="00E2723D" w:rsidRDefault="00E2723D" w:rsidP="00FE0037">
            <w:pPr>
              <w:pStyle w:val="TableParagraph"/>
              <w:spacing w:before="115"/>
              <w:ind w:left="149"/>
              <w:rPr>
                <w:sz w:val="21"/>
              </w:rPr>
            </w:pPr>
            <w:r>
              <w:rPr>
                <w:color w:val="333333"/>
                <w:sz w:val="21"/>
              </w:rPr>
              <w:t>10/Jun/20</w:t>
            </w:r>
          </w:p>
        </w:tc>
        <w:tc>
          <w:tcPr>
            <w:tcW w:w="1982" w:type="dxa"/>
            <w:gridSpan w:val="2"/>
            <w:tcBorders>
              <w:top w:val="single" w:sz="6" w:space="0" w:color="CCCCCC"/>
              <w:left w:val="nil"/>
              <w:bottom w:val="single" w:sz="6" w:space="0" w:color="CCCCCC"/>
              <w:right w:val="nil"/>
            </w:tcBorders>
            <w:hideMark/>
          </w:tcPr>
          <w:p w14:paraId="0E8CF609" w14:textId="77777777" w:rsidR="00E2723D" w:rsidRDefault="00E2723D" w:rsidP="00FE0037">
            <w:pPr>
              <w:pStyle w:val="TableParagraph"/>
              <w:spacing w:before="115"/>
              <w:ind w:left="180"/>
              <w:rPr>
                <w:sz w:val="21"/>
              </w:rPr>
            </w:pPr>
            <w:r>
              <w:rPr>
                <w:color w:val="333333"/>
                <w:sz w:val="21"/>
              </w:rPr>
              <w:t>16/Jul/20</w:t>
            </w:r>
          </w:p>
        </w:tc>
      </w:tr>
      <w:tr w:rsidR="00E2723D" w14:paraId="03160C47" w14:textId="77777777" w:rsidTr="00042692">
        <w:trPr>
          <w:gridAfter w:val="1"/>
          <w:wAfter w:w="7" w:type="dxa"/>
          <w:trHeight w:val="108"/>
        </w:trPr>
        <w:tc>
          <w:tcPr>
            <w:tcW w:w="1597" w:type="dxa"/>
            <w:tcBorders>
              <w:top w:val="single" w:sz="6" w:space="0" w:color="CCCCCC"/>
              <w:left w:val="nil"/>
              <w:bottom w:val="nil"/>
              <w:right w:val="nil"/>
            </w:tcBorders>
          </w:tcPr>
          <w:p w14:paraId="0BE423BF" w14:textId="77777777" w:rsidR="00E2723D" w:rsidRDefault="00E2723D" w:rsidP="00FE0037">
            <w:pPr>
              <w:pStyle w:val="TableParagraph"/>
              <w:rPr>
                <w:rFonts w:ascii="Times New Roman"/>
                <w:sz w:val="4"/>
              </w:rPr>
            </w:pPr>
          </w:p>
        </w:tc>
        <w:tc>
          <w:tcPr>
            <w:tcW w:w="4109" w:type="dxa"/>
            <w:gridSpan w:val="3"/>
            <w:tcBorders>
              <w:top w:val="single" w:sz="6" w:space="0" w:color="CCCCCC"/>
              <w:left w:val="nil"/>
              <w:bottom w:val="nil"/>
              <w:right w:val="nil"/>
            </w:tcBorders>
          </w:tcPr>
          <w:p w14:paraId="4A3C03F1" w14:textId="77777777" w:rsidR="00E2723D" w:rsidRDefault="00E2723D" w:rsidP="00FE0037">
            <w:pPr>
              <w:pStyle w:val="TableParagraph"/>
              <w:rPr>
                <w:rFonts w:ascii="Times New Roman"/>
                <w:sz w:val="4"/>
              </w:rPr>
            </w:pPr>
          </w:p>
        </w:tc>
        <w:tc>
          <w:tcPr>
            <w:tcW w:w="1406" w:type="dxa"/>
            <w:tcBorders>
              <w:top w:val="single" w:sz="6" w:space="0" w:color="CCCCCC"/>
              <w:left w:val="nil"/>
              <w:bottom w:val="nil"/>
              <w:right w:val="nil"/>
            </w:tcBorders>
          </w:tcPr>
          <w:p w14:paraId="7B701F2C"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1768C709"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29A8550D" w14:textId="77777777" w:rsidR="00E2723D" w:rsidRDefault="00E2723D" w:rsidP="00FE0037">
            <w:pPr>
              <w:pStyle w:val="TableParagraph"/>
              <w:rPr>
                <w:rFonts w:ascii="Times New Roman"/>
                <w:sz w:val="6"/>
              </w:rPr>
            </w:pPr>
          </w:p>
        </w:tc>
        <w:tc>
          <w:tcPr>
            <w:tcW w:w="957" w:type="dxa"/>
            <w:tcBorders>
              <w:top w:val="single" w:sz="6" w:space="0" w:color="CCCCCC"/>
              <w:left w:val="nil"/>
              <w:bottom w:val="single" w:sz="12" w:space="0" w:color="E3E7EC"/>
              <w:right w:val="nil"/>
            </w:tcBorders>
          </w:tcPr>
          <w:p w14:paraId="39D390B7"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046390C7" w14:textId="77777777" w:rsidR="00E2723D" w:rsidRDefault="00E2723D" w:rsidP="00FE0037">
            <w:pPr>
              <w:pStyle w:val="TableParagraph"/>
              <w:rPr>
                <w:rFonts w:ascii="Times New Roman"/>
                <w:sz w:val="4"/>
              </w:rPr>
            </w:pPr>
          </w:p>
        </w:tc>
        <w:tc>
          <w:tcPr>
            <w:tcW w:w="1235" w:type="dxa"/>
            <w:tcBorders>
              <w:top w:val="single" w:sz="6" w:space="0" w:color="CCCCCC"/>
              <w:left w:val="nil"/>
              <w:bottom w:val="nil"/>
              <w:right w:val="nil"/>
            </w:tcBorders>
          </w:tcPr>
          <w:p w14:paraId="7AB5E307" w14:textId="77777777" w:rsidR="00E2723D" w:rsidRDefault="00E2723D" w:rsidP="00FE0037">
            <w:pPr>
              <w:pStyle w:val="TableParagraph"/>
              <w:rPr>
                <w:rFonts w:ascii="Times New Roman"/>
                <w:sz w:val="4"/>
              </w:rPr>
            </w:pPr>
          </w:p>
        </w:tc>
        <w:tc>
          <w:tcPr>
            <w:tcW w:w="1982" w:type="dxa"/>
            <w:gridSpan w:val="2"/>
            <w:tcBorders>
              <w:top w:val="single" w:sz="6" w:space="0" w:color="CCCCCC"/>
              <w:left w:val="nil"/>
              <w:bottom w:val="nil"/>
              <w:right w:val="nil"/>
            </w:tcBorders>
          </w:tcPr>
          <w:p w14:paraId="2ED38159" w14:textId="77777777" w:rsidR="00E2723D" w:rsidRDefault="00E2723D" w:rsidP="00FE0037">
            <w:pPr>
              <w:pStyle w:val="TableParagraph"/>
              <w:rPr>
                <w:rFonts w:ascii="Times New Roman"/>
                <w:sz w:val="4"/>
              </w:rPr>
            </w:pPr>
          </w:p>
        </w:tc>
      </w:tr>
      <w:tr w:rsidR="00E2723D" w14:paraId="70FCF2F6" w14:textId="77777777" w:rsidTr="00042692">
        <w:trPr>
          <w:gridAfter w:val="1"/>
          <w:wAfter w:w="7" w:type="dxa"/>
          <w:trHeight w:val="203"/>
        </w:trPr>
        <w:tc>
          <w:tcPr>
            <w:tcW w:w="1597" w:type="dxa"/>
            <w:hideMark/>
          </w:tcPr>
          <w:p w14:paraId="7FE1A434" w14:textId="77777777" w:rsidR="00E2723D" w:rsidRDefault="00974803" w:rsidP="00FE0037">
            <w:pPr>
              <w:pStyle w:val="TableParagraph"/>
              <w:spacing w:line="183" w:lineRule="exact"/>
              <w:ind w:right="221"/>
              <w:jc w:val="right"/>
              <w:rPr>
                <w:rFonts w:ascii="Arial"/>
                <w:sz w:val="21"/>
              </w:rPr>
            </w:pPr>
            <w:hyperlink r:id="rId317" w:history="1">
              <w:r w:rsidR="00E2723D">
                <w:rPr>
                  <w:rStyle w:val="Hyperlink"/>
                  <w:color w:val="0052CC"/>
                  <w:sz w:val="21"/>
                </w:rPr>
                <w:t>REF-76</w:t>
              </w:r>
            </w:hyperlink>
          </w:p>
        </w:tc>
        <w:tc>
          <w:tcPr>
            <w:tcW w:w="4109" w:type="dxa"/>
            <w:gridSpan w:val="3"/>
            <w:hideMark/>
          </w:tcPr>
          <w:p w14:paraId="0E6569BD" w14:textId="77777777" w:rsidR="00E2723D" w:rsidRDefault="00974803" w:rsidP="00FE0037">
            <w:pPr>
              <w:pStyle w:val="TableParagraph"/>
              <w:spacing w:line="183" w:lineRule="exact"/>
              <w:ind w:left="224"/>
              <w:rPr>
                <w:sz w:val="21"/>
              </w:rPr>
            </w:pPr>
            <w:hyperlink r:id="rId318"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2"/>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2"/>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revised</w:t>
              </w:r>
            </w:hyperlink>
          </w:p>
        </w:tc>
        <w:tc>
          <w:tcPr>
            <w:tcW w:w="1406" w:type="dxa"/>
            <w:hideMark/>
          </w:tcPr>
          <w:p w14:paraId="63963207"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140A237E" w14:textId="76AFBAB4" w:rsidR="00E2723D" w:rsidRDefault="00E2723D" w:rsidP="00FE0037">
            <w:pPr>
              <w:pStyle w:val="TableParagraph"/>
              <w:spacing w:line="183" w:lineRule="exact"/>
              <w:ind w:left="148"/>
              <w:rPr>
                <w:sz w:val="21"/>
              </w:rPr>
            </w:pPr>
            <w:proofErr w:type="spellStart"/>
            <w:r w:rsidRPr="00FE21BF">
              <w:rPr>
                <w:sz w:val="21"/>
              </w:rPr>
              <w:t>Nura</w:t>
            </w:r>
            <w:proofErr w:type="spellEnd"/>
          </w:p>
        </w:tc>
        <w:tc>
          <w:tcPr>
            <w:tcW w:w="697" w:type="dxa"/>
            <w:tcBorders>
              <w:top w:val="nil"/>
              <w:left w:val="nil"/>
              <w:bottom w:val="nil"/>
              <w:right w:val="single" w:sz="18" w:space="0" w:color="E3E7EC"/>
            </w:tcBorders>
            <w:hideMark/>
          </w:tcPr>
          <w:p w14:paraId="6400504B"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22281E5A" wp14:editId="78213257">
                  <wp:extent cx="85725" cy="95250"/>
                  <wp:effectExtent l="0" t="0" r="9525"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7B153DEF"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78F60137"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1099A3E1" w14:textId="77777777" w:rsidR="00E2723D" w:rsidRDefault="00E2723D" w:rsidP="00FE0037">
            <w:pPr>
              <w:pStyle w:val="TableParagraph"/>
              <w:spacing w:line="183" w:lineRule="exact"/>
              <w:ind w:left="149"/>
              <w:rPr>
                <w:sz w:val="21"/>
              </w:rPr>
            </w:pPr>
            <w:r>
              <w:rPr>
                <w:color w:val="333333"/>
                <w:sz w:val="21"/>
              </w:rPr>
              <w:t>28/Jun/20</w:t>
            </w:r>
          </w:p>
        </w:tc>
        <w:tc>
          <w:tcPr>
            <w:tcW w:w="1982" w:type="dxa"/>
            <w:gridSpan w:val="2"/>
            <w:hideMark/>
          </w:tcPr>
          <w:p w14:paraId="71309CD1" w14:textId="77777777" w:rsidR="00E2723D" w:rsidRDefault="00E2723D" w:rsidP="00FE0037">
            <w:pPr>
              <w:pStyle w:val="TableParagraph"/>
              <w:spacing w:line="183" w:lineRule="exact"/>
              <w:ind w:left="180"/>
              <w:rPr>
                <w:sz w:val="21"/>
              </w:rPr>
            </w:pPr>
            <w:r>
              <w:rPr>
                <w:color w:val="333333"/>
                <w:sz w:val="21"/>
              </w:rPr>
              <w:t>06/Sep/20</w:t>
            </w:r>
          </w:p>
        </w:tc>
      </w:tr>
      <w:tr w:rsidR="00E2723D" w14:paraId="636A8A34" w14:textId="77777777" w:rsidTr="00042692">
        <w:trPr>
          <w:gridAfter w:val="1"/>
          <w:wAfter w:w="7" w:type="dxa"/>
          <w:trHeight w:val="680"/>
        </w:trPr>
        <w:tc>
          <w:tcPr>
            <w:tcW w:w="1597" w:type="dxa"/>
            <w:tcBorders>
              <w:top w:val="nil"/>
              <w:left w:val="nil"/>
              <w:bottom w:val="single" w:sz="6" w:space="0" w:color="CCCCCC"/>
              <w:right w:val="nil"/>
            </w:tcBorders>
          </w:tcPr>
          <w:p w14:paraId="3301BD15" w14:textId="77777777" w:rsidR="00E2723D" w:rsidRDefault="00E2723D" w:rsidP="00FE0037">
            <w:pPr>
              <w:pStyle w:val="TableParagraph"/>
              <w:rPr>
                <w:rFonts w:ascii="Times New Roman"/>
                <w:sz w:val="20"/>
              </w:rPr>
            </w:pPr>
          </w:p>
        </w:tc>
        <w:tc>
          <w:tcPr>
            <w:tcW w:w="4109" w:type="dxa"/>
            <w:gridSpan w:val="3"/>
            <w:tcBorders>
              <w:top w:val="nil"/>
              <w:left w:val="nil"/>
              <w:bottom w:val="single" w:sz="6" w:space="0" w:color="CCCCCC"/>
              <w:right w:val="nil"/>
            </w:tcBorders>
            <w:hideMark/>
          </w:tcPr>
          <w:p w14:paraId="64BF8FE4" w14:textId="77777777" w:rsidR="00E2723D" w:rsidRDefault="00974803" w:rsidP="00FE0037">
            <w:pPr>
              <w:pStyle w:val="TableParagraph"/>
              <w:spacing w:before="28"/>
              <w:ind w:left="224"/>
              <w:rPr>
                <w:rFonts w:ascii="Arial"/>
                <w:sz w:val="21"/>
              </w:rPr>
            </w:pPr>
            <w:hyperlink r:id="rId319" w:history="1">
              <w:r w:rsidR="00E2723D">
                <w:rPr>
                  <w:rStyle w:val="Hyperlink"/>
                  <w:color w:val="0052CC"/>
                  <w:sz w:val="21"/>
                </w:rPr>
                <w:t>Signage</w:t>
              </w:r>
              <w:r w:rsidR="00E2723D">
                <w:rPr>
                  <w:rStyle w:val="Hyperlink"/>
                  <w:color w:val="0052CC"/>
                  <w:spacing w:val="-4"/>
                  <w:sz w:val="21"/>
                </w:rPr>
                <w:t xml:space="preserve"> </w:t>
              </w:r>
              <w:r w:rsidR="00E2723D">
                <w:rPr>
                  <w:rStyle w:val="Hyperlink"/>
                  <w:color w:val="0052CC"/>
                  <w:sz w:val="21"/>
                </w:rPr>
                <w:t>Info</w:t>
              </w:r>
              <w:r w:rsidR="00E2723D">
                <w:rPr>
                  <w:rStyle w:val="Hyperlink"/>
                  <w:color w:val="0052CC"/>
                  <w:spacing w:val="-3"/>
                  <w:sz w:val="21"/>
                </w:rPr>
                <w:t xml:space="preserve"> </w:t>
              </w:r>
              <w:r w:rsidR="00E2723D">
                <w:rPr>
                  <w:rStyle w:val="Hyperlink"/>
                  <w:color w:val="0052CC"/>
                  <w:sz w:val="21"/>
                </w:rPr>
                <w:t>Input</w:t>
              </w:r>
              <w:r w:rsidR="00E2723D">
                <w:rPr>
                  <w:rStyle w:val="Hyperlink"/>
                  <w:color w:val="0052CC"/>
                  <w:spacing w:val="-3"/>
                  <w:sz w:val="21"/>
                </w:rPr>
                <w:t xml:space="preserve"> </w:t>
              </w:r>
              <w:r w:rsidR="00E2723D">
                <w:rPr>
                  <w:rStyle w:val="Hyperlink"/>
                  <w:color w:val="0052CC"/>
                  <w:sz w:val="21"/>
                </w:rPr>
                <w:t>Screen</w:t>
              </w:r>
            </w:hyperlink>
          </w:p>
        </w:tc>
        <w:tc>
          <w:tcPr>
            <w:tcW w:w="1406" w:type="dxa"/>
            <w:tcBorders>
              <w:top w:val="nil"/>
              <w:left w:val="nil"/>
              <w:bottom w:val="single" w:sz="6" w:space="0" w:color="CCCCCC"/>
              <w:right w:val="nil"/>
            </w:tcBorders>
          </w:tcPr>
          <w:p w14:paraId="23FFFFB0"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2F00BEF5" w14:textId="16272338" w:rsidR="00E2723D" w:rsidRDefault="00E2723D" w:rsidP="00FE0037">
            <w:pPr>
              <w:pStyle w:val="TableParagraph"/>
              <w:spacing w:before="28" w:line="280" w:lineRule="auto"/>
              <w:ind w:left="148"/>
              <w:rPr>
                <w:rFonts w:ascii="Arial"/>
                <w:sz w:val="21"/>
              </w:rPr>
            </w:pPr>
            <w:proofErr w:type="spellStart"/>
            <w:r w:rsidRPr="00FE21BF">
              <w:rPr>
                <w:w w:val="95"/>
                <w:sz w:val="21"/>
              </w:rPr>
              <w:t>Badamas</w:t>
            </w:r>
            <w:proofErr w:type="spellEnd"/>
            <w:r w:rsidRPr="00FE21BF">
              <w:rPr>
                <w:spacing w:val="-53"/>
                <w:w w:val="95"/>
                <w:sz w:val="21"/>
              </w:rPr>
              <w:t xml:space="preserve"> </w:t>
            </w:r>
          </w:p>
        </w:tc>
        <w:tc>
          <w:tcPr>
            <w:tcW w:w="697" w:type="dxa"/>
            <w:tcBorders>
              <w:top w:val="nil"/>
              <w:left w:val="nil"/>
              <w:bottom w:val="single" w:sz="6" w:space="0" w:color="CCCCCC"/>
              <w:right w:val="nil"/>
            </w:tcBorders>
          </w:tcPr>
          <w:p w14:paraId="4AAA8370" w14:textId="77777777" w:rsidR="00E2723D" w:rsidRDefault="00E2723D" w:rsidP="00FE0037">
            <w:pPr>
              <w:pStyle w:val="TableParagraph"/>
              <w:rPr>
                <w:rFonts w:ascii="Times New Roman"/>
                <w:sz w:val="20"/>
              </w:rPr>
            </w:pPr>
          </w:p>
        </w:tc>
        <w:tc>
          <w:tcPr>
            <w:tcW w:w="957" w:type="dxa"/>
            <w:tcBorders>
              <w:top w:val="single" w:sz="12" w:space="0" w:color="E3E7EC"/>
              <w:left w:val="nil"/>
              <w:bottom w:val="single" w:sz="6" w:space="0" w:color="CCCCCC"/>
              <w:right w:val="nil"/>
            </w:tcBorders>
          </w:tcPr>
          <w:p w14:paraId="0A812FA4"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190D52CA"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2F2DC94E" w14:textId="77777777" w:rsidR="00E2723D" w:rsidRDefault="00E2723D" w:rsidP="00FE0037">
            <w:pPr>
              <w:pStyle w:val="TableParagraph"/>
              <w:rPr>
                <w:rFonts w:ascii="Times New Roman"/>
                <w:sz w:val="20"/>
              </w:rPr>
            </w:pPr>
          </w:p>
        </w:tc>
        <w:tc>
          <w:tcPr>
            <w:tcW w:w="1982" w:type="dxa"/>
            <w:gridSpan w:val="2"/>
            <w:tcBorders>
              <w:top w:val="nil"/>
              <w:left w:val="nil"/>
              <w:bottom w:val="single" w:sz="6" w:space="0" w:color="CCCCCC"/>
              <w:right w:val="nil"/>
            </w:tcBorders>
          </w:tcPr>
          <w:p w14:paraId="0A90787A" w14:textId="77777777" w:rsidR="00E2723D" w:rsidRDefault="00E2723D" w:rsidP="00FE0037">
            <w:pPr>
              <w:pStyle w:val="TableParagraph"/>
              <w:rPr>
                <w:rFonts w:ascii="Times New Roman"/>
                <w:sz w:val="20"/>
              </w:rPr>
            </w:pPr>
          </w:p>
        </w:tc>
      </w:tr>
      <w:tr w:rsidR="00E2723D" w14:paraId="491AEC98" w14:textId="77777777" w:rsidTr="00042692">
        <w:trPr>
          <w:gridAfter w:val="1"/>
          <w:wAfter w:w="7" w:type="dxa"/>
          <w:trHeight w:val="108"/>
        </w:trPr>
        <w:tc>
          <w:tcPr>
            <w:tcW w:w="1597" w:type="dxa"/>
            <w:tcBorders>
              <w:top w:val="single" w:sz="6" w:space="0" w:color="CCCCCC"/>
              <w:left w:val="nil"/>
              <w:bottom w:val="nil"/>
              <w:right w:val="nil"/>
            </w:tcBorders>
          </w:tcPr>
          <w:p w14:paraId="0944DB57" w14:textId="77777777" w:rsidR="00E2723D" w:rsidRDefault="00E2723D" w:rsidP="00FE0037">
            <w:pPr>
              <w:pStyle w:val="TableParagraph"/>
              <w:rPr>
                <w:rFonts w:ascii="Times New Roman"/>
                <w:sz w:val="4"/>
              </w:rPr>
            </w:pPr>
          </w:p>
        </w:tc>
        <w:tc>
          <w:tcPr>
            <w:tcW w:w="4109" w:type="dxa"/>
            <w:gridSpan w:val="3"/>
            <w:tcBorders>
              <w:top w:val="single" w:sz="6" w:space="0" w:color="CCCCCC"/>
              <w:left w:val="nil"/>
              <w:bottom w:val="nil"/>
              <w:right w:val="nil"/>
            </w:tcBorders>
          </w:tcPr>
          <w:p w14:paraId="319F420B" w14:textId="77777777" w:rsidR="00E2723D" w:rsidRDefault="00E2723D" w:rsidP="00FE0037">
            <w:pPr>
              <w:pStyle w:val="TableParagraph"/>
              <w:rPr>
                <w:rFonts w:ascii="Times New Roman"/>
                <w:sz w:val="4"/>
              </w:rPr>
            </w:pPr>
          </w:p>
        </w:tc>
        <w:tc>
          <w:tcPr>
            <w:tcW w:w="1406" w:type="dxa"/>
            <w:tcBorders>
              <w:top w:val="single" w:sz="6" w:space="0" w:color="CCCCCC"/>
              <w:left w:val="nil"/>
              <w:bottom w:val="nil"/>
              <w:right w:val="nil"/>
            </w:tcBorders>
          </w:tcPr>
          <w:p w14:paraId="45B564A1"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5AE25D03"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391724D7" w14:textId="77777777" w:rsidR="00E2723D" w:rsidRDefault="00E2723D" w:rsidP="00FE0037">
            <w:pPr>
              <w:pStyle w:val="TableParagraph"/>
              <w:rPr>
                <w:rFonts w:ascii="Times New Roman"/>
                <w:sz w:val="6"/>
              </w:rPr>
            </w:pPr>
          </w:p>
        </w:tc>
        <w:tc>
          <w:tcPr>
            <w:tcW w:w="957" w:type="dxa"/>
            <w:tcBorders>
              <w:top w:val="single" w:sz="6" w:space="0" w:color="CCCCCC"/>
              <w:left w:val="nil"/>
              <w:bottom w:val="single" w:sz="12" w:space="0" w:color="E3E7EC"/>
              <w:right w:val="nil"/>
            </w:tcBorders>
          </w:tcPr>
          <w:p w14:paraId="47ED2366"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6F73CAFB" w14:textId="77777777" w:rsidR="00E2723D" w:rsidRDefault="00E2723D" w:rsidP="00FE0037">
            <w:pPr>
              <w:pStyle w:val="TableParagraph"/>
              <w:rPr>
                <w:rFonts w:ascii="Times New Roman"/>
                <w:sz w:val="4"/>
              </w:rPr>
            </w:pPr>
          </w:p>
        </w:tc>
        <w:tc>
          <w:tcPr>
            <w:tcW w:w="1235" w:type="dxa"/>
            <w:tcBorders>
              <w:top w:val="single" w:sz="6" w:space="0" w:color="CCCCCC"/>
              <w:left w:val="nil"/>
              <w:bottom w:val="nil"/>
              <w:right w:val="nil"/>
            </w:tcBorders>
          </w:tcPr>
          <w:p w14:paraId="483EF199" w14:textId="77777777" w:rsidR="00E2723D" w:rsidRDefault="00E2723D" w:rsidP="00FE0037">
            <w:pPr>
              <w:pStyle w:val="TableParagraph"/>
              <w:rPr>
                <w:rFonts w:ascii="Times New Roman"/>
                <w:sz w:val="4"/>
              </w:rPr>
            </w:pPr>
          </w:p>
        </w:tc>
        <w:tc>
          <w:tcPr>
            <w:tcW w:w="1982" w:type="dxa"/>
            <w:gridSpan w:val="2"/>
            <w:tcBorders>
              <w:top w:val="single" w:sz="6" w:space="0" w:color="CCCCCC"/>
              <w:left w:val="nil"/>
              <w:bottom w:val="nil"/>
              <w:right w:val="nil"/>
            </w:tcBorders>
          </w:tcPr>
          <w:p w14:paraId="31C76282" w14:textId="77777777" w:rsidR="00E2723D" w:rsidRDefault="00E2723D" w:rsidP="00FE0037">
            <w:pPr>
              <w:pStyle w:val="TableParagraph"/>
              <w:rPr>
                <w:rFonts w:ascii="Times New Roman"/>
                <w:sz w:val="4"/>
              </w:rPr>
            </w:pPr>
          </w:p>
        </w:tc>
      </w:tr>
      <w:tr w:rsidR="00E2723D" w14:paraId="7516029B" w14:textId="77777777" w:rsidTr="00042692">
        <w:trPr>
          <w:gridAfter w:val="1"/>
          <w:wAfter w:w="7" w:type="dxa"/>
          <w:trHeight w:val="203"/>
        </w:trPr>
        <w:tc>
          <w:tcPr>
            <w:tcW w:w="1597" w:type="dxa"/>
            <w:hideMark/>
          </w:tcPr>
          <w:p w14:paraId="28F3551E" w14:textId="77777777" w:rsidR="00E2723D" w:rsidRDefault="00974803" w:rsidP="00FE0037">
            <w:pPr>
              <w:pStyle w:val="TableParagraph"/>
              <w:spacing w:line="183" w:lineRule="exact"/>
              <w:ind w:right="221"/>
              <w:jc w:val="right"/>
              <w:rPr>
                <w:rFonts w:ascii="Arial"/>
                <w:sz w:val="21"/>
              </w:rPr>
            </w:pPr>
            <w:hyperlink r:id="rId320" w:history="1">
              <w:r w:rsidR="00E2723D">
                <w:rPr>
                  <w:rStyle w:val="Hyperlink"/>
                  <w:color w:val="0052CC"/>
                  <w:sz w:val="21"/>
                </w:rPr>
                <w:t>REF-77</w:t>
              </w:r>
            </w:hyperlink>
          </w:p>
        </w:tc>
        <w:tc>
          <w:tcPr>
            <w:tcW w:w="4109" w:type="dxa"/>
            <w:gridSpan w:val="3"/>
            <w:hideMark/>
          </w:tcPr>
          <w:p w14:paraId="1A1527D5" w14:textId="77777777" w:rsidR="00E2723D" w:rsidRDefault="00974803" w:rsidP="00FE0037">
            <w:pPr>
              <w:pStyle w:val="TableParagraph"/>
              <w:spacing w:line="183" w:lineRule="exact"/>
              <w:ind w:left="224"/>
              <w:rPr>
                <w:sz w:val="21"/>
              </w:rPr>
            </w:pPr>
            <w:hyperlink r:id="rId321"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2"/>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2"/>
                  <w:sz w:val="21"/>
                </w:rPr>
                <w:t xml:space="preserve"> </w:t>
              </w:r>
              <w:r w:rsidR="00E2723D">
                <w:rPr>
                  <w:rStyle w:val="Hyperlink"/>
                  <w:color w:val="0052CC"/>
                  <w:sz w:val="21"/>
                </w:rPr>
                <w:t>want</w:t>
              </w:r>
              <w:r w:rsidR="00E2723D">
                <w:rPr>
                  <w:rStyle w:val="Hyperlink"/>
                  <w:color w:val="0052CC"/>
                  <w:spacing w:val="-2"/>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2"/>
                  <w:sz w:val="21"/>
                </w:rPr>
                <w:t xml:space="preserve"> </w:t>
              </w:r>
              <w:r w:rsidR="00E2723D">
                <w:rPr>
                  <w:rStyle w:val="Hyperlink"/>
                  <w:color w:val="0052CC"/>
                  <w:sz w:val="21"/>
                </w:rPr>
                <w:t>all</w:t>
              </w:r>
              <w:r w:rsidR="00E2723D">
                <w:rPr>
                  <w:rStyle w:val="Hyperlink"/>
                  <w:color w:val="0052CC"/>
                  <w:spacing w:val="-2"/>
                  <w:sz w:val="21"/>
                </w:rPr>
                <w:t xml:space="preserve"> </w:t>
              </w:r>
              <w:r w:rsidR="00E2723D">
                <w:rPr>
                  <w:rStyle w:val="Hyperlink"/>
                  <w:color w:val="0052CC"/>
                  <w:sz w:val="21"/>
                </w:rPr>
                <w:t>the</w:t>
              </w:r>
            </w:hyperlink>
          </w:p>
        </w:tc>
        <w:tc>
          <w:tcPr>
            <w:tcW w:w="1406" w:type="dxa"/>
            <w:hideMark/>
          </w:tcPr>
          <w:p w14:paraId="38A5D83E"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4D658F66" w14:textId="5C742303" w:rsidR="00E2723D" w:rsidRDefault="00E2723D" w:rsidP="00FE0037">
            <w:pPr>
              <w:pStyle w:val="TableParagraph"/>
              <w:spacing w:line="183" w:lineRule="exact"/>
              <w:ind w:left="148"/>
              <w:rPr>
                <w:sz w:val="21"/>
              </w:rPr>
            </w:pPr>
            <w:proofErr w:type="spellStart"/>
            <w:r w:rsidRPr="00FE21BF">
              <w:rPr>
                <w:sz w:val="21"/>
              </w:rPr>
              <w:t>Nura</w:t>
            </w:r>
            <w:proofErr w:type="spellEnd"/>
          </w:p>
        </w:tc>
        <w:tc>
          <w:tcPr>
            <w:tcW w:w="697" w:type="dxa"/>
            <w:tcBorders>
              <w:top w:val="nil"/>
              <w:left w:val="nil"/>
              <w:bottom w:val="nil"/>
              <w:right w:val="single" w:sz="18" w:space="0" w:color="E3E7EC"/>
            </w:tcBorders>
            <w:hideMark/>
          </w:tcPr>
          <w:p w14:paraId="4C3B23D4"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2C953708" wp14:editId="736CF875">
                  <wp:extent cx="85725" cy="95250"/>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13DA6BD0"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3D66BE57"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29A0D6CA" w14:textId="77777777" w:rsidR="00E2723D" w:rsidRDefault="00E2723D" w:rsidP="00FE0037">
            <w:pPr>
              <w:pStyle w:val="TableParagraph"/>
              <w:spacing w:line="183" w:lineRule="exact"/>
              <w:ind w:left="149"/>
              <w:rPr>
                <w:sz w:val="21"/>
              </w:rPr>
            </w:pPr>
            <w:r>
              <w:rPr>
                <w:color w:val="333333"/>
                <w:sz w:val="21"/>
              </w:rPr>
              <w:t>28/Jun/20</w:t>
            </w:r>
          </w:p>
        </w:tc>
        <w:tc>
          <w:tcPr>
            <w:tcW w:w="1982" w:type="dxa"/>
            <w:gridSpan w:val="2"/>
            <w:hideMark/>
          </w:tcPr>
          <w:p w14:paraId="1A5CCC4A" w14:textId="77777777" w:rsidR="00E2723D" w:rsidRDefault="00E2723D" w:rsidP="00FE0037">
            <w:pPr>
              <w:pStyle w:val="TableParagraph"/>
              <w:spacing w:line="183" w:lineRule="exact"/>
              <w:ind w:left="180"/>
              <w:rPr>
                <w:sz w:val="21"/>
              </w:rPr>
            </w:pPr>
            <w:r>
              <w:rPr>
                <w:color w:val="333333"/>
                <w:sz w:val="21"/>
              </w:rPr>
              <w:t>23/Apr/21</w:t>
            </w:r>
          </w:p>
        </w:tc>
      </w:tr>
      <w:tr w:rsidR="00E2723D" w14:paraId="000F73DE" w14:textId="77777777" w:rsidTr="00042692">
        <w:trPr>
          <w:gridAfter w:val="1"/>
          <w:wAfter w:w="7" w:type="dxa"/>
          <w:trHeight w:val="680"/>
        </w:trPr>
        <w:tc>
          <w:tcPr>
            <w:tcW w:w="1597" w:type="dxa"/>
            <w:tcBorders>
              <w:top w:val="nil"/>
              <w:left w:val="nil"/>
              <w:bottom w:val="single" w:sz="6" w:space="0" w:color="CCCCCC"/>
              <w:right w:val="nil"/>
            </w:tcBorders>
          </w:tcPr>
          <w:p w14:paraId="686ED856" w14:textId="77777777" w:rsidR="00E2723D" w:rsidRDefault="00E2723D" w:rsidP="00FE0037">
            <w:pPr>
              <w:pStyle w:val="TableParagraph"/>
              <w:rPr>
                <w:rFonts w:ascii="Times New Roman"/>
                <w:sz w:val="20"/>
              </w:rPr>
            </w:pPr>
          </w:p>
        </w:tc>
        <w:tc>
          <w:tcPr>
            <w:tcW w:w="4109" w:type="dxa"/>
            <w:gridSpan w:val="3"/>
            <w:tcBorders>
              <w:top w:val="nil"/>
              <w:left w:val="nil"/>
              <w:bottom w:val="single" w:sz="6" w:space="0" w:color="CCCCCC"/>
              <w:right w:val="nil"/>
            </w:tcBorders>
            <w:hideMark/>
          </w:tcPr>
          <w:p w14:paraId="7F6E47F6" w14:textId="77777777" w:rsidR="00E2723D" w:rsidRDefault="00974803" w:rsidP="00FE0037">
            <w:pPr>
              <w:pStyle w:val="TableParagraph"/>
              <w:spacing w:before="28"/>
              <w:ind w:left="224"/>
              <w:rPr>
                <w:rFonts w:ascii="Arial"/>
                <w:sz w:val="21"/>
              </w:rPr>
            </w:pPr>
            <w:hyperlink r:id="rId322" w:history="1">
              <w:r w:rsidR="00E2723D">
                <w:rPr>
                  <w:rStyle w:val="Hyperlink"/>
                  <w:color w:val="0052CC"/>
                  <w:sz w:val="21"/>
                </w:rPr>
                <w:t>Marketing</w:t>
              </w:r>
              <w:r w:rsidR="00E2723D">
                <w:rPr>
                  <w:rStyle w:val="Hyperlink"/>
                  <w:color w:val="0052CC"/>
                  <w:spacing w:val="-3"/>
                  <w:sz w:val="21"/>
                </w:rPr>
                <w:t xml:space="preserve"> </w:t>
              </w:r>
              <w:r w:rsidR="00E2723D">
                <w:rPr>
                  <w:rStyle w:val="Hyperlink"/>
                  <w:color w:val="0052CC"/>
                  <w:sz w:val="21"/>
                </w:rPr>
                <w:t>tab</w:t>
              </w:r>
              <w:r w:rsidR="00E2723D">
                <w:rPr>
                  <w:rStyle w:val="Hyperlink"/>
                  <w:color w:val="0052CC"/>
                  <w:spacing w:val="-3"/>
                  <w:sz w:val="21"/>
                </w:rPr>
                <w:t xml:space="preserve"> </w:t>
              </w:r>
              <w:r w:rsidR="00E2723D">
                <w:rPr>
                  <w:rStyle w:val="Hyperlink"/>
                  <w:color w:val="0052CC"/>
                  <w:sz w:val="21"/>
                </w:rPr>
                <w:t>fields</w:t>
              </w:r>
            </w:hyperlink>
          </w:p>
        </w:tc>
        <w:tc>
          <w:tcPr>
            <w:tcW w:w="1406" w:type="dxa"/>
            <w:tcBorders>
              <w:top w:val="nil"/>
              <w:left w:val="nil"/>
              <w:bottom w:val="single" w:sz="6" w:space="0" w:color="CCCCCC"/>
              <w:right w:val="nil"/>
            </w:tcBorders>
          </w:tcPr>
          <w:p w14:paraId="44CB97B6"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5187F7F5" w14:textId="59C0F9BA" w:rsidR="00E2723D" w:rsidRDefault="00E2723D" w:rsidP="00FE0037">
            <w:pPr>
              <w:pStyle w:val="TableParagraph"/>
              <w:spacing w:before="28" w:line="280" w:lineRule="auto"/>
              <w:ind w:left="148"/>
              <w:rPr>
                <w:rFonts w:ascii="Arial"/>
                <w:sz w:val="21"/>
              </w:rPr>
            </w:pPr>
            <w:proofErr w:type="spellStart"/>
            <w:r w:rsidRPr="00FE21BF">
              <w:rPr>
                <w:w w:val="95"/>
                <w:sz w:val="21"/>
              </w:rPr>
              <w:t>Badamas</w:t>
            </w:r>
            <w:proofErr w:type="spellEnd"/>
            <w:r w:rsidRPr="00FE21BF">
              <w:rPr>
                <w:spacing w:val="-53"/>
                <w:w w:val="95"/>
                <w:sz w:val="21"/>
              </w:rPr>
              <w:t xml:space="preserve"> </w:t>
            </w:r>
          </w:p>
        </w:tc>
        <w:tc>
          <w:tcPr>
            <w:tcW w:w="697" w:type="dxa"/>
            <w:tcBorders>
              <w:top w:val="nil"/>
              <w:left w:val="nil"/>
              <w:bottom w:val="single" w:sz="6" w:space="0" w:color="CCCCCC"/>
              <w:right w:val="nil"/>
            </w:tcBorders>
          </w:tcPr>
          <w:p w14:paraId="68405FD9" w14:textId="77777777" w:rsidR="00E2723D" w:rsidRDefault="00E2723D" w:rsidP="00FE0037">
            <w:pPr>
              <w:pStyle w:val="TableParagraph"/>
              <w:rPr>
                <w:rFonts w:ascii="Times New Roman"/>
                <w:sz w:val="20"/>
              </w:rPr>
            </w:pPr>
          </w:p>
        </w:tc>
        <w:tc>
          <w:tcPr>
            <w:tcW w:w="957" w:type="dxa"/>
            <w:tcBorders>
              <w:top w:val="single" w:sz="12" w:space="0" w:color="E3E7EC"/>
              <w:left w:val="nil"/>
              <w:bottom w:val="single" w:sz="6" w:space="0" w:color="CCCCCC"/>
              <w:right w:val="nil"/>
            </w:tcBorders>
          </w:tcPr>
          <w:p w14:paraId="08A9EC9D"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79E70245"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2E4F1CF5" w14:textId="77777777" w:rsidR="00E2723D" w:rsidRDefault="00E2723D" w:rsidP="00FE0037">
            <w:pPr>
              <w:pStyle w:val="TableParagraph"/>
              <w:rPr>
                <w:rFonts w:ascii="Times New Roman"/>
                <w:sz w:val="20"/>
              </w:rPr>
            </w:pPr>
          </w:p>
        </w:tc>
        <w:tc>
          <w:tcPr>
            <w:tcW w:w="1982" w:type="dxa"/>
            <w:gridSpan w:val="2"/>
            <w:tcBorders>
              <w:top w:val="nil"/>
              <w:left w:val="nil"/>
              <w:bottom w:val="single" w:sz="6" w:space="0" w:color="CCCCCC"/>
              <w:right w:val="nil"/>
            </w:tcBorders>
          </w:tcPr>
          <w:p w14:paraId="2C16C1A4" w14:textId="77777777" w:rsidR="00E2723D" w:rsidRDefault="00E2723D" w:rsidP="00FE0037">
            <w:pPr>
              <w:pStyle w:val="TableParagraph"/>
              <w:rPr>
                <w:rFonts w:ascii="Times New Roman"/>
                <w:sz w:val="20"/>
              </w:rPr>
            </w:pPr>
          </w:p>
        </w:tc>
      </w:tr>
      <w:tr w:rsidR="00E2723D" w14:paraId="2BD3503B" w14:textId="77777777" w:rsidTr="00042692">
        <w:trPr>
          <w:gridAfter w:val="1"/>
          <w:wAfter w:w="7" w:type="dxa"/>
          <w:trHeight w:val="108"/>
        </w:trPr>
        <w:tc>
          <w:tcPr>
            <w:tcW w:w="1597" w:type="dxa"/>
            <w:tcBorders>
              <w:top w:val="single" w:sz="6" w:space="0" w:color="CCCCCC"/>
              <w:left w:val="nil"/>
              <w:bottom w:val="nil"/>
              <w:right w:val="nil"/>
            </w:tcBorders>
          </w:tcPr>
          <w:p w14:paraId="6BDCC378" w14:textId="77777777" w:rsidR="00E2723D" w:rsidRDefault="00E2723D" w:rsidP="00FE0037">
            <w:pPr>
              <w:pStyle w:val="TableParagraph"/>
              <w:rPr>
                <w:rFonts w:ascii="Times New Roman"/>
                <w:sz w:val="4"/>
              </w:rPr>
            </w:pPr>
          </w:p>
        </w:tc>
        <w:tc>
          <w:tcPr>
            <w:tcW w:w="4109" w:type="dxa"/>
            <w:gridSpan w:val="3"/>
            <w:tcBorders>
              <w:top w:val="single" w:sz="6" w:space="0" w:color="CCCCCC"/>
              <w:left w:val="nil"/>
              <w:bottom w:val="nil"/>
              <w:right w:val="nil"/>
            </w:tcBorders>
          </w:tcPr>
          <w:p w14:paraId="0F43B8CD" w14:textId="77777777" w:rsidR="00E2723D" w:rsidRDefault="00E2723D" w:rsidP="00FE0037">
            <w:pPr>
              <w:pStyle w:val="TableParagraph"/>
              <w:rPr>
                <w:rFonts w:ascii="Times New Roman"/>
                <w:sz w:val="4"/>
              </w:rPr>
            </w:pPr>
          </w:p>
        </w:tc>
        <w:tc>
          <w:tcPr>
            <w:tcW w:w="1406" w:type="dxa"/>
            <w:tcBorders>
              <w:top w:val="single" w:sz="6" w:space="0" w:color="CCCCCC"/>
              <w:left w:val="nil"/>
              <w:bottom w:val="nil"/>
              <w:right w:val="nil"/>
            </w:tcBorders>
          </w:tcPr>
          <w:p w14:paraId="34154872"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2F890B31"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377F1F1C" w14:textId="77777777" w:rsidR="00E2723D" w:rsidRDefault="00E2723D" w:rsidP="00FE0037">
            <w:pPr>
              <w:pStyle w:val="TableParagraph"/>
              <w:rPr>
                <w:rFonts w:ascii="Times New Roman"/>
                <w:sz w:val="6"/>
              </w:rPr>
            </w:pPr>
          </w:p>
        </w:tc>
        <w:tc>
          <w:tcPr>
            <w:tcW w:w="957" w:type="dxa"/>
            <w:tcBorders>
              <w:top w:val="single" w:sz="6" w:space="0" w:color="CCCCCC"/>
              <w:left w:val="nil"/>
              <w:bottom w:val="single" w:sz="12" w:space="0" w:color="E3E7EC"/>
              <w:right w:val="nil"/>
            </w:tcBorders>
          </w:tcPr>
          <w:p w14:paraId="22D93384"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019A073A" w14:textId="77777777" w:rsidR="00E2723D" w:rsidRDefault="00E2723D" w:rsidP="00FE0037">
            <w:pPr>
              <w:pStyle w:val="TableParagraph"/>
              <w:rPr>
                <w:rFonts w:ascii="Times New Roman"/>
                <w:sz w:val="4"/>
              </w:rPr>
            </w:pPr>
          </w:p>
        </w:tc>
        <w:tc>
          <w:tcPr>
            <w:tcW w:w="1235" w:type="dxa"/>
            <w:tcBorders>
              <w:top w:val="single" w:sz="6" w:space="0" w:color="CCCCCC"/>
              <w:left w:val="nil"/>
              <w:bottom w:val="nil"/>
              <w:right w:val="nil"/>
            </w:tcBorders>
          </w:tcPr>
          <w:p w14:paraId="0D13FF5C" w14:textId="77777777" w:rsidR="00E2723D" w:rsidRDefault="00E2723D" w:rsidP="00FE0037">
            <w:pPr>
              <w:pStyle w:val="TableParagraph"/>
              <w:rPr>
                <w:rFonts w:ascii="Times New Roman"/>
                <w:sz w:val="4"/>
              </w:rPr>
            </w:pPr>
          </w:p>
        </w:tc>
        <w:tc>
          <w:tcPr>
            <w:tcW w:w="1982" w:type="dxa"/>
            <w:gridSpan w:val="2"/>
            <w:tcBorders>
              <w:top w:val="single" w:sz="6" w:space="0" w:color="CCCCCC"/>
              <w:left w:val="nil"/>
              <w:bottom w:val="nil"/>
              <w:right w:val="nil"/>
            </w:tcBorders>
          </w:tcPr>
          <w:p w14:paraId="5338243E" w14:textId="77777777" w:rsidR="00E2723D" w:rsidRDefault="00E2723D" w:rsidP="00FE0037">
            <w:pPr>
              <w:pStyle w:val="TableParagraph"/>
              <w:rPr>
                <w:rFonts w:ascii="Times New Roman"/>
                <w:sz w:val="4"/>
              </w:rPr>
            </w:pPr>
          </w:p>
        </w:tc>
      </w:tr>
      <w:tr w:rsidR="00E2723D" w14:paraId="3A72065A" w14:textId="77777777" w:rsidTr="00042692">
        <w:trPr>
          <w:gridAfter w:val="1"/>
          <w:wAfter w:w="7" w:type="dxa"/>
          <w:trHeight w:val="203"/>
        </w:trPr>
        <w:tc>
          <w:tcPr>
            <w:tcW w:w="1597" w:type="dxa"/>
            <w:hideMark/>
          </w:tcPr>
          <w:p w14:paraId="64B9A03A" w14:textId="77777777" w:rsidR="00E2723D" w:rsidRDefault="00974803" w:rsidP="00FE0037">
            <w:pPr>
              <w:pStyle w:val="TableParagraph"/>
              <w:spacing w:line="183" w:lineRule="exact"/>
              <w:ind w:right="221"/>
              <w:jc w:val="right"/>
              <w:rPr>
                <w:rFonts w:ascii="Arial"/>
                <w:sz w:val="21"/>
              </w:rPr>
            </w:pPr>
            <w:hyperlink r:id="rId323" w:history="1">
              <w:r w:rsidR="00E2723D">
                <w:rPr>
                  <w:rStyle w:val="Hyperlink"/>
                  <w:color w:val="0052CC"/>
                  <w:sz w:val="21"/>
                </w:rPr>
                <w:t>REF-78</w:t>
              </w:r>
            </w:hyperlink>
          </w:p>
        </w:tc>
        <w:tc>
          <w:tcPr>
            <w:tcW w:w="4109" w:type="dxa"/>
            <w:gridSpan w:val="3"/>
            <w:hideMark/>
          </w:tcPr>
          <w:p w14:paraId="4044C522" w14:textId="77777777" w:rsidR="00E2723D" w:rsidRDefault="00974803" w:rsidP="00FE0037">
            <w:pPr>
              <w:pStyle w:val="TableParagraph"/>
              <w:spacing w:line="183" w:lineRule="exact"/>
              <w:ind w:left="224"/>
              <w:rPr>
                <w:sz w:val="21"/>
              </w:rPr>
            </w:pPr>
            <w:hyperlink r:id="rId32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Auction</w:t>
              </w:r>
            </w:hyperlink>
          </w:p>
        </w:tc>
        <w:tc>
          <w:tcPr>
            <w:tcW w:w="1406" w:type="dxa"/>
            <w:hideMark/>
          </w:tcPr>
          <w:p w14:paraId="294B910E"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5308888C" w14:textId="3E6824C7" w:rsidR="00E2723D" w:rsidRDefault="00E2723D" w:rsidP="00FE0037">
            <w:pPr>
              <w:pStyle w:val="TableParagraph"/>
              <w:spacing w:line="183" w:lineRule="exact"/>
              <w:ind w:left="148"/>
              <w:rPr>
                <w:sz w:val="21"/>
              </w:rPr>
            </w:pPr>
            <w:proofErr w:type="spellStart"/>
            <w:r w:rsidRPr="00FE21BF">
              <w:rPr>
                <w:sz w:val="21"/>
              </w:rPr>
              <w:t>Nura</w:t>
            </w:r>
            <w:proofErr w:type="spellEnd"/>
          </w:p>
        </w:tc>
        <w:tc>
          <w:tcPr>
            <w:tcW w:w="697" w:type="dxa"/>
            <w:tcBorders>
              <w:top w:val="nil"/>
              <w:left w:val="nil"/>
              <w:bottom w:val="nil"/>
              <w:right w:val="single" w:sz="18" w:space="0" w:color="E3E7EC"/>
            </w:tcBorders>
            <w:hideMark/>
          </w:tcPr>
          <w:p w14:paraId="096B411F"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36849671" wp14:editId="178C434C">
                  <wp:extent cx="85725" cy="95250"/>
                  <wp:effectExtent l="0" t="0" r="952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72AE0911"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199EC3F8"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7AD0BF0E" w14:textId="77777777" w:rsidR="00E2723D" w:rsidRDefault="00E2723D" w:rsidP="00FE0037">
            <w:pPr>
              <w:pStyle w:val="TableParagraph"/>
              <w:spacing w:line="183" w:lineRule="exact"/>
              <w:ind w:left="149"/>
              <w:rPr>
                <w:sz w:val="21"/>
              </w:rPr>
            </w:pPr>
            <w:r>
              <w:rPr>
                <w:color w:val="333333"/>
                <w:sz w:val="21"/>
              </w:rPr>
              <w:t>30/Jun/20</w:t>
            </w:r>
          </w:p>
        </w:tc>
        <w:tc>
          <w:tcPr>
            <w:tcW w:w="1982" w:type="dxa"/>
            <w:gridSpan w:val="2"/>
            <w:hideMark/>
          </w:tcPr>
          <w:p w14:paraId="353E849B" w14:textId="77777777" w:rsidR="00E2723D" w:rsidRDefault="00E2723D" w:rsidP="00FE0037">
            <w:pPr>
              <w:pStyle w:val="TableParagraph"/>
              <w:spacing w:line="183" w:lineRule="exact"/>
              <w:ind w:left="180"/>
              <w:rPr>
                <w:sz w:val="21"/>
              </w:rPr>
            </w:pPr>
            <w:r>
              <w:rPr>
                <w:color w:val="333333"/>
                <w:sz w:val="21"/>
              </w:rPr>
              <w:t>22/Apr/21</w:t>
            </w:r>
          </w:p>
        </w:tc>
      </w:tr>
      <w:tr w:rsidR="00E2723D" w14:paraId="4E5F4FF4" w14:textId="77777777" w:rsidTr="00042692">
        <w:trPr>
          <w:gridAfter w:val="1"/>
          <w:wAfter w:w="7" w:type="dxa"/>
          <w:trHeight w:val="20"/>
        </w:trPr>
        <w:tc>
          <w:tcPr>
            <w:tcW w:w="1597" w:type="dxa"/>
            <w:tcBorders>
              <w:top w:val="nil"/>
              <w:left w:val="nil"/>
              <w:bottom w:val="single" w:sz="6" w:space="0" w:color="CCCCCC"/>
              <w:right w:val="nil"/>
            </w:tcBorders>
          </w:tcPr>
          <w:p w14:paraId="436A6E95" w14:textId="77777777" w:rsidR="00E2723D" w:rsidRDefault="00E2723D" w:rsidP="00FE0037">
            <w:pPr>
              <w:pStyle w:val="TableParagraph"/>
              <w:rPr>
                <w:rFonts w:ascii="Times New Roman"/>
                <w:sz w:val="20"/>
              </w:rPr>
            </w:pPr>
          </w:p>
        </w:tc>
        <w:tc>
          <w:tcPr>
            <w:tcW w:w="4109" w:type="dxa"/>
            <w:gridSpan w:val="3"/>
            <w:tcBorders>
              <w:top w:val="nil"/>
              <w:left w:val="nil"/>
              <w:bottom w:val="single" w:sz="6" w:space="0" w:color="CCCCCC"/>
              <w:right w:val="nil"/>
            </w:tcBorders>
            <w:hideMark/>
          </w:tcPr>
          <w:p w14:paraId="65211355" w14:textId="77777777" w:rsidR="00E2723D" w:rsidRDefault="00974803" w:rsidP="00FE0037">
            <w:pPr>
              <w:pStyle w:val="TableParagraph"/>
              <w:spacing w:before="28"/>
              <w:ind w:left="224"/>
              <w:rPr>
                <w:rFonts w:ascii="Arial"/>
                <w:sz w:val="21"/>
              </w:rPr>
            </w:pPr>
            <w:hyperlink r:id="rId325" w:history="1">
              <w:r w:rsidR="00E2723D">
                <w:rPr>
                  <w:rStyle w:val="Hyperlink"/>
                  <w:color w:val="0052CC"/>
                  <w:sz w:val="21"/>
                </w:rPr>
                <w:t>Marketing</w:t>
              </w:r>
              <w:r w:rsidR="00E2723D">
                <w:rPr>
                  <w:rStyle w:val="Hyperlink"/>
                  <w:color w:val="0052CC"/>
                  <w:spacing w:val="-4"/>
                  <w:sz w:val="21"/>
                </w:rPr>
                <w:t xml:space="preserve"> </w:t>
              </w:r>
              <w:r w:rsidR="00E2723D">
                <w:rPr>
                  <w:rStyle w:val="Hyperlink"/>
                  <w:color w:val="0052CC"/>
                  <w:sz w:val="21"/>
                </w:rPr>
                <w:t>Report</w:t>
              </w:r>
            </w:hyperlink>
          </w:p>
        </w:tc>
        <w:tc>
          <w:tcPr>
            <w:tcW w:w="1406" w:type="dxa"/>
            <w:tcBorders>
              <w:top w:val="nil"/>
              <w:left w:val="nil"/>
              <w:bottom w:val="single" w:sz="6" w:space="0" w:color="CCCCCC"/>
              <w:right w:val="nil"/>
            </w:tcBorders>
          </w:tcPr>
          <w:p w14:paraId="40EF8F7A"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75565C5E" w14:textId="0F99C055" w:rsidR="00E2723D" w:rsidRDefault="00FE21BF" w:rsidP="00FE0037">
            <w:pPr>
              <w:pStyle w:val="TableParagraph"/>
              <w:spacing w:before="28" w:line="280" w:lineRule="auto"/>
              <w:ind w:left="148"/>
              <w:rPr>
                <w:rFonts w:ascii="Arial"/>
                <w:sz w:val="21"/>
              </w:rPr>
            </w:pPr>
            <w:proofErr w:type="spellStart"/>
            <w:r w:rsidRPr="00FE21BF">
              <w:rPr>
                <w:w w:val="95"/>
                <w:sz w:val="21"/>
              </w:rPr>
              <w:t>Badamas</w:t>
            </w:r>
            <w:proofErr w:type="spellEnd"/>
          </w:p>
        </w:tc>
        <w:tc>
          <w:tcPr>
            <w:tcW w:w="697" w:type="dxa"/>
            <w:tcBorders>
              <w:top w:val="nil"/>
              <w:left w:val="nil"/>
              <w:bottom w:val="single" w:sz="6" w:space="0" w:color="CCCCCC"/>
              <w:right w:val="nil"/>
            </w:tcBorders>
          </w:tcPr>
          <w:p w14:paraId="0D22692E" w14:textId="77777777" w:rsidR="00E2723D" w:rsidRDefault="00E2723D" w:rsidP="00FE0037">
            <w:pPr>
              <w:pStyle w:val="TableParagraph"/>
              <w:rPr>
                <w:rFonts w:ascii="Times New Roman"/>
                <w:sz w:val="20"/>
              </w:rPr>
            </w:pPr>
          </w:p>
        </w:tc>
        <w:tc>
          <w:tcPr>
            <w:tcW w:w="957" w:type="dxa"/>
            <w:tcBorders>
              <w:top w:val="single" w:sz="12" w:space="0" w:color="E3E7EC"/>
              <w:left w:val="nil"/>
              <w:bottom w:val="single" w:sz="6" w:space="0" w:color="CCCCCC"/>
              <w:right w:val="nil"/>
            </w:tcBorders>
          </w:tcPr>
          <w:p w14:paraId="7C29BF6E"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68A1E83A"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2656F048" w14:textId="77777777" w:rsidR="00E2723D" w:rsidRDefault="00E2723D" w:rsidP="00FE0037">
            <w:pPr>
              <w:pStyle w:val="TableParagraph"/>
              <w:rPr>
                <w:rFonts w:ascii="Times New Roman"/>
                <w:sz w:val="20"/>
              </w:rPr>
            </w:pPr>
          </w:p>
        </w:tc>
        <w:tc>
          <w:tcPr>
            <w:tcW w:w="1982" w:type="dxa"/>
            <w:gridSpan w:val="2"/>
            <w:tcBorders>
              <w:top w:val="nil"/>
              <w:left w:val="nil"/>
              <w:bottom w:val="single" w:sz="6" w:space="0" w:color="CCCCCC"/>
              <w:right w:val="nil"/>
            </w:tcBorders>
          </w:tcPr>
          <w:p w14:paraId="704CD39E" w14:textId="77777777" w:rsidR="00E2723D" w:rsidRDefault="00E2723D" w:rsidP="00FE0037">
            <w:pPr>
              <w:pStyle w:val="TableParagraph"/>
              <w:rPr>
                <w:rFonts w:ascii="Times New Roman"/>
                <w:sz w:val="20"/>
              </w:rPr>
            </w:pPr>
          </w:p>
        </w:tc>
      </w:tr>
      <w:tr w:rsidR="00E2723D" w14:paraId="74FA59CC" w14:textId="77777777" w:rsidTr="00042692">
        <w:trPr>
          <w:gridAfter w:val="1"/>
          <w:wAfter w:w="7" w:type="dxa"/>
          <w:trHeight w:val="288"/>
        </w:trPr>
        <w:tc>
          <w:tcPr>
            <w:tcW w:w="1597" w:type="dxa"/>
            <w:tcBorders>
              <w:top w:val="nil"/>
              <w:left w:val="nil"/>
              <w:bottom w:val="single" w:sz="6" w:space="0" w:color="CCCCCC"/>
              <w:right w:val="nil"/>
            </w:tcBorders>
          </w:tcPr>
          <w:p w14:paraId="398B31B6" w14:textId="77777777" w:rsidR="00E2723D" w:rsidRDefault="00E2723D" w:rsidP="00FE0037">
            <w:pPr>
              <w:pStyle w:val="TableParagraph"/>
              <w:spacing w:before="0"/>
              <w:rPr>
                <w:rFonts w:ascii="Times New Roman"/>
                <w:sz w:val="20"/>
              </w:rPr>
            </w:pPr>
            <w:r>
              <w:rPr>
                <w:b/>
                <w:sz w:val="21"/>
              </w:rPr>
              <w:lastRenderedPageBreak/>
              <w:t>T</w:t>
            </w:r>
            <w:r>
              <w:rPr>
                <w:b/>
                <w:sz w:val="21"/>
              </w:rPr>
              <w:tab/>
              <w:t>Key</w:t>
            </w:r>
          </w:p>
        </w:tc>
        <w:tc>
          <w:tcPr>
            <w:tcW w:w="4109" w:type="dxa"/>
            <w:gridSpan w:val="3"/>
            <w:tcBorders>
              <w:top w:val="nil"/>
              <w:left w:val="nil"/>
              <w:bottom w:val="single" w:sz="6" w:space="0" w:color="CCCCCC"/>
              <w:right w:val="nil"/>
            </w:tcBorders>
          </w:tcPr>
          <w:p w14:paraId="2BFEE670" w14:textId="77777777" w:rsidR="00E2723D" w:rsidRDefault="00E2723D" w:rsidP="00FE0037">
            <w:pPr>
              <w:pStyle w:val="TableParagraph"/>
              <w:spacing w:before="0"/>
              <w:ind w:left="224"/>
            </w:pPr>
            <w:r>
              <w:rPr>
                <w:b/>
                <w:sz w:val="21"/>
              </w:rPr>
              <w:t>Summary</w:t>
            </w:r>
          </w:p>
        </w:tc>
        <w:tc>
          <w:tcPr>
            <w:tcW w:w="1406" w:type="dxa"/>
            <w:tcBorders>
              <w:top w:val="nil"/>
              <w:left w:val="nil"/>
              <w:bottom w:val="single" w:sz="6" w:space="0" w:color="CCCCCC"/>
              <w:right w:val="nil"/>
            </w:tcBorders>
          </w:tcPr>
          <w:p w14:paraId="6CDB2FED" w14:textId="77777777" w:rsidR="00E2723D" w:rsidRDefault="00E2723D" w:rsidP="00FE0037">
            <w:pPr>
              <w:pStyle w:val="TableParagraph"/>
              <w:spacing w:before="0"/>
              <w:rPr>
                <w:rFonts w:ascii="Times New Roman"/>
                <w:sz w:val="20"/>
              </w:rPr>
            </w:pPr>
            <w:r>
              <w:rPr>
                <w:b/>
                <w:sz w:val="21"/>
              </w:rPr>
              <w:t>Assignee</w:t>
            </w:r>
          </w:p>
        </w:tc>
        <w:tc>
          <w:tcPr>
            <w:tcW w:w="1206" w:type="dxa"/>
            <w:tcBorders>
              <w:top w:val="nil"/>
              <w:left w:val="nil"/>
              <w:bottom w:val="single" w:sz="6" w:space="0" w:color="CCCCCC"/>
              <w:right w:val="nil"/>
            </w:tcBorders>
          </w:tcPr>
          <w:p w14:paraId="2FCA7DC0" w14:textId="77777777" w:rsidR="00E2723D" w:rsidRDefault="00E2723D" w:rsidP="00FE0037">
            <w:pPr>
              <w:pStyle w:val="TableParagraph"/>
              <w:spacing w:before="0" w:line="280" w:lineRule="auto"/>
              <w:ind w:left="148"/>
            </w:pPr>
            <w:r>
              <w:rPr>
                <w:b/>
                <w:sz w:val="21"/>
              </w:rPr>
              <w:t>Reporter</w:t>
            </w:r>
          </w:p>
        </w:tc>
        <w:tc>
          <w:tcPr>
            <w:tcW w:w="697" w:type="dxa"/>
            <w:tcBorders>
              <w:top w:val="nil"/>
              <w:left w:val="nil"/>
              <w:bottom w:val="single" w:sz="6" w:space="0" w:color="CCCCCC"/>
              <w:right w:val="nil"/>
            </w:tcBorders>
          </w:tcPr>
          <w:p w14:paraId="064702E6" w14:textId="77777777" w:rsidR="00E2723D" w:rsidRDefault="00E2723D" w:rsidP="00FE0037">
            <w:pPr>
              <w:pStyle w:val="TableParagraph"/>
              <w:spacing w:before="0"/>
              <w:rPr>
                <w:rFonts w:ascii="Times New Roman"/>
                <w:sz w:val="20"/>
              </w:rPr>
            </w:pPr>
            <w:r>
              <w:rPr>
                <w:b/>
                <w:w w:val="99"/>
                <w:sz w:val="21"/>
              </w:rPr>
              <w:t>P</w:t>
            </w:r>
          </w:p>
        </w:tc>
        <w:tc>
          <w:tcPr>
            <w:tcW w:w="957" w:type="dxa"/>
            <w:tcBorders>
              <w:top w:val="single" w:sz="12" w:space="0" w:color="E3E7EC"/>
              <w:left w:val="nil"/>
              <w:bottom w:val="single" w:sz="6" w:space="0" w:color="CCCCCC"/>
              <w:right w:val="nil"/>
            </w:tcBorders>
          </w:tcPr>
          <w:p w14:paraId="6D46E45B" w14:textId="77777777" w:rsidR="00E2723D" w:rsidRDefault="00E2723D" w:rsidP="00FE0037">
            <w:pPr>
              <w:pStyle w:val="TableParagraph"/>
              <w:spacing w:before="0"/>
              <w:rPr>
                <w:rFonts w:ascii="Times New Roman"/>
                <w:sz w:val="20"/>
              </w:rPr>
            </w:pPr>
            <w:r>
              <w:rPr>
                <w:b/>
                <w:sz w:val="21"/>
              </w:rPr>
              <w:t>Status</w:t>
            </w:r>
          </w:p>
        </w:tc>
        <w:tc>
          <w:tcPr>
            <w:tcW w:w="1514" w:type="dxa"/>
            <w:tcBorders>
              <w:top w:val="nil"/>
              <w:left w:val="nil"/>
              <w:bottom w:val="single" w:sz="6" w:space="0" w:color="CCCCCC"/>
              <w:right w:val="nil"/>
            </w:tcBorders>
          </w:tcPr>
          <w:p w14:paraId="53B356BE" w14:textId="77777777" w:rsidR="00E2723D" w:rsidRDefault="00E2723D" w:rsidP="00FE0037">
            <w:pPr>
              <w:pStyle w:val="TableParagraph"/>
              <w:spacing w:before="0"/>
              <w:rPr>
                <w:rFonts w:ascii="Times New Roman"/>
                <w:sz w:val="20"/>
              </w:rPr>
            </w:pPr>
            <w:r>
              <w:rPr>
                <w:b/>
                <w:sz w:val="21"/>
              </w:rPr>
              <w:t>Resolution</w:t>
            </w:r>
          </w:p>
        </w:tc>
        <w:tc>
          <w:tcPr>
            <w:tcW w:w="1235" w:type="dxa"/>
            <w:tcBorders>
              <w:top w:val="nil"/>
              <w:left w:val="nil"/>
              <w:bottom w:val="single" w:sz="6" w:space="0" w:color="CCCCCC"/>
              <w:right w:val="nil"/>
            </w:tcBorders>
          </w:tcPr>
          <w:p w14:paraId="22138F37" w14:textId="77777777" w:rsidR="00E2723D" w:rsidRDefault="00E2723D" w:rsidP="00FE0037">
            <w:pPr>
              <w:pStyle w:val="TableParagraph"/>
              <w:spacing w:before="0"/>
              <w:rPr>
                <w:rFonts w:ascii="Times New Roman"/>
                <w:sz w:val="20"/>
              </w:rPr>
            </w:pPr>
            <w:r>
              <w:rPr>
                <w:b/>
                <w:sz w:val="21"/>
              </w:rPr>
              <w:t>Created</w:t>
            </w:r>
          </w:p>
        </w:tc>
        <w:tc>
          <w:tcPr>
            <w:tcW w:w="1982" w:type="dxa"/>
            <w:gridSpan w:val="2"/>
            <w:tcBorders>
              <w:top w:val="nil"/>
              <w:left w:val="nil"/>
              <w:bottom w:val="single" w:sz="6" w:space="0" w:color="CCCCCC"/>
              <w:right w:val="nil"/>
            </w:tcBorders>
          </w:tcPr>
          <w:p w14:paraId="636A02CD" w14:textId="04365C5D" w:rsidR="00E2723D" w:rsidRDefault="00E2723D" w:rsidP="00FE0037">
            <w:pPr>
              <w:pStyle w:val="TableParagraph"/>
              <w:spacing w:before="0"/>
              <w:rPr>
                <w:rFonts w:ascii="Times New Roman"/>
                <w:sz w:val="20"/>
              </w:rPr>
            </w:pPr>
            <w:r>
              <w:rPr>
                <w:b/>
                <w:sz w:val="21"/>
              </w:rPr>
              <w:t>Updated</w:t>
            </w:r>
            <w:r>
              <w:rPr>
                <w:b/>
                <w:sz w:val="21"/>
              </w:rPr>
              <w:tab/>
            </w:r>
          </w:p>
        </w:tc>
      </w:tr>
      <w:tr w:rsidR="00E2723D" w14:paraId="6EF98E84" w14:textId="77777777" w:rsidTr="00042692">
        <w:trPr>
          <w:gridAfter w:val="1"/>
          <w:wAfter w:w="7" w:type="dxa"/>
          <w:trHeight w:val="203"/>
        </w:trPr>
        <w:tc>
          <w:tcPr>
            <w:tcW w:w="1597" w:type="dxa"/>
            <w:hideMark/>
          </w:tcPr>
          <w:p w14:paraId="4353D375" w14:textId="77777777" w:rsidR="00E2723D" w:rsidRDefault="00974803" w:rsidP="00FE0037">
            <w:pPr>
              <w:pStyle w:val="TableParagraph"/>
              <w:spacing w:line="183" w:lineRule="exact"/>
              <w:ind w:right="221"/>
              <w:jc w:val="right"/>
              <w:rPr>
                <w:rFonts w:ascii="Arial"/>
                <w:sz w:val="21"/>
              </w:rPr>
            </w:pPr>
            <w:hyperlink r:id="rId326" w:history="1">
              <w:r w:rsidR="00E2723D">
                <w:rPr>
                  <w:rStyle w:val="Hyperlink"/>
                  <w:color w:val="0052CC"/>
                  <w:sz w:val="21"/>
                </w:rPr>
                <w:t>REF-79</w:t>
              </w:r>
            </w:hyperlink>
          </w:p>
        </w:tc>
        <w:tc>
          <w:tcPr>
            <w:tcW w:w="4109" w:type="dxa"/>
            <w:gridSpan w:val="3"/>
            <w:hideMark/>
          </w:tcPr>
          <w:p w14:paraId="01E3FC29" w14:textId="77777777" w:rsidR="00E2723D" w:rsidRDefault="00974803" w:rsidP="00FE0037">
            <w:pPr>
              <w:pStyle w:val="TableParagraph"/>
              <w:spacing w:line="183" w:lineRule="exact"/>
              <w:ind w:left="224"/>
              <w:rPr>
                <w:sz w:val="21"/>
              </w:rPr>
            </w:pPr>
            <w:hyperlink r:id="rId327"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initiate</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Auction</w:t>
              </w:r>
            </w:hyperlink>
          </w:p>
        </w:tc>
        <w:tc>
          <w:tcPr>
            <w:tcW w:w="1406" w:type="dxa"/>
            <w:hideMark/>
          </w:tcPr>
          <w:p w14:paraId="224D5D67"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0D050E37" w14:textId="4D6DE1F5" w:rsidR="00E2723D" w:rsidRDefault="00E2723D" w:rsidP="00FE0037">
            <w:pPr>
              <w:pStyle w:val="TableParagraph"/>
              <w:spacing w:line="183" w:lineRule="exact"/>
              <w:ind w:left="148"/>
              <w:rPr>
                <w:sz w:val="21"/>
              </w:rPr>
            </w:pPr>
            <w:proofErr w:type="spellStart"/>
            <w:r w:rsidRPr="004B4C72">
              <w:rPr>
                <w:sz w:val="21"/>
              </w:rPr>
              <w:t>Nura</w:t>
            </w:r>
            <w:proofErr w:type="spellEnd"/>
          </w:p>
        </w:tc>
        <w:tc>
          <w:tcPr>
            <w:tcW w:w="697" w:type="dxa"/>
            <w:tcBorders>
              <w:top w:val="nil"/>
              <w:left w:val="nil"/>
              <w:bottom w:val="nil"/>
              <w:right w:val="single" w:sz="18" w:space="0" w:color="E3E7EC"/>
            </w:tcBorders>
            <w:hideMark/>
          </w:tcPr>
          <w:p w14:paraId="15FF1DA3"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7AFE70B4" wp14:editId="0E36AF24">
                  <wp:extent cx="85725" cy="95250"/>
                  <wp:effectExtent l="0" t="0" r="952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7720BEE4"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3E483860"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73A784FA" w14:textId="77777777" w:rsidR="00E2723D" w:rsidRDefault="00E2723D" w:rsidP="00FE0037">
            <w:pPr>
              <w:pStyle w:val="TableParagraph"/>
              <w:spacing w:line="183" w:lineRule="exact"/>
              <w:ind w:left="149"/>
              <w:rPr>
                <w:sz w:val="21"/>
              </w:rPr>
            </w:pPr>
            <w:r>
              <w:rPr>
                <w:color w:val="333333"/>
                <w:sz w:val="21"/>
              </w:rPr>
              <w:t>30/Jun/20</w:t>
            </w:r>
          </w:p>
        </w:tc>
        <w:tc>
          <w:tcPr>
            <w:tcW w:w="1982" w:type="dxa"/>
            <w:gridSpan w:val="2"/>
            <w:hideMark/>
          </w:tcPr>
          <w:p w14:paraId="7CA55D4F" w14:textId="77777777" w:rsidR="00E2723D" w:rsidRDefault="00E2723D" w:rsidP="00FE0037">
            <w:pPr>
              <w:pStyle w:val="TableParagraph"/>
              <w:spacing w:line="183" w:lineRule="exact"/>
              <w:ind w:left="180"/>
              <w:rPr>
                <w:sz w:val="21"/>
              </w:rPr>
            </w:pPr>
            <w:r>
              <w:rPr>
                <w:color w:val="333333"/>
                <w:sz w:val="21"/>
              </w:rPr>
              <w:t>15/Apr/21</w:t>
            </w:r>
          </w:p>
        </w:tc>
      </w:tr>
      <w:tr w:rsidR="00E2723D" w14:paraId="66B5DB5A" w14:textId="77777777" w:rsidTr="00042692">
        <w:trPr>
          <w:gridAfter w:val="1"/>
          <w:wAfter w:w="7" w:type="dxa"/>
          <w:trHeight w:val="680"/>
        </w:trPr>
        <w:tc>
          <w:tcPr>
            <w:tcW w:w="1597" w:type="dxa"/>
            <w:tcBorders>
              <w:top w:val="nil"/>
              <w:left w:val="nil"/>
              <w:bottom w:val="single" w:sz="6" w:space="0" w:color="CCCCCC"/>
              <w:right w:val="nil"/>
            </w:tcBorders>
          </w:tcPr>
          <w:p w14:paraId="76DD50AA" w14:textId="77777777" w:rsidR="00E2723D" w:rsidRDefault="00E2723D" w:rsidP="00FE0037">
            <w:pPr>
              <w:pStyle w:val="TableParagraph"/>
              <w:rPr>
                <w:rFonts w:ascii="Times New Roman"/>
                <w:sz w:val="20"/>
              </w:rPr>
            </w:pPr>
          </w:p>
        </w:tc>
        <w:tc>
          <w:tcPr>
            <w:tcW w:w="4109" w:type="dxa"/>
            <w:gridSpan w:val="3"/>
            <w:tcBorders>
              <w:top w:val="nil"/>
              <w:left w:val="nil"/>
              <w:bottom w:val="single" w:sz="6" w:space="0" w:color="CCCCCC"/>
              <w:right w:val="nil"/>
            </w:tcBorders>
            <w:hideMark/>
          </w:tcPr>
          <w:p w14:paraId="236C8D8F" w14:textId="77777777" w:rsidR="00E2723D" w:rsidRDefault="00974803" w:rsidP="00FE0037">
            <w:pPr>
              <w:pStyle w:val="TableParagraph"/>
              <w:spacing w:before="28"/>
              <w:ind w:left="224"/>
              <w:rPr>
                <w:rFonts w:ascii="Arial"/>
                <w:sz w:val="21"/>
              </w:rPr>
            </w:pPr>
            <w:hyperlink r:id="rId328" w:history="1">
              <w:r w:rsidR="00E2723D">
                <w:rPr>
                  <w:rStyle w:val="Hyperlink"/>
                  <w:color w:val="0052CC"/>
                  <w:sz w:val="21"/>
                </w:rPr>
                <w:t>Marketing</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4"/>
                  <w:sz w:val="21"/>
                </w:rPr>
                <w:t xml:space="preserve"> </w:t>
              </w:r>
              <w:r w:rsidR="00E2723D">
                <w:rPr>
                  <w:rStyle w:val="Hyperlink"/>
                  <w:color w:val="0052CC"/>
                  <w:sz w:val="21"/>
                </w:rPr>
                <w:t>screen</w:t>
              </w:r>
            </w:hyperlink>
          </w:p>
        </w:tc>
        <w:tc>
          <w:tcPr>
            <w:tcW w:w="1406" w:type="dxa"/>
            <w:tcBorders>
              <w:top w:val="nil"/>
              <w:left w:val="nil"/>
              <w:bottom w:val="single" w:sz="6" w:space="0" w:color="CCCCCC"/>
              <w:right w:val="nil"/>
            </w:tcBorders>
          </w:tcPr>
          <w:p w14:paraId="167F6DE9"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31A837A5" w14:textId="2083EE0F" w:rsidR="00E2723D" w:rsidRDefault="00E2723D" w:rsidP="00FE0037">
            <w:pPr>
              <w:pStyle w:val="TableParagraph"/>
              <w:spacing w:before="28" w:line="280" w:lineRule="auto"/>
              <w:ind w:left="148"/>
              <w:rPr>
                <w:rFonts w:ascii="Arial"/>
                <w:sz w:val="21"/>
              </w:rPr>
            </w:pPr>
            <w:proofErr w:type="spellStart"/>
            <w:r w:rsidRPr="004B4C72">
              <w:rPr>
                <w:w w:val="95"/>
                <w:sz w:val="21"/>
              </w:rPr>
              <w:t>Badamas</w:t>
            </w:r>
            <w:proofErr w:type="spellEnd"/>
            <w:r w:rsidRPr="004B4C72">
              <w:rPr>
                <w:spacing w:val="-53"/>
                <w:w w:val="95"/>
                <w:sz w:val="21"/>
              </w:rPr>
              <w:t xml:space="preserve"> </w:t>
            </w:r>
          </w:p>
        </w:tc>
        <w:tc>
          <w:tcPr>
            <w:tcW w:w="697" w:type="dxa"/>
            <w:tcBorders>
              <w:top w:val="nil"/>
              <w:left w:val="nil"/>
              <w:bottom w:val="single" w:sz="6" w:space="0" w:color="CCCCCC"/>
              <w:right w:val="nil"/>
            </w:tcBorders>
          </w:tcPr>
          <w:p w14:paraId="1D6B9108" w14:textId="77777777" w:rsidR="00E2723D" w:rsidRDefault="00E2723D" w:rsidP="00FE0037">
            <w:pPr>
              <w:pStyle w:val="TableParagraph"/>
              <w:rPr>
                <w:rFonts w:ascii="Times New Roman"/>
                <w:sz w:val="20"/>
              </w:rPr>
            </w:pPr>
          </w:p>
        </w:tc>
        <w:tc>
          <w:tcPr>
            <w:tcW w:w="957" w:type="dxa"/>
            <w:tcBorders>
              <w:top w:val="single" w:sz="12" w:space="0" w:color="E3E7EC"/>
              <w:left w:val="nil"/>
              <w:bottom w:val="single" w:sz="6" w:space="0" w:color="CCCCCC"/>
              <w:right w:val="nil"/>
            </w:tcBorders>
          </w:tcPr>
          <w:p w14:paraId="42A79C73"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3329B8A0" w14:textId="77777777" w:rsidR="00E2723D" w:rsidRDefault="00E2723D" w:rsidP="00FE0037">
            <w:pPr>
              <w:pStyle w:val="TableParagraph"/>
              <w:rPr>
                <w:rFonts w:ascii="Times New Roman"/>
                <w:sz w:val="20"/>
              </w:rPr>
            </w:pPr>
          </w:p>
        </w:tc>
        <w:tc>
          <w:tcPr>
            <w:tcW w:w="1235" w:type="dxa"/>
            <w:tcBorders>
              <w:top w:val="nil"/>
              <w:left w:val="nil"/>
              <w:bottom w:val="single" w:sz="6" w:space="0" w:color="CCCCCC"/>
              <w:right w:val="nil"/>
            </w:tcBorders>
          </w:tcPr>
          <w:p w14:paraId="629CAB96" w14:textId="77777777" w:rsidR="00E2723D" w:rsidRDefault="00E2723D" w:rsidP="00FE0037">
            <w:pPr>
              <w:pStyle w:val="TableParagraph"/>
              <w:rPr>
                <w:rFonts w:ascii="Times New Roman"/>
                <w:sz w:val="20"/>
              </w:rPr>
            </w:pPr>
          </w:p>
        </w:tc>
        <w:tc>
          <w:tcPr>
            <w:tcW w:w="1982" w:type="dxa"/>
            <w:gridSpan w:val="2"/>
            <w:tcBorders>
              <w:top w:val="nil"/>
              <w:left w:val="nil"/>
              <w:bottom w:val="single" w:sz="6" w:space="0" w:color="CCCCCC"/>
              <w:right w:val="nil"/>
            </w:tcBorders>
          </w:tcPr>
          <w:p w14:paraId="2F6F950D" w14:textId="77777777" w:rsidR="00E2723D" w:rsidRDefault="00E2723D" w:rsidP="00FE0037">
            <w:pPr>
              <w:pStyle w:val="TableParagraph"/>
              <w:rPr>
                <w:rFonts w:ascii="Times New Roman"/>
                <w:sz w:val="20"/>
              </w:rPr>
            </w:pPr>
          </w:p>
        </w:tc>
      </w:tr>
      <w:tr w:rsidR="00E2723D" w14:paraId="75840568" w14:textId="77777777" w:rsidTr="00042692">
        <w:trPr>
          <w:gridAfter w:val="1"/>
          <w:wAfter w:w="7" w:type="dxa"/>
          <w:trHeight w:val="108"/>
        </w:trPr>
        <w:tc>
          <w:tcPr>
            <w:tcW w:w="1597" w:type="dxa"/>
            <w:tcBorders>
              <w:top w:val="single" w:sz="6" w:space="0" w:color="CCCCCC"/>
              <w:left w:val="nil"/>
              <w:bottom w:val="nil"/>
              <w:right w:val="nil"/>
            </w:tcBorders>
          </w:tcPr>
          <w:p w14:paraId="69ACFE69" w14:textId="77777777" w:rsidR="00E2723D" w:rsidRDefault="00E2723D" w:rsidP="00FE0037">
            <w:pPr>
              <w:pStyle w:val="TableParagraph"/>
              <w:rPr>
                <w:rFonts w:ascii="Times New Roman"/>
                <w:sz w:val="4"/>
              </w:rPr>
            </w:pPr>
          </w:p>
        </w:tc>
        <w:tc>
          <w:tcPr>
            <w:tcW w:w="4109" w:type="dxa"/>
            <w:gridSpan w:val="3"/>
            <w:tcBorders>
              <w:top w:val="single" w:sz="6" w:space="0" w:color="CCCCCC"/>
              <w:left w:val="nil"/>
              <w:bottom w:val="nil"/>
              <w:right w:val="nil"/>
            </w:tcBorders>
          </w:tcPr>
          <w:p w14:paraId="2CA8DF82" w14:textId="77777777" w:rsidR="00E2723D" w:rsidRDefault="00E2723D" w:rsidP="00FE0037">
            <w:pPr>
              <w:pStyle w:val="TableParagraph"/>
              <w:rPr>
                <w:rFonts w:ascii="Times New Roman"/>
                <w:sz w:val="4"/>
              </w:rPr>
            </w:pPr>
          </w:p>
        </w:tc>
        <w:tc>
          <w:tcPr>
            <w:tcW w:w="1406" w:type="dxa"/>
            <w:tcBorders>
              <w:top w:val="single" w:sz="6" w:space="0" w:color="CCCCCC"/>
              <w:left w:val="nil"/>
              <w:bottom w:val="nil"/>
              <w:right w:val="nil"/>
            </w:tcBorders>
          </w:tcPr>
          <w:p w14:paraId="65933E23"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5CC3C298"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5D0D210D" w14:textId="77777777" w:rsidR="00E2723D" w:rsidRDefault="00E2723D" w:rsidP="00FE0037">
            <w:pPr>
              <w:pStyle w:val="TableParagraph"/>
              <w:rPr>
                <w:rFonts w:ascii="Times New Roman"/>
                <w:sz w:val="6"/>
              </w:rPr>
            </w:pPr>
          </w:p>
        </w:tc>
        <w:tc>
          <w:tcPr>
            <w:tcW w:w="957" w:type="dxa"/>
            <w:tcBorders>
              <w:top w:val="single" w:sz="6" w:space="0" w:color="CCCCCC"/>
              <w:left w:val="nil"/>
              <w:bottom w:val="single" w:sz="12" w:space="0" w:color="E3E7EC"/>
              <w:right w:val="nil"/>
            </w:tcBorders>
          </w:tcPr>
          <w:p w14:paraId="5BB9D5C6"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034AF5E9" w14:textId="77777777" w:rsidR="00E2723D" w:rsidRDefault="00E2723D" w:rsidP="00FE0037">
            <w:pPr>
              <w:pStyle w:val="TableParagraph"/>
              <w:rPr>
                <w:rFonts w:ascii="Times New Roman"/>
                <w:sz w:val="4"/>
              </w:rPr>
            </w:pPr>
          </w:p>
        </w:tc>
        <w:tc>
          <w:tcPr>
            <w:tcW w:w="1235" w:type="dxa"/>
            <w:tcBorders>
              <w:top w:val="single" w:sz="6" w:space="0" w:color="CCCCCC"/>
              <w:left w:val="nil"/>
              <w:bottom w:val="nil"/>
              <w:right w:val="nil"/>
            </w:tcBorders>
          </w:tcPr>
          <w:p w14:paraId="6DC88B1D" w14:textId="77777777" w:rsidR="00E2723D" w:rsidRDefault="00E2723D" w:rsidP="00FE0037">
            <w:pPr>
              <w:pStyle w:val="TableParagraph"/>
              <w:rPr>
                <w:rFonts w:ascii="Times New Roman"/>
                <w:sz w:val="4"/>
              </w:rPr>
            </w:pPr>
          </w:p>
        </w:tc>
        <w:tc>
          <w:tcPr>
            <w:tcW w:w="1982" w:type="dxa"/>
            <w:gridSpan w:val="2"/>
            <w:tcBorders>
              <w:top w:val="single" w:sz="6" w:space="0" w:color="CCCCCC"/>
              <w:left w:val="nil"/>
              <w:bottom w:val="nil"/>
              <w:right w:val="nil"/>
            </w:tcBorders>
          </w:tcPr>
          <w:p w14:paraId="418DBC77" w14:textId="77777777" w:rsidR="00E2723D" w:rsidRDefault="00E2723D" w:rsidP="00FE0037">
            <w:pPr>
              <w:pStyle w:val="TableParagraph"/>
              <w:rPr>
                <w:rFonts w:ascii="Times New Roman"/>
                <w:sz w:val="4"/>
              </w:rPr>
            </w:pPr>
          </w:p>
        </w:tc>
      </w:tr>
      <w:tr w:rsidR="00E2723D" w14:paraId="6CE7CE5D" w14:textId="77777777" w:rsidTr="00042692">
        <w:trPr>
          <w:gridAfter w:val="1"/>
          <w:wAfter w:w="7" w:type="dxa"/>
          <w:trHeight w:val="203"/>
        </w:trPr>
        <w:tc>
          <w:tcPr>
            <w:tcW w:w="1597" w:type="dxa"/>
            <w:hideMark/>
          </w:tcPr>
          <w:p w14:paraId="64D0615D" w14:textId="77777777" w:rsidR="00E2723D" w:rsidRDefault="00974803" w:rsidP="00FE0037">
            <w:pPr>
              <w:pStyle w:val="TableParagraph"/>
              <w:spacing w:line="183" w:lineRule="exact"/>
              <w:ind w:right="221"/>
              <w:jc w:val="right"/>
              <w:rPr>
                <w:rFonts w:ascii="Arial"/>
                <w:sz w:val="21"/>
              </w:rPr>
            </w:pPr>
            <w:hyperlink r:id="rId329" w:history="1">
              <w:r w:rsidR="00E2723D">
                <w:rPr>
                  <w:rStyle w:val="Hyperlink"/>
                  <w:color w:val="0052CC"/>
                  <w:sz w:val="21"/>
                </w:rPr>
                <w:t>REF-80</w:t>
              </w:r>
            </w:hyperlink>
          </w:p>
        </w:tc>
        <w:tc>
          <w:tcPr>
            <w:tcW w:w="4109" w:type="dxa"/>
            <w:gridSpan w:val="3"/>
            <w:hideMark/>
          </w:tcPr>
          <w:p w14:paraId="29340CEB" w14:textId="77777777" w:rsidR="00E2723D" w:rsidRDefault="00974803" w:rsidP="00FE0037">
            <w:pPr>
              <w:pStyle w:val="TableParagraph"/>
              <w:spacing w:line="183" w:lineRule="exact"/>
              <w:ind w:left="224"/>
              <w:rPr>
                <w:sz w:val="21"/>
              </w:rPr>
            </w:pPr>
            <w:hyperlink r:id="rId330" w:history="1">
              <w:r w:rsidR="00E2723D">
                <w:rPr>
                  <w:rStyle w:val="Hyperlink"/>
                  <w:color w:val="0052CC"/>
                  <w:sz w:val="21"/>
                </w:rPr>
                <w:t>As</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2"/>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2"/>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view</w:t>
              </w:r>
              <w:r w:rsidR="00E2723D">
                <w:rPr>
                  <w:rStyle w:val="Hyperlink"/>
                  <w:color w:val="0052CC"/>
                  <w:spacing w:val="-2"/>
                  <w:sz w:val="21"/>
                </w:rPr>
                <w:t xml:space="preserve"> </w:t>
              </w:r>
              <w:r w:rsidR="00E2723D">
                <w:rPr>
                  <w:rStyle w:val="Hyperlink"/>
                  <w:color w:val="0052CC"/>
                  <w:sz w:val="21"/>
                </w:rPr>
                <w:t>new</w:t>
              </w:r>
              <w:r w:rsidR="00E2723D">
                <w:rPr>
                  <w:rStyle w:val="Hyperlink"/>
                  <w:color w:val="0052CC"/>
                  <w:spacing w:val="-3"/>
                  <w:sz w:val="21"/>
                </w:rPr>
                <w:t xml:space="preserve"> </w:t>
              </w:r>
              <w:r w:rsidR="00E2723D">
                <w:rPr>
                  <w:rStyle w:val="Hyperlink"/>
                  <w:color w:val="0052CC"/>
                  <w:sz w:val="21"/>
                </w:rPr>
                <w:t>REF</w:t>
              </w:r>
            </w:hyperlink>
          </w:p>
        </w:tc>
        <w:tc>
          <w:tcPr>
            <w:tcW w:w="1406" w:type="dxa"/>
            <w:hideMark/>
          </w:tcPr>
          <w:p w14:paraId="4CE06EEF" w14:textId="77777777" w:rsidR="00E2723D" w:rsidRDefault="00E2723D" w:rsidP="00FE0037">
            <w:pPr>
              <w:pStyle w:val="TableParagraph"/>
              <w:spacing w:line="183" w:lineRule="exact"/>
              <w:ind w:left="156"/>
              <w:rPr>
                <w:i/>
                <w:sz w:val="21"/>
              </w:rPr>
            </w:pPr>
            <w:r>
              <w:rPr>
                <w:i/>
                <w:color w:val="333333"/>
                <w:sz w:val="21"/>
              </w:rPr>
              <w:t>Unassigned</w:t>
            </w:r>
          </w:p>
        </w:tc>
        <w:tc>
          <w:tcPr>
            <w:tcW w:w="1206" w:type="dxa"/>
            <w:hideMark/>
          </w:tcPr>
          <w:p w14:paraId="590C9F50" w14:textId="283D991E" w:rsidR="00E2723D" w:rsidRDefault="00E2723D" w:rsidP="00FE0037">
            <w:pPr>
              <w:pStyle w:val="TableParagraph"/>
              <w:spacing w:line="183" w:lineRule="exact"/>
              <w:ind w:left="148"/>
              <w:rPr>
                <w:sz w:val="21"/>
              </w:rPr>
            </w:pPr>
            <w:proofErr w:type="spellStart"/>
            <w:r w:rsidRPr="004B4C72">
              <w:rPr>
                <w:sz w:val="21"/>
              </w:rPr>
              <w:t>Nura</w:t>
            </w:r>
            <w:proofErr w:type="spellEnd"/>
          </w:p>
        </w:tc>
        <w:tc>
          <w:tcPr>
            <w:tcW w:w="697" w:type="dxa"/>
            <w:tcBorders>
              <w:top w:val="nil"/>
              <w:left w:val="nil"/>
              <w:bottom w:val="nil"/>
              <w:right w:val="single" w:sz="18" w:space="0" w:color="E3E7EC"/>
            </w:tcBorders>
            <w:hideMark/>
          </w:tcPr>
          <w:p w14:paraId="5448ADC2" w14:textId="77777777" w:rsidR="00E2723D" w:rsidRDefault="00E2723D" w:rsidP="00FE0037">
            <w:pPr>
              <w:pStyle w:val="TableParagraph"/>
              <w:spacing w:line="148" w:lineRule="exact"/>
              <w:ind w:left="226"/>
              <w:rPr>
                <w:sz w:val="14"/>
              </w:rPr>
            </w:pPr>
            <w:r>
              <w:rPr>
                <w:noProof/>
                <w:position w:val="-2"/>
                <w:sz w:val="14"/>
              </w:rPr>
              <w:drawing>
                <wp:inline distT="0" distB="0" distL="0" distR="0" wp14:anchorId="62E9B465" wp14:editId="3ABA68FF">
                  <wp:extent cx="85725" cy="95250"/>
                  <wp:effectExtent l="0" t="0" r="952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95250"/>
                          </a:xfrm>
                          <a:prstGeom prst="rect">
                            <a:avLst/>
                          </a:prstGeom>
                          <a:noFill/>
                          <a:ln>
                            <a:noFill/>
                          </a:ln>
                        </pic:spPr>
                      </pic:pic>
                    </a:graphicData>
                  </a:graphic>
                </wp:inline>
              </w:drawing>
            </w:r>
          </w:p>
        </w:tc>
        <w:tc>
          <w:tcPr>
            <w:tcW w:w="957" w:type="dxa"/>
            <w:tcBorders>
              <w:top w:val="single" w:sz="12" w:space="0" w:color="E3E7EC"/>
              <w:left w:val="single" w:sz="18" w:space="0" w:color="E3E7EC"/>
              <w:bottom w:val="single" w:sz="12" w:space="0" w:color="E3E7EC"/>
              <w:right w:val="single" w:sz="18" w:space="0" w:color="E3E7EC"/>
            </w:tcBorders>
            <w:hideMark/>
          </w:tcPr>
          <w:p w14:paraId="033EC253" w14:textId="77777777" w:rsidR="00E2723D" w:rsidRDefault="00E2723D" w:rsidP="00FE0037">
            <w:pPr>
              <w:pStyle w:val="TableParagraph"/>
              <w:spacing w:before="8" w:line="156" w:lineRule="exact"/>
              <w:ind w:left="0" w:right="54"/>
              <w:rPr>
                <w:b/>
                <w:sz w:val="15"/>
              </w:rPr>
            </w:pPr>
            <w:r>
              <w:rPr>
                <w:b/>
                <w:color w:val="4A6685"/>
                <w:w w:val="105"/>
                <w:sz w:val="15"/>
              </w:rPr>
              <w:t>BACKLOG</w:t>
            </w:r>
          </w:p>
        </w:tc>
        <w:tc>
          <w:tcPr>
            <w:tcW w:w="1514" w:type="dxa"/>
            <w:tcBorders>
              <w:top w:val="nil"/>
              <w:left w:val="single" w:sz="18" w:space="0" w:color="E3E7EC"/>
              <w:bottom w:val="nil"/>
              <w:right w:val="nil"/>
            </w:tcBorders>
            <w:hideMark/>
          </w:tcPr>
          <w:p w14:paraId="19B18B46" w14:textId="77777777" w:rsidR="00E2723D" w:rsidRDefault="00E2723D" w:rsidP="00FE0037">
            <w:pPr>
              <w:pStyle w:val="TableParagraph"/>
              <w:spacing w:line="183" w:lineRule="exact"/>
              <w:ind w:right="159"/>
              <w:jc w:val="right"/>
              <w:rPr>
                <w:i/>
                <w:sz w:val="21"/>
              </w:rPr>
            </w:pPr>
            <w:r>
              <w:rPr>
                <w:i/>
                <w:color w:val="333333"/>
                <w:sz w:val="21"/>
              </w:rPr>
              <w:t>Unresolved</w:t>
            </w:r>
          </w:p>
        </w:tc>
        <w:tc>
          <w:tcPr>
            <w:tcW w:w="1235" w:type="dxa"/>
            <w:hideMark/>
          </w:tcPr>
          <w:p w14:paraId="4B38BAD9" w14:textId="77777777" w:rsidR="00E2723D" w:rsidRDefault="00E2723D" w:rsidP="00FE0037">
            <w:pPr>
              <w:pStyle w:val="TableParagraph"/>
              <w:spacing w:line="183" w:lineRule="exact"/>
              <w:ind w:left="149"/>
              <w:rPr>
                <w:sz w:val="21"/>
              </w:rPr>
            </w:pPr>
            <w:r>
              <w:rPr>
                <w:color w:val="333333"/>
                <w:sz w:val="21"/>
              </w:rPr>
              <w:t>30/Jun/20</w:t>
            </w:r>
          </w:p>
        </w:tc>
        <w:tc>
          <w:tcPr>
            <w:tcW w:w="1982" w:type="dxa"/>
            <w:gridSpan w:val="2"/>
            <w:hideMark/>
          </w:tcPr>
          <w:p w14:paraId="5A64ED13" w14:textId="77777777" w:rsidR="00E2723D" w:rsidRDefault="00E2723D" w:rsidP="00FE0037">
            <w:pPr>
              <w:pStyle w:val="TableParagraph"/>
              <w:spacing w:line="183" w:lineRule="exact"/>
              <w:ind w:left="180"/>
              <w:rPr>
                <w:sz w:val="21"/>
              </w:rPr>
            </w:pPr>
            <w:r>
              <w:rPr>
                <w:color w:val="333333"/>
                <w:sz w:val="21"/>
              </w:rPr>
              <w:t>30/Apr/21</w:t>
            </w:r>
          </w:p>
        </w:tc>
      </w:tr>
      <w:tr w:rsidR="00E2723D" w14:paraId="28A12A65" w14:textId="77777777" w:rsidTr="00042692">
        <w:trPr>
          <w:gridAfter w:val="1"/>
          <w:wAfter w:w="7" w:type="dxa"/>
          <w:trHeight w:val="554"/>
        </w:trPr>
        <w:tc>
          <w:tcPr>
            <w:tcW w:w="1597" w:type="dxa"/>
          </w:tcPr>
          <w:p w14:paraId="13E4A52C" w14:textId="77777777" w:rsidR="00E2723D" w:rsidRDefault="00E2723D" w:rsidP="00FE0037">
            <w:pPr>
              <w:pStyle w:val="TableParagraph"/>
              <w:rPr>
                <w:rFonts w:ascii="Times New Roman"/>
                <w:sz w:val="20"/>
              </w:rPr>
            </w:pPr>
          </w:p>
        </w:tc>
        <w:tc>
          <w:tcPr>
            <w:tcW w:w="4109" w:type="dxa"/>
            <w:gridSpan w:val="3"/>
            <w:hideMark/>
          </w:tcPr>
          <w:p w14:paraId="45A1454D" w14:textId="77777777" w:rsidR="00E2723D" w:rsidRDefault="00974803" w:rsidP="00FE0037">
            <w:pPr>
              <w:pStyle w:val="TableParagraph"/>
              <w:spacing w:before="28"/>
              <w:ind w:left="224"/>
              <w:rPr>
                <w:rFonts w:ascii="Arial"/>
                <w:sz w:val="21"/>
              </w:rPr>
            </w:pPr>
            <w:hyperlink r:id="rId331" w:history="1">
              <w:r w:rsidR="00E2723D">
                <w:rPr>
                  <w:rStyle w:val="Hyperlink"/>
                  <w:color w:val="0052CC"/>
                  <w:sz w:val="21"/>
                </w:rPr>
                <w:t>Buttons</w:t>
              </w:r>
            </w:hyperlink>
          </w:p>
        </w:tc>
        <w:tc>
          <w:tcPr>
            <w:tcW w:w="1406" w:type="dxa"/>
          </w:tcPr>
          <w:p w14:paraId="56EC7D47" w14:textId="77777777" w:rsidR="00E2723D" w:rsidRDefault="00E2723D" w:rsidP="00FE0037">
            <w:pPr>
              <w:pStyle w:val="TableParagraph"/>
              <w:rPr>
                <w:rFonts w:ascii="Times New Roman"/>
                <w:sz w:val="20"/>
              </w:rPr>
            </w:pPr>
          </w:p>
        </w:tc>
        <w:tc>
          <w:tcPr>
            <w:tcW w:w="1206" w:type="dxa"/>
            <w:hideMark/>
          </w:tcPr>
          <w:p w14:paraId="498EF29F" w14:textId="37CAC5EA" w:rsidR="00E2723D" w:rsidRDefault="00E2723D" w:rsidP="00FE0037">
            <w:pPr>
              <w:pStyle w:val="TableParagraph"/>
              <w:spacing w:before="28"/>
              <w:ind w:left="148"/>
              <w:rPr>
                <w:rFonts w:ascii="Arial"/>
                <w:sz w:val="21"/>
              </w:rPr>
            </w:pPr>
            <w:proofErr w:type="spellStart"/>
            <w:r w:rsidRPr="004B4C72">
              <w:rPr>
                <w:sz w:val="21"/>
              </w:rPr>
              <w:t>Badamas</w:t>
            </w:r>
            <w:proofErr w:type="spellEnd"/>
          </w:p>
          <w:p w14:paraId="0BFE91D6" w14:textId="3B54F392" w:rsidR="00E2723D" w:rsidRDefault="00974803" w:rsidP="00FE0037">
            <w:pPr>
              <w:pStyle w:val="TableParagraph"/>
              <w:spacing w:before="43" w:line="221" w:lineRule="exact"/>
              <w:ind w:left="148"/>
              <w:rPr>
                <w:sz w:val="21"/>
              </w:rPr>
            </w:pPr>
            <w:hyperlink r:id="rId332" w:history="1"/>
          </w:p>
        </w:tc>
        <w:tc>
          <w:tcPr>
            <w:tcW w:w="697" w:type="dxa"/>
          </w:tcPr>
          <w:p w14:paraId="402D6A93" w14:textId="77777777" w:rsidR="00E2723D" w:rsidRDefault="00E2723D" w:rsidP="00FE0037">
            <w:pPr>
              <w:pStyle w:val="TableParagraph"/>
              <w:rPr>
                <w:rFonts w:ascii="Times New Roman"/>
                <w:sz w:val="20"/>
              </w:rPr>
            </w:pPr>
          </w:p>
        </w:tc>
        <w:tc>
          <w:tcPr>
            <w:tcW w:w="957" w:type="dxa"/>
            <w:tcBorders>
              <w:top w:val="single" w:sz="12" w:space="0" w:color="E3E7EC"/>
              <w:left w:val="nil"/>
              <w:bottom w:val="nil"/>
              <w:right w:val="nil"/>
            </w:tcBorders>
          </w:tcPr>
          <w:p w14:paraId="295E6D35" w14:textId="77777777" w:rsidR="00E2723D" w:rsidRDefault="00E2723D" w:rsidP="00FE0037">
            <w:pPr>
              <w:pStyle w:val="TableParagraph"/>
              <w:rPr>
                <w:rFonts w:ascii="Times New Roman"/>
                <w:sz w:val="20"/>
              </w:rPr>
            </w:pPr>
          </w:p>
        </w:tc>
        <w:tc>
          <w:tcPr>
            <w:tcW w:w="1514" w:type="dxa"/>
          </w:tcPr>
          <w:p w14:paraId="269061FF" w14:textId="77777777" w:rsidR="00E2723D" w:rsidRDefault="00E2723D" w:rsidP="00FE0037">
            <w:pPr>
              <w:pStyle w:val="TableParagraph"/>
              <w:rPr>
                <w:rFonts w:ascii="Times New Roman"/>
                <w:sz w:val="20"/>
              </w:rPr>
            </w:pPr>
          </w:p>
        </w:tc>
        <w:tc>
          <w:tcPr>
            <w:tcW w:w="1235" w:type="dxa"/>
          </w:tcPr>
          <w:p w14:paraId="0C0C4204" w14:textId="77777777" w:rsidR="00E2723D" w:rsidRDefault="00E2723D" w:rsidP="00FE0037">
            <w:pPr>
              <w:pStyle w:val="TableParagraph"/>
              <w:rPr>
                <w:rFonts w:ascii="Times New Roman"/>
                <w:sz w:val="20"/>
              </w:rPr>
            </w:pPr>
          </w:p>
        </w:tc>
        <w:tc>
          <w:tcPr>
            <w:tcW w:w="1982" w:type="dxa"/>
            <w:gridSpan w:val="2"/>
          </w:tcPr>
          <w:p w14:paraId="4D4D46C7" w14:textId="77777777" w:rsidR="00E2723D" w:rsidRDefault="00E2723D" w:rsidP="00FE0037">
            <w:pPr>
              <w:pStyle w:val="TableParagraph"/>
              <w:rPr>
                <w:rFonts w:ascii="Times New Roman"/>
                <w:sz w:val="20"/>
              </w:rPr>
            </w:pPr>
          </w:p>
        </w:tc>
      </w:tr>
      <w:tr w:rsidR="00E2723D" w14:paraId="7F3BBB1C" w14:textId="77777777" w:rsidTr="00042692">
        <w:trPr>
          <w:trHeight w:val="108"/>
        </w:trPr>
        <w:tc>
          <w:tcPr>
            <w:tcW w:w="1673" w:type="dxa"/>
            <w:gridSpan w:val="2"/>
            <w:tcBorders>
              <w:top w:val="single" w:sz="6" w:space="0" w:color="CCCCCC"/>
              <w:left w:val="nil"/>
              <w:bottom w:val="nil"/>
              <w:right w:val="nil"/>
            </w:tcBorders>
          </w:tcPr>
          <w:p w14:paraId="49E41FF6" w14:textId="77777777" w:rsidR="00E2723D" w:rsidRDefault="00E2723D" w:rsidP="00FE0037">
            <w:pPr>
              <w:pStyle w:val="TableParagraph"/>
              <w:rPr>
                <w:rFonts w:ascii="Times New Roman"/>
                <w:sz w:val="4"/>
              </w:rPr>
            </w:pPr>
          </w:p>
        </w:tc>
        <w:tc>
          <w:tcPr>
            <w:tcW w:w="4027" w:type="dxa"/>
            <w:tcBorders>
              <w:top w:val="single" w:sz="6" w:space="0" w:color="CCCCCC"/>
              <w:left w:val="nil"/>
              <w:bottom w:val="nil"/>
              <w:right w:val="nil"/>
            </w:tcBorders>
          </w:tcPr>
          <w:p w14:paraId="4FAAEDD8" w14:textId="77777777" w:rsidR="00E2723D" w:rsidRDefault="00E2723D" w:rsidP="00FE0037">
            <w:pPr>
              <w:pStyle w:val="TableParagraph"/>
              <w:rPr>
                <w:rFonts w:ascii="Times New Roman"/>
                <w:sz w:val="4"/>
              </w:rPr>
            </w:pPr>
          </w:p>
        </w:tc>
        <w:tc>
          <w:tcPr>
            <w:tcW w:w="1412" w:type="dxa"/>
            <w:gridSpan w:val="2"/>
            <w:tcBorders>
              <w:top w:val="single" w:sz="6" w:space="0" w:color="CCCCCC"/>
              <w:left w:val="nil"/>
              <w:bottom w:val="nil"/>
              <w:right w:val="nil"/>
            </w:tcBorders>
          </w:tcPr>
          <w:p w14:paraId="6B734A43" w14:textId="77777777" w:rsidR="00E2723D" w:rsidRDefault="00E2723D" w:rsidP="00FE0037">
            <w:pPr>
              <w:pStyle w:val="TableParagraph"/>
              <w:rPr>
                <w:rFonts w:ascii="Times New Roman"/>
                <w:sz w:val="4"/>
              </w:rPr>
            </w:pPr>
          </w:p>
        </w:tc>
        <w:tc>
          <w:tcPr>
            <w:tcW w:w="1206" w:type="dxa"/>
            <w:tcBorders>
              <w:top w:val="single" w:sz="6" w:space="0" w:color="CCCCCC"/>
              <w:left w:val="nil"/>
              <w:bottom w:val="nil"/>
              <w:right w:val="nil"/>
            </w:tcBorders>
          </w:tcPr>
          <w:p w14:paraId="40F4E187" w14:textId="77777777" w:rsidR="00E2723D" w:rsidRDefault="00E2723D" w:rsidP="00FE0037">
            <w:pPr>
              <w:pStyle w:val="TableParagraph"/>
              <w:rPr>
                <w:rFonts w:ascii="Times New Roman"/>
                <w:sz w:val="4"/>
              </w:rPr>
            </w:pPr>
          </w:p>
        </w:tc>
        <w:tc>
          <w:tcPr>
            <w:tcW w:w="697" w:type="dxa"/>
            <w:tcBorders>
              <w:top w:val="single" w:sz="6" w:space="0" w:color="CCCCCC"/>
              <w:left w:val="nil"/>
              <w:bottom w:val="nil"/>
              <w:right w:val="nil"/>
            </w:tcBorders>
          </w:tcPr>
          <w:p w14:paraId="0D7CD52F" w14:textId="77777777" w:rsidR="00E2723D" w:rsidRDefault="00E2723D" w:rsidP="00FE0037">
            <w:pPr>
              <w:pStyle w:val="TableParagraph"/>
              <w:rPr>
                <w:rFonts w:ascii="Times New Roman"/>
                <w:sz w:val="4"/>
              </w:rPr>
            </w:pPr>
          </w:p>
        </w:tc>
        <w:tc>
          <w:tcPr>
            <w:tcW w:w="957" w:type="dxa"/>
            <w:tcBorders>
              <w:top w:val="single" w:sz="6" w:space="0" w:color="CCCCCC"/>
              <w:left w:val="nil"/>
              <w:bottom w:val="single" w:sz="12" w:space="0" w:color="E3E7EC"/>
              <w:right w:val="nil"/>
            </w:tcBorders>
          </w:tcPr>
          <w:p w14:paraId="090B1716" w14:textId="77777777" w:rsidR="00E2723D" w:rsidRDefault="00E2723D" w:rsidP="00FE0037">
            <w:pPr>
              <w:pStyle w:val="TableParagraph"/>
              <w:rPr>
                <w:rFonts w:ascii="Times New Roman"/>
                <w:sz w:val="6"/>
              </w:rPr>
            </w:pPr>
          </w:p>
        </w:tc>
        <w:tc>
          <w:tcPr>
            <w:tcW w:w="1514" w:type="dxa"/>
            <w:tcBorders>
              <w:top w:val="single" w:sz="6" w:space="0" w:color="CCCCCC"/>
              <w:left w:val="nil"/>
              <w:bottom w:val="nil"/>
              <w:right w:val="nil"/>
            </w:tcBorders>
          </w:tcPr>
          <w:p w14:paraId="09816483" w14:textId="77777777" w:rsidR="00E2723D" w:rsidRDefault="00E2723D" w:rsidP="00FE0037">
            <w:pPr>
              <w:pStyle w:val="TableParagraph"/>
              <w:rPr>
                <w:rFonts w:ascii="Times New Roman"/>
                <w:sz w:val="4"/>
              </w:rPr>
            </w:pPr>
          </w:p>
        </w:tc>
        <w:tc>
          <w:tcPr>
            <w:tcW w:w="1247" w:type="dxa"/>
            <w:gridSpan w:val="2"/>
            <w:tcBorders>
              <w:top w:val="single" w:sz="6" w:space="0" w:color="CCCCCC"/>
              <w:left w:val="nil"/>
              <w:bottom w:val="nil"/>
              <w:right w:val="nil"/>
            </w:tcBorders>
          </w:tcPr>
          <w:p w14:paraId="43F9ADF0" w14:textId="77777777" w:rsidR="00E2723D" w:rsidRDefault="00E2723D" w:rsidP="00FE0037">
            <w:pPr>
              <w:pStyle w:val="TableParagraph"/>
              <w:rPr>
                <w:rFonts w:ascii="Times New Roman"/>
                <w:sz w:val="4"/>
              </w:rPr>
            </w:pPr>
          </w:p>
        </w:tc>
        <w:tc>
          <w:tcPr>
            <w:tcW w:w="1977" w:type="dxa"/>
            <w:gridSpan w:val="2"/>
            <w:tcBorders>
              <w:top w:val="single" w:sz="6" w:space="0" w:color="CCCCCC"/>
              <w:left w:val="nil"/>
              <w:bottom w:val="nil"/>
              <w:right w:val="nil"/>
            </w:tcBorders>
          </w:tcPr>
          <w:p w14:paraId="5C929A71" w14:textId="77777777" w:rsidR="00E2723D" w:rsidRDefault="00E2723D" w:rsidP="00FE0037">
            <w:pPr>
              <w:pStyle w:val="TableParagraph"/>
              <w:rPr>
                <w:rFonts w:ascii="Times New Roman"/>
                <w:sz w:val="4"/>
              </w:rPr>
            </w:pPr>
          </w:p>
        </w:tc>
      </w:tr>
      <w:tr w:rsidR="00E2723D" w14:paraId="3FE04F2B" w14:textId="77777777" w:rsidTr="00042692">
        <w:trPr>
          <w:trHeight w:val="243"/>
        </w:trPr>
        <w:tc>
          <w:tcPr>
            <w:tcW w:w="1673" w:type="dxa"/>
            <w:gridSpan w:val="2"/>
            <w:hideMark/>
          </w:tcPr>
          <w:p w14:paraId="31862E1D" w14:textId="77777777" w:rsidR="00E2723D" w:rsidRDefault="00974803" w:rsidP="00FE0037">
            <w:pPr>
              <w:pStyle w:val="TableParagraph"/>
              <w:spacing w:line="218" w:lineRule="exact"/>
              <w:ind w:right="297"/>
              <w:jc w:val="right"/>
              <w:rPr>
                <w:rFonts w:ascii="Arial"/>
                <w:sz w:val="21"/>
              </w:rPr>
            </w:pPr>
            <w:hyperlink r:id="rId333" w:history="1">
              <w:r w:rsidR="00E2723D">
                <w:rPr>
                  <w:rStyle w:val="Hyperlink"/>
                  <w:color w:val="0052CC"/>
                  <w:sz w:val="21"/>
                </w:rPr>
                <w:t>REF-81</w:t>
              </w:r>
            </w:hyperlink>
          </w:p>
        </w:tc>
        <w:tc>
          <w:tcPr>
            <w:tcW w:w="4027" w:type="dxa"/>
            <w:hideMark/>
          </w:tcPr>
          <w:p w14:paraId="03A3DBA4" w14:textId="77777777" w:rsidR="00E2723D" w:rsidRDefault="00974803" w:rsidP="00FE0037">
            <w:pPr>
              <w:pStyle w:val="TableParagraph"/>
              <w:spacing w:line="218" w:lineRule="exact"/>
              <w:ind w:left="148"/>
              <w:rPr>
                <w:sz w:val="21"/>
              </w:rPr>
            </w:pPr>
            <w:hyperlink r:id="rId33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3"/>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3"/>
                  <w:sz w:val="21"/>
                </w:rPr>
                <w:t xml:space="preserve"> </w:t>
              </w:r>
              <w:r w:rsidR="00E2723D">
                <w:rPr>
                  <w:rStyle w:val="Hyperlink"/>
                  <w:color w:val="0052CC"/>
                  <w:sz w:val="21"/>
                </w:rPr>
                <w:t>Waiver</w:t>
              </w:r>
              <w:r w:rsidR="00E2723D">
                <w:rPr>
                  <w:rStyle w:val="Hyperlink"/>
                  <w:color w:val="0052CC"/>
                  <w:spacing w:val="-3"/>
                  <w:sz w:val="21"/>
                </w:rPr>
                <w:t xml:space="preserve"> </w:t>
              </w:r>
              <w:r w:rsidR="00E2723D">
                <w:rPr>
                  <w:rStyle w:val="Hyperlink"/>
                  <w:color w:val="0052CC"/>
                  <w:sz w:val="21"/>
                </w:rPr>
                <w:t>of</w:t>
              </w:r>
            </w:hyperlink>
          </w:p>
        </w:tc>
        <w:tc>
          <w:tcPr>
            <w:tcW w:w="1412" w:type="dxa"/>
            <w:gridSpan w:val="2"/>
            <w:hideMark/>
          </w:tcPr>
          <w:p w14:paraId="402DD288" w14:textId="77777777" w:rsidR="00E2723D" w:rsidRDefault="00E2723D" w:rsidP="00FE0037">
            <w:pPr>
              <w:pStyle w:val="TableParagraph"/>
              <w:spacing w:line="218" w:lineRule="exact"/>
              <w:ind w:left="162"/>
              <w:rPr>
                <w:i/>
                <w:sz w:val="21"/>
              </w:rPr>
            </w:pPr>
            <w:r>
              <w:rPr>
                <w:i/>
                <w:color w:val="333333"/>
                <w:sz w:val="21"/>
              </w:rPr>
              <w:t>Unassigned</w:t>
            </w:r>
          </w:p>
        </w:tc>
        <w:tc>
          <w:tcPr>
            <w:tcW w:w="1206" w:type="dxa"/>
            <w:hideMark/>
          </w:tcPr>
          <w:p w14:paraId="38F28ED6" w14:textId="1621F80F" w:rsidR="00E2723D" w:rsidRDefault="00E2723D" w:rsidP="00FE0037">
            <w:pPr>
              <w:pStyle w:val="TableParagraph"/>
              <w:spacing w:line="218" w:lineRule="exact"/>
              <w:ind w:left="145"/>
              <w:rPr>
                <w:sz w:val="21"/>
              </w:rPr>
            </w:pPr>
            <w:proofErr w:type="spellStart"/>
            <w:r w:rsidRPr="004B4C72">
              <w:rPr>
                <w:sz w:val="21"/>
              </w:rPr>
              <w:t>Nura</w:t>
            </w:r>
            <w:proofErr w:type="spellEnd"/>
          </w:p>
        </w:tc>
        <w:tc>
          <w:tcPr>
            <w:tcW w:w="697" w:type="dxa"/>
            <w:tcBorders>
              <w:top w:val="nil"/>
              <w:left w:val="nil"/>
              <w:bottom w:val="nil"/>
              <w:right w:val="single" w:sz="18" w:space="0" w:color="E3E7EC"/>
            </w:tcBorders>
            <w:hideMark/>
          </w:tcPr>
          <w:p w14:paraId="4C5E8301" w14:textId="77777777" w:rsidR="00E2723D" w:rsidRDefault="00E2723D" w:rsidP="00FE0037">
            <w:pPr>
              <w:pStyle w:val="TableParagraph"/>
              <w:spacing w:line="158" w:lineRule="exact"/>
              <w:ind w:left="222"/>
              <w:rPr>
                <w:sz w:val="15"/>
              </w:rPr>
            </w:pPr>
            <w:r>
              <w:rPr>
                <w:noProof/>
                <w:position w:val="-2"/>
                <w:sz w:val="15"/>
              </w:rPr>
              <w:drawing>
                <wp:inline distT="0" distB="0" distL="0" distR="0" wp14:anchorId="1C5AE477" wp14:editId="65FB7D4C">
                  <wp:extent cx="85725" cy="104775"/>
                  <wp:effectExtent l="0" t="0" r="9525"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12" w:space="0" w:color="E3E7EC"/>
              <w:left w:val="single" w:sz="18" w:space="0" w:color="E3E7EC"/>
              <w:bottom w:val="nil"/>
              <w:right w:val="single" w:sz="18" w:space="0" w:color="E3E7EC"/>
            </w:tcBorders>
            <w:hideMark/>
          </w:tcPr>
          <w:p w14:paraId="60D4A058" w14:textId="77777777" w:rsidR="00E2723D" w:rsidRDefault="00E2723D" w:rsidP="00FE0037">
            <w:pPr>
              <w:pStyle w:val="TableParagraph"/>
              <w:spacing w:before="8"/>
              <w:ind w:left="16"/>
              <w:rPr>
                <w:b/>
                <w:sz w:val="15"/>
              </w:rPr>
            </w:pPr>
            <w:r>
              <w:rPr>
                <w:rFonts w:ascii="Times New Roman"/>
                <w:color w:val="4A6685"/>
                <w:spacing w:val="3"/>
                <w:w w:val="104"/>
                <w:sz w:val="15"/>
                <w:u w:val="single" w:color="E3E7EC"/>
              </w:rPr>
              <w:t xml:space="preserve"> </w:t>
            </w:r>
            <w:r>
              <w:rPr>
                <w:b/>
                <w:color w:val="4A6685"/>
                <w:w w:val="105"/>
                <w:sz w:val="15"/>
                <w:u w:val="single" w:color="E3E7EC"/>
              </w:rPr>
              <w:t>BACKLOG</w:t>
            </w:r>
            <w:r>
              <w:rPr>
                <w:b/>
                <w:color w:val="4A6685"/>
                <w:spacing w:val="6"/>
                <w:sz w:val="15"/>
                <w:u w:val="single" w:color="E3E7EC"/>
              </w:rPr>
              <w:t xml:space="preserve"> </w:t>
            </w:r>
          </w:p>
        </w:tc>
        <w:tc>
          <w:tcPr>
            <w:tcW w:w="1514" w:type="dxa"/>
            <w:tcBorders>
              <w:top w:val="nil"/>
              <w:left w:val="single" w:sz="18" w:space="0" w:color="E3E7EC"/>
              <w:bottom w:val="nil"/>
              <w:right w:val="nil"/>
            </w:tcBorders>
            <w:hideMark/>
          </w:tcPr>
          <w:p w14:paraId="581827C9" w14:textId="77777777" w:rsidR="00E2723D" w:rsidRDefault="00E2723D" w:rsidP="00FE0037">
            <w:pPr>
              <w:pStyle w:val="TableParagraph"/>
              <w:spacing w:line="218" w:lineRule="exact"/>
              <w:ind w:right="165"/>
              <w:jc w:val="right"/>
              <w:rPr>
                <w:i/>
                <w:sz w:val="21"/>
              </w:rPr>
            </w:pPr>
            <w:r>
              <w:rPr>
                <w:i/>
                <w:color w:val="333333"/>
                <w:sz w:val="21"/>
              </w:rPr>
              <w:t>Unresolved</w:t>
            </w:r>
          </w:p>
        </w:tc>
        <w:tc>
          <w:tcPr>
            <w:tcW w:w="1247" w:type="dxa"/>
            <w:gridSpan w:val="2"/>
            <w:hideMark/>
          </w:tcPr>
          <w:p w14:paraId="31BB1F5D" w14:textId="77777777" w:rsidR="00E2723D" w:rsidRDefault="00E2723D" w:rsidP="00FE0037">
            <w:pPr>
              <w:pStyle w:val="TableParagraph"/>
              <w:spacing w:line="218" w:lineRule="exact"/>
              <w:ind w:left="143"/>
              <w:rPr>
                <w:sz w:val="21"/>
              </w:rPr>
            </w:pPr>
            <w:r>
              <w:rPr>
                <w:color w:val="333333"/>
                <w:sz w:val="21"/>
              </w:rPr>
              <w:t>30/Jun/20</w:t>
            </w:r>
          </w:p>
        </w:tc>
        <w:tc>
          <w:tcPr>
            <w:tcW w:w="1977" w:type="dxa"/>
            <w:gridSpan w:val="2"/>
            <w:hideMark/>
          </w:tcPr>
          <w:p w14:paraId="72AF085A" w14:textId="77777777" w:rsidR="00E2723D" w:rsidRDefault="00E2723D" w:rsidP="00FE0037">
            <w:pPr>
              <w:pStyle w:val="TableParagraph"/>
              <w:spacing w:line="218" w:lineRule="exact"/>
              <w:ind w:left="162"/>
              <w:rPr>
                <w:sz w:val="21"/>
              </w:rPr>
            </w:pPr>
            <w:r>
              <w:rPr>
                <w:color w:val="333333"/>
                <w:sz w:val="21"/>
              </w:rPr>
              <w:t>22/Apr/21</w:t>
            </w:r>
          </w:p>
        </w:tc>
      </w:tr>
      <w:tr w:rsidR="00E2723D" w14:paraId="455EEDE7" w14:textId="77777777" w:rsidTr="00042692">
        <w:trPr>
          <w:trHeight w:val="669"/>
        </w:trPr>
        <w:tc>
          <w:tcPr>
            <w:tcW w:w="1673" w:type="dxa"/>
            <w:gridSpan w:val="2"/>
            <w:tcBorders>
              <w:top w:val="nil"/>
              <w:left w:val="nil"/>
              <w:bottom w:val="single" w:sz="6" w:space="0" w:color="CCCCCC"/>
              <w:right w:val="nil"/>
            </w:tcBorders>
          </w:tcPr>
          <w:p w14:paraId="1B4A02CF" w14:textId="77777777" w:rsidR="00E2723D" w:rsidRDefault="00E2723D" w:rsidP="00FE0037">
            <w:pPr>
              <w:pStyle w:val="TableParagraph"/>
              <w:rPr>
                <w:rFonts w:ascii="Times New Roman"/>
                <w:sz w:val="20"/>
              </w:rPr>
            </w:pPr>
          </w:p>
        </w:tc>
        <w:tc>
          <w:tcPr>
            <w:tcW w:w="4027" w:type="dxa"/>
            <w:tcBorders>
              <w:top w:val="nil"/>
              <w:left w:val="nil"/>
              <w:bottom w:val="single" w:sz="6" w:space="0" w:color="CCCCCC"/>
              <w:right w:val="nil"/>
            </w:tcBorders>
            <w:hideMark/>
          </w:tcPr>
          <w:p w14:paraId="015A7F0B" w14:textId="77777777" w:rsidR="00E2723D" w:rsidRDefault="00974803" w:rsidP="00FE0037">
            <w:pPr>
              <w:pStyle w:val="TableParagraph"/>
              <w:spacing w:before="17"/>
              <w:ind w:left="148"/>
              <w:rPr>
                <w:rFonts w:ascii="Arial"/>
                <w:sz w:val="21"/>
              </w:rPr>
            </w:pPr>
            <w:hyperlink r:id="rId335" w:history="1">
              <w:r w:rsidR="00E2723D">
                <w:rPr>
                  <w:rStyle w:val="Hyperlink"/>
                  <w:color w:val="0052CC"/>
                  <w:sz w:val="21"/>
                </w:rPr>
                <w:t>Rights</w:t>
              </w:r>
              <w:r w:rsidR="00E2723D">
                <w:rPr>
                  <w:rStyle w:val="Hyperlink"/>
                  <w:color w:val="0052CC"/>
                  <w:spacing w:val="-3"/>
                  <w:sz w:val="21"/>
                </w:rPr>
                <w:t xml:space="preserve"> </w:t>
              </w:r>
              <w:r w:rsidR="00E2723D">
                <w:rPr>
                  <w:rStyle w:val="Hyperlink"/>
                  <w:color w:val="0052CC"/>
                  <w:sz w:val="21"/>
                </w:rPr>
                <w:t>report</w:t>
              </w:r>
            </w:hyperlink>
          </w:p>
        </w:tc>
        <w:tc>
          <w:tcPr>
            <w:tcW w:w="1412" w:type="dxa"/>
            <w:gridSpan w:val="2"/>
            <w:tcBorders>
              <w:top w:val="nil"/>
              <w:left w:val="nil"/>
              <w:bottom w:val="single" w:sz="6" w:space="0" w:color="CCCCCC"/>
              <w:right w:val="nil"/>
            </w:tcBorders>
          </w:tcPr>
          <w:p w14:paraId="07C8732F" w14:textId="77777777" w:rsidR="00E2723D" w:rsidRDefault="00E2723D" w:rsidP="00FE0037">
            <w:pPr>
              <w:pStyle w:val="TableParagraph"/>
              <w:rPr>
                <w:rFonts w:ascii="Times New Roman"/>
                <w:sz w:val="20"/>
              </w:rPr>
            </w:pPr>
          </w:p>
        </w:tc>
        <w:tc>
          <w:tcPr>
            <w:tcW w:w="1206" w:type="dxa"/>
            <w:tcBorders>
              <w:top w:val="nil"/>
              <w:left w:val="nil"/>
              <w:bottom w:val="single" w:sz="6" w:space="0" w:color="CCCCCC"/>
              <w:right w:val="nil"/>
            </w:tcBorders>
            <w:hideMark/>
          </w:tcPr>
          <w:p w14:paraId="2FF78FAB" w14:textId="234583AB" w:rsidR="00E2723D" w:rsidRDefault="00E2723D" w:rsidP="00FE0037">
            <w:pPr>
              <w:pStyle w:val="TableParagraph"/>
              <w:spacing w:before="17" w:line="280" w:lineRule="auto"/>
              <w:ind w:left="145"/>
              <w:rPr>
                <w:rFonts w:ascii="Arial"/>
                <w:sz w:val="21"/>
              </w:rPr>
            </w:pPr>
            <w:proofErr w:type="spellStart"/>
            <w:r w:rsidRPr="004B4C72">
              <w:rPr>
                <w:w w:val="95"/>
                <w:sz w:val="21"/>
              </w:rPr>
              <w:t>Badamas</w:t>
            </w:r>
            <w:proofErr w:type="spellEnd"/>
            <w:r w:rsidRPr="004B4C72">
              <w:rPr>
                <w:spacing w:val="-53"/>
                <w:w w:val="95"/>
                <w:sz w:val="21"/>
              </w:rPr>
              <w:t xml:space="preserve"> </w:t>
            </w:r>
          </w:p>
        </w:tc>
        <w:tc>
          <w:tcPr>
            <w:tcW w:w="697" w:type="dxa"/>
            <w:tcBorders>
              <w:top w:val="nil"/>
              <w:left w:val="nil"/>
              <w:bottom w:val="single" w:sz="6" w:space="0" w:color="CCCCCC"/>
              <w:right w:val="nil"/>
            </w:tcBorders>
          </w:tcPr>
          <w:p w14:paraId="474F5DF0" w14:textId="77777777" w:rsidR="00E2723D" w:rsidRDefault="00E2723D" w:rsidP="00FE0037">
            <w:pPr>
              <w:pStyle w:val="TableParagraph"/>
              <w:rPr>
                <w:rFonts w:ascii="Times New Roman"/>
                <w:sz w:val="20"/>
              </w:rPr>
            </w:pPr>
          </w:p>
        </w:tc>
        <w:tc>
          <w:tcPr>
            <w:tcW w:w="957" w:type="dxa"/>
            <w:tcBorders>
              <w:top w:val="nil"/>
              <w:left w:val="nil"/>
              <w:bottom w:val="single" w:sz="6" w:space="0" w:color="CCCCCC"/>
              <w:right w:val="nil"/>
            </w:tcBorders>
          </w:tcPr>
          <w:p w14:paraId="4AD394F8" w14:textId="77777777" w:rsidR="00E2723D" w:rsidRDefault="00E2723D" w:rsidP="00FE0037">
            <w:pPr>
              <w:pStyle w:val="TableParagraph"/>
              <w:rPr>
                <w:rFonts w:ascii="Times New Roman"/>
                <w:sz w:val="20"/>
              </w:rPr>
            </w:pPr>
          </w:p>
        </w:tc>
        <w:tc>
          <w:tcPr>
            <w:tcW w:w="1514" w:type="dxa"/>
            <w:tcBorders>
              <w:top w:val="nil"/>
              <w:left w:val="nil"/>
              <w:bottom w:val="single" w:sz="6" w:space="0" w:color="CCCCCC"/>
              <w:right w:val="nil"/>
            </w:tcBorders>
          </w:tcPr>
          <w:p w14:paraId="3206C8E8" w14:textId="77777777" w:rsidR="00E2723D" w:rsidRDefault="00E2723D" w:rsidP="00FE0037">
            <w:pPr>
              <w:pStyle w:val="TableParagraph"/>
              <w:rPr>
                <w:rFonts w:ascii="Times New Roman"/>
                <w:sz w:val="20"/>
              </w:rPr>
            </w:pPr>
          </w:p>
        </w:tc>
        <w:tc>
          <w:tcPr>
            <w:tcW w:w="1247" w:type="dxa"/>
            <w:gridSpan w:val="2"/>
            <w:tcBorders>
              <w:top w:val="nil"/>
              <w:left w:val="nil"/>
              <w:bottom w:val="single" w:sz="6" w:space="0" w:color="CCCCCC"/>
              <w:right w:val="nil"/>
            </w:tcBorders>
          </w:tcPr>
          <w:p w14:paraId="49564BD1" w14:textId="77777777" w:rsidR="00E2723D" w:rsidRDefault="00E2723D" w:rsidP="00FE0037">
            <w:pPr>
              <w:pStyle w:val="TableParagraph"/>
              <w:rPr>
                <w:rFonts w:ascii="Times New Roman"/>
                <w:sz w:val="20"/>
              </w:rPr>
            </w:pPr>
          </w:p>
        </w:tc>
        <w:tc>
          <w:tcPr>
            <w:tcW w:w="1977" w:type="dxa"/>
            <w:gridSpan w:val="2"/>
            <w:tcBorders>
              <w:top w:val="nil"/>
              <w:left w:val="nil"/>
              <w:bottom w:val="single" w:sz="6" w:space="0" w:color="CCCCCC"/>
              <w:right w:val="nil"/>
            </w:tcBorders>
          </w:tcPr>
          <w:p w14:paraId="0EA75B1C" w14:textId="77777777" w:rsidR="00E2723D" w:rsidRDefault="00E2723D" w:rsidP="00FE0037">
            <w:pPr>
              <w:pStyle w:val="TableParagraph"/>
              <w:rPr>
                <w:rFonts w:ascii="Times New Roman"/>
                <w:sz w:val="20"/>
              </w:rPr>
            </w:pPr>
          </w:p>
        </w:tc>
      </w:tr>
      <w:tr w:rsidR="00E2723D" w14:paraId="66603F53" w14:textId="77777777" w:rsidTr="00042692">
        <w:trPr>
          <w:trHeight w:val="1052"/>
        </w:trPr>
        <w:tc>
          <w:tcPr>
            <w:tcW w:w="1673" w:type="dxa"/>
            <w:gridSpan w:val="2"/>
            <w:tcBorders>
              <w:top w:val="single" w:sz="6" w:space="0" w:color="CCCCCC"/>
              <w:left w:val="nil"/>
              <w:bottom w:val="single" w:sz="6" w:space="0" w:color="CCCCCC"/>
              <w:right w:val="nil"/>
            </w:tcBorders>
            <w:hideMark/>
          </w:tcPr>
          <w:p w14:paraId="65D9A19D" w14:textId="77777777" w:rsidR="00E2723D" w:rsidRDefault="00E2723D" w:rsidP="00FE0037">
            <w:pPr>
              <w:pStyle w:val="TableParagraph"/>
              <w:spacing w:before="113"/>
              <w:ind w:right="297"/>
              <w:jc w:val="right"/>
              <w:rPr>
                <w:rFonts w:ascii="Arial"/>
                <w:sz w:val="21"/>
              </w:rPr>
            </w:pPr>
            <w:r>
              <w:rPr>
                <w:noProof/>
              </w:rPr>
              <w:drawing>
                <wp:inline distT="0" distB="0" distL="0" distR="0" wp14:anchorId="7C02C52A" wp14:editId="1152E66E">
                  <wp:extent cx="123825" cy="123825"/>
                  <wp:effectExtent l="0" t="0" r="9525"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36" w:history="1">
              <w:r>
                <w:rPr>
                  <w:rStyle w:val="Hyperlink"/>
                  <w:color w:val="0052CC"/>
                  <w:sz w:val="21"/>
                </w:rPr>
                <w:t>REF-82</w:t>
              </w:r>
            </w:hyperlink>
          </w:p>
        </w:tc>
        <w:tc>
          <w:tcPr>
            <w:tcW w:w="4027" w:type="dxa"/>
            <w:tcBorders>
              <w:top w:val="single" w:sz="6" w:space="0" w:color="CCCCCC"/>
              <w:left w:val="nil"/>
              <w:bottom w:val="single" w:sz="6" w:space="0" w:color="CCCCCC"/>
              <w:right w:val="nil"/>
            </w:tcBorders>
            <w:hideMark/>
          </w:tcPr>
          <w:p w14:paraId="6919F70C" w14:textId="77777777" w:rsidR="00E2723D" w:rsidRDefault="00974803" w:rsidP="00FE0037">
            <w:pPr>
              <w:pStyle w:val="TableParagraph"/>
              <w:spacing w:before="115" w:line="280" w:lineRule="auto"/>
              <w:ind w:left="148" w:right="774"/>
            </w:pPr>
            <w:hyperlink r:id="rId337" w:history="1">
              <w:r w:rsidR="00E2723D">
                <w:rPr>
                  <w:rStyle w:val="Hyperlink"/>
                  <w:color w:val="0052CC"/>
                  <w:sz w:val="21"/>
                </w:rPr>
                <w:t>REF-50 Create gray button on</w:t>
              </w:r>
              <w:r w:rsidR="00E2723D">
                <w:rPr>
                  <w:rStyle w:val="Hyperlink"/>
                  <w:color w:val="0052CC"/>
                  <w:spacing w:val="1"/>
                  <w:sz w:val="21"/>
                </w:rPr>
                <w:t xml:space="preserve"> </w:t>
              </w:r>
              <w:r w:rsidR="00E2723D">
                <w:rPr>
                  <w:rStyle w:val="Hyperlink"/>
                  <w:color w:val="0052CC"/>
                  <w:sz w:val="21"/>
                </w:rPr>
                <w:t>dashboard</w:t>
              </w:r>
              <w:r w:rsidR="00E2723D">
                <w:rPr>
                  <w:rStyle w:val="Hyperlink"/>
                  <w:color w:val="0052CC"/>
                  <w:spacing w:val="-9"/>
                  <w:sz w:val="21"/>
                </w:rPr>
                <w:t xml:space="preserve"> </w:t>
              </w:r>
              <w:r w:rsidR="00E2723D">
                <w:rPr>
                  <w:rStyle w:val="Hyperlink"/>
                  <w:color w:val="0052CC"/>
                  <w:sz w:val="21"/>
                </w:rPr>
                <w:t>right</w:t>
              </w:r>
              <w:r w:rsidR="00E2723D">
                <w:rPr>
                  <w:rStyle w:val="Hyperlink"/>
                  <w:color w:val="0052CC"/>
                  <w:spacing w:val="-9"/>
                  <w:sz w:val="21"/>
                </w:rPr>
                <w:t xml:space="preserve"> </w:t>
              </w:r>
              <w:r w:rsidR="00E2723D">
                <w:rPr>
                  <w:rStyle w:val="Hyperlink"/>
                  <w:color w:val="0052CC"/>
                  <w:sz w:val="21"/>
                </w:rPr>
                <w:t>column</w:t>
              </w:r>
              <w:r w:rsidR="00E2723D">
                <w:rPr>
                  <w:rStyle w:val="Hyperlink"/>
                  <w:color w:val="0052CC"/>
                  <w:spacing w:val="-9"/>
                  <w:sz w:val="21"/>
                </w:rPr>
                <w:t xml:space="preserve"> </w:t>
              </w:r>
              <w:r w:rsidR="00E2723D">
                <w:rPr>
                  <w:rStyle w:val="Hyperlink"/>
                  <w:color w:val="0052CC"/>
                  <w:sz w:val="21"/>
                </w:rPr>
                <w:t>for</w:t>
              </w:r>
              <w:r w:rsidR="00E2723D">
                <w:rPr>
                  <w:rStyle w:val="Hyperlink"/>
                  <w:color w:val="0052CC"/>
                  <w:spacing w:val="-9"/>
                  <w:sz w:val="21"/>
                </w:rPr>
                <w:t xml:space="preserve"> </w:t>
              </w:r>
              <w:r w:rsidR="00E2723D">
                <w:rPr>
                  <w:rStyle w:val="Hyperlink"/>
                  <w:color w:val="0052CC"/>
                  <w:sz w:val="21"/>
                </w:rPr>
                <w:t>"Clerk</w:t>
              </w:r>
              <w:r w:rsidR="00E2723D">
                <w:rPr>
                  <w:rStyle w:val="Hyperlink"/>
                  <w:color w:val="0052CC"/>
                  <w:spacing w:val="-55"/>
                  <w:sz w:val="21"/>
                </w:rPr>
                <w:t xml:space="preserve"> </w:t>
              </w:r>
              <w:r w:rsidR="00E2723D">
                <w:rPr>
                  <w:rStyle w:val="Hyperlink"/>
                  <w:color w:val="0052CC"/>
                  <w:sz w:val="21"/>
                </w:rPr>
                <w:t>Offices"</w:t>
              </w:r>
            </w:hyperlink>
          </w:p>
          <w:p w14:paraId="24278098" w14:textId="77777777" w:rsidR="00E2723D" w:rsidRPr="005C0B06" w:rsidRDefault="00E2723D" w:rsidP="00FE0037">
            <w:pPr>
              <w:pStyle w:val="TableParagraph"/>
              <w:spacing w:before="115" w:line="280" w:lineRule="auto"/>
              <w:ind w:left="148" w:right="774"/>
            </w:pPr>
          </w:p>
        </w:tc>
        <w:tc>
          <w:tcPr>
            <w:tcW w:w="1412" w:type="dxa"/>
            <w:gridSpan w:val="2"/>
            <w:tcBorders>
              <w:top w:val="single" w:sz="6" w:space="0" w:color="CCCCCC"/>
              <w:left w:val="nil"/>
              <w:bottom w:val="single" w:sz="6" w:space="0" w:color="CCCCCC"/>
              <w:right w:val="nil"/>
            </w:tcBorders>
            <w:hideMark/>
          </w:tcPr>
          <w:p w14:paraId="1A7D1D04" w14:textId="77777777" w:rsidR="00E2723D" w:rsidRDefault="00E2723D" w:rsidP="00FE0037">
            <w:pPr>
              <w:pStyle w:val="TableParagraph"/>
              <w:spacing w:before="115"/>
              <w:ind w:left="162"/>
              <w:rPr>
                <w:i/>
                <w:sz w:val="21"/>
              </w:rPr>
            </w:pPr>
            <w:r>
              <w:rPr>
                <w:i/>
                <w:color w:val="333333"/>
                <w:sz w:val="21"/>
              </w:rPr>
              <w:t>Unassigned</w:t>
            </w:r>
          </w:p>
        </w:tc>
        <w:tc>
          <w:tcPr>
            <w:tcW w:w="1206" w:type="dxa"/>
            <w:tcBorders>
              <w:top w:val="single" w:sz="6" w:space="0" w:color="CCCCCC"/>
              <w:left w:val="nil"/>
              <w:bottom w:val="single" w:sz="6" w:space="0" w:color="CCCCCC"/>
              <w:right w:val="nil"/>
            </w:tcBorders>
            <w:hideMark/>
          </w:tcPr>
          <w:p w14:paraId="4CCED51B" w14:textId="6DAEC792" w:rsidR="00E2723D" w:rsidRDefault="00E2723D" w:rsidP="00FE0037">
            <w:pPr>
              <w:pStyle w:val="TableParagraph"/>
              <w:spacing w:before="115" w:line="280" w:lineRule="auto"/>
              <w:ind w:left="145" w:right="86"/>
              <w:rPr>
                <w:sz w:val="21"/>
              </w:rPr>
            </w:pPr>
            <w:r w:rsidRPr="004B4C72">
              <w:rPr>
                <w:sz w:val="21"/>
              </w:rPr>
              <w:t>Gail</w:t>
            </w:r>
            <w:r w:rsidRPr="004B4C72">
              <w:rPr>
                <w:spacing w:val="1"/>
                <w:sz w:val="21"/>
              </w:rPr>
              <w:t xml:space="preserve"> </w:t>
            </w:r>
            <w:r w:rsidRPr="004B4C72">
              <w:rPr>
                <w:w w:val="95"/>
                <w:sz w:val="21"/>
              </w:rPr>
              <w:t>Adams</w:t>
            </w:r>
          </w:p>
        </w:tc>
        <w:tc>
          <w:tcPr>
            <w:tcW w:w="697" w:type="dxa"/>
            <w:tcBorders>
              <w:top w:val="single" w:sz="6" w:space="0" w:color="CCCCCC"/>
              <w:left w:val="nil"/>
              <w:bottom w:val="single" w:sz="6" w:space="0" w:color="CCCCCC"/>
              <w:right w:val="nil"/>
            </w:tcBorders>
          </w:tcPr>
          <w:p w14:paraId="35D23E8E" w14:textId="77777777" w:rsidR="00E2723D" w:rsidRDefault="00E2723D" w:rsidP="00FE0037">
            <w:pPr>
              <w:pStyle w:val="TableParagraph"/>
              <w:spacing w:before="11"/>
              <w:rPr>
                <w:b/>
                <w:sz w:val="10"/>
              </w:rPr>
            </w:pPr>
          </w:p>
          <w:p w14:paraId="5DB6ADF1"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345EBB57" wp14:editId="3145C6FB">
                  <wp:extent cx="85725" cy="1047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443BE705" w14:textId="77777777" w:rsidR="00E2723D" w:rsidRDefault="00E2723D" w:rsidP="00FE0037">
            <w:pPr>
              <w:pStyle w:val="TableParagraph"/>
              <w:spacing w:before="8"/>
              <w:rPr>
                <w:b/>
                <w:sz w:val="13"/>
              </w:rPr>
            </w:pPr>
          </w:p>
          <w:p w14:paraId="491A76F1" w14:textId="77777777" w:rsidR="00E2723D" w:rsidRDefault="00E2723D" w:rsidP="00FE0037">
            <w:pPr>
              <w:pStyle w:val="TableParagraph"/>
              <w:ind w:left="81"/>
              <w:rPr>
                <w:b/>
                <w:sz w:val="15"/>
              </w:rPr>
            </w:pPr>
            <w:r>
              <w:rPr>
                <w:b/>
                <w:color w:val="13892B"/>
                <w:w w:val="105"/>
                <w:sz w:val="15"/>
              </w:rPr>
              <w:t>DONE</w:t>
            </w:r>
          </w:p>
        </w:tc>
        <w:tc>
          <w:tcPr>
            <w:tcW w:w="1514" w:type="dxa"/>
            <w:tcBorders>
              <w:top w:val="single" w:sz="6" w:space="0" w:color="CCCCCC"/>
              <w:left w:val="nil"/>
              <w:bottom w:val="single" w:sz="6" w:space="0" w:color="CCCCCC"/>
              <w:right w:val="nil"/>
            </w:tcBorders>
            <w:hideMark/>
          </w:tcPr>
          <w:p w14:paraId="1751EA5F"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3C990ACA" w14:textId="77777777" w:rsidR="00E2723D" w:rsidRDefault="00E2723D" w:rsidP="00FE0037">
            <w:pPr>
              <w:pStyle w:val="TableParagraph"/>
              <w:spacing w:before="115"/>
              <w:ind w:left="143"/>
              <w:rPr>
                <w:sz w:val="21"/>
              </w:rPr>
            </w:pPr>
            <w:r>
              <w:rPr>
                <w:color w:val="333333"/>
                <w:sz w:val="21"/>
              </w:rPr>
              <w:t>17/Jul/20</w:t>
            </w:r>
          </w:p>
        </w:tc>
        <w:tc>
          <w:tcPr>
            <w:tcW w:w="1977" w:type="dxa"/>
            <w:gridSpan w:val="2"/>
            <w:tcBorders>
              <w:top w:val="single" w:sz="6" w:space="0" w:color="CCCCCC"/>
              <w:left w:val="nil"/>
              <w:bottom w:val="single" w:sz="6" w:space="0" w:color="CCCCCC"/>
              <w:right w:val="nil"/>
            </w:tcBorders>
            <w:hideMark/>
          </w:tcPr>
          <w:p w14:paraId="563FBDC6" w14:textId="77777777" w:rsidR="00E2723D" w:rsidRDefault="00E2723D" w:rsidP="00FE0037">
            <w:pPr>
              <w:pStyle w:val="TableParagraph"/>
              <w:spacing w:before="115"/>
              <w:ind w:left="162"/>
              <w:rPr>
                <w:sz w:val="21"/>
              </w:rPr>
            </w:pPr>
            <w:r>
              <w:rPr>
                <w:color w:val="333333"/>
                <w:sz w:val="21"/>
              </w:rPr>
              <w:t>07/Aug/20</w:t>
            </w:r>
          </w:p>
        </w:tc>
      </w:tr>
    </w:tbl>
    <w:p w14:paraId="156A50A9" w14:textId="77777777" w:rsidR="00E2723D" w:rsidRDefault="00E2723D" w:rsidP="00E2723D">
      <w:pPr>
        <w:rPr>
          <w:rFonts w:ascii="Times New Roman"/>
          <w:sz w:val="20"/>
        </w:rPr>
      </w:pPr>
    </w:p>
    <w:p w14:paraId="2AA52063" w14:textId="77777777" w:rsidR="00E2723D" w:rsidRDefault="00E2723D" w:rsidP="00E2723D">
      <w:pPr>
        <w:rPr>
          <w:rFonts w:ascii="Times New Roman"/>
          <w:sz w:val="20"/>
        </w:rPr>
      </w:pPr>
    </w:p>
    <w:p w14:paraId="1BD84A43" w14:textId="77777777" w:rsidR="00E2723D" w:rsidRDefault="00E2723D" w:rsidP="00E2723D">
      <w:pPr>
        <w:rPr>
          <w:rFonts w:ascii="Times New Roman"/>
          <w:sz w:val="20"/>
        </w:rPr>
      </w:pPr>
    </w:p>
    <w:p w14:paraId="53A5AD14" w14:textId="77777777" w:rsidR="00E2723D" w:rsidRDefault="00E2723D" w:rsidP="00E2723D">
      <w:pPr>
        <w:rPr>
          <w:rFonts w:ascii="Times New Roman"/>
          <w:sz w:val="20"/>
        </w:rPr>
      </w:pPr>
    </w:p>
    <w:p w14:paraId="15EDAFB6" w14:textId="77777777" w:rsidR="00E2723D" w:rsidRDefault="00E2723D" w:rsidP="00E2723D">
      <w:pPr>
        <w:rPr>
          <w:rFonts w:ascii="Times New Roman"/>
          <w:sz w:val="20"/>
        </w:rPr>
      </w:pPr>
    </w:p>
    <w:p w14:paraId="5A7A8B9E" w14:textId="77777777" w:rsidR="00E2723D" w:rsidRDefault="00E2723D" w:rsidP="00E2723D">
      <w:pPr>
        <w:rPr>
          <w:rFonts w:ascii="Times New Roman"/>
          <w:sz w:val="20"/>
        </w:rPr>
      </w:pPr>
    </w:p>
    <w:p w14:paraId="2A4B1693" w14:textId="49DE74D1" w:rsidR="00E2723D" w:rsidRDefault="00E2723D" w:rsidP="00E2723D">
      <w:pPr>
        <w:rPr>
          <w:rFonts w:ascii="Times New Roman"/>
          <w:sz w:val="20"/>
        </w:rPr>
      </w:pPr>
    </w:p>
    <w:p w14:paraId="76344187" w14:textId="77777777" w:rsidR="00E12281" w:rsidRDefault="00E12281" w:rsidP="00E2723D">
      <w:pPr>
        <w:rPr>
          <w:rFonts w:ascii="Times New Roman"/>
          <w:sz w:val="20"/>
        </w:rPr>
      </w:pPr>
    </w:p>
    <w:p w14:paraId="1DADC7A4" w14:textId="77777777" w:rsidR="00E2723D" w:rsidRDefault="00E2723D" w:rsidP="00E2723D">
      <w:pPr>
        <w:rPr>
          <w:rFonts w:ascii="Times New Roman"/>
          <w:sz w:val="20"/>
        </w:rPr>
      </w:pPr>
    </w:p>
    <w:p w14:paraId="2ED0A7EF" w14:textId="77777777" w:rsidR="00E2723D" w:rsidRDefault="00E2723D" w:rsidP="00E2723D">
      <w:pPr>
        <w:rPr>
          <w:rFonts w:ascii="Times New Roman"/>
          <w:sz w:val="20"/>
        </w:rPr>
      </w:pPr>
    </w:p>
    <w:p w14:paraId="15C74EFF" w14:textId="77777777" w:rsidR="00E2723D" w:rsidRDefault="00E2723D" w:rsidP="00E2723D">
      <w:pPr>
        <w:pStyle w:val="BodyText"/>
        <w:spacing w:before="9"/>
        <w:rPr>
          <w:b/>
          <w:sz w:val="13"/>
        </w:rPr>
      </w:pPr>
    </w:p>
    <w:p w14:paraId="7E9C99F0" w14:textId="4DD38C7F" w:rsidR="00433F23" w:rsidRPr="00433F23" w:rsidRDefault="003F5718" w:rsidP="00433F23">
      <w:pPr>
        <w:pStyle w:val="Heading1"/>
        <w:spacing w:before="9"/>
      </w:pPr>
      <w:bookmarkStart w:id="55" w:name="_Toc71901637"/>
      <w:r w:rsidRPr="003F5718">
        <w:lastRenderedPageBreak/>
        <w:t>FUNCTIONAL REQUIREMENTS, USE CASES, ISSUES AND RESOLUTIONS</w:t>
      </w:r>
      <w:r w:rsidR="00E2723D">
        <w:t xml:space="preserve"> (PHASE III)</w:t>
      </w:r>
      <w:bookmarkEnd w:id="55"/>
    </w:p>
    <w:tbl>
      <w:tblPr>
        <w:tblW w:w="14878" w:type="dxa"/>
        <w:tblInd w:w="127" w:type="dxa"/>
        <w:tblLayout w:type="fixed"/>
        <w:tblCellMar>
          <w:left w:w="0" w:type="dxa"/>
          <w:right w:w="0" w:type="dxa"/>
        </w:tblCellMar>
        <w:tblLook w:val="01E0" w:firstRow="1" w:lastRow="1" w:firstColumn="1" w:lastColumn="1" w:noHBand="0" w:noVBand="0"/>
      </w:tblPr>
      <w:tblGrid>
        <w:gridCol w:w="1673"/>
        <w:gridCol w:w="180"/>
        <w:gridCol w:w="3847"/>
        <w:gridCol w:w="97"/>
        <w:gridCol w:w="104"/>
        <w:gridCol w:w="1211"/>
        <w:gridCol w:w="180"/>
        <w:gridCol w:w="1026"/>
        <w:gridCol w:w="174"/>
        <w:gridCol w:w="510"/>
        <w:gridCol w:w="10"/>
        <w:gridCol w:w="957"/>
        <w:gridCol w:w="164"/>
        <w:gridCol w:w="1350"/>
        <w:gridCol w:w="179"/>
        <w:gridCol w:w="1068"/>
        <w:gridCol w:w="161"/>
        <w:gridCol w:w="1810"/>
        <w:gridCol w:w="177"/>
      </w:tblGrid>
      <w:tr w:rsidR="00E2723D" w14:paraId="44E94A42" w14:textId="77777777" w:rsidTr="00712D64">
        <w:trPr>
          <w:gridAfter w:val="1"/>
          <w:wAfter w:w="177" w:type="dxa"/>
          <w:trHeight w:val="432"/>
        </w:trPr>
        <w:tc>
          <w:tcPr>
            <w:tcW w:w="1673" w:type="dxa"/>
            <w:tcBorders>
              <w:top w:val="single" w:sz="6" w:space="0" w:color="CCCCCC"/>
              <w:left w:val="nil"/>
              <w:bottom w:val="single" w:sz="6" w:space="0" w:color="CCCCCC"/>
              <w:right w:val="nil"/>
            </w:tcBorders>
          </w:tcPr>
          <w:p w14:paraId="21D0B8A9" w14:textId="77777777" w:rsidR="00E2723D" w:rsidRDefault="00E2723D" w:rsidP="00FE0037">
            <w:pPr>
              <w:pStyle w:val="TableParagraph"/>
              <w:spacing w:before="0" w:line="280" w:lineRule="auto"/>
              <w:ind w:left="654" w:right="92" w:hanging="499"/>
              <w:rPr>
                <w:noProof/>
              </w:rPr>
            </w:pPr>
            <w:r>
              <w:rPr>
                <w:b/>
                <w:sz w:val="21"/>
              </w:rPr>
              <w:t>T</w:t>
            </w:r>
            <w:r>
              <w:rPr>
                <w:b/>
                <w:sz w:val="21"/>
              </w:rPr>
              <w:tab/>
              <w:t>Key</w:t>
            </w:r>
          </w:p>
        </w:tc>
        <w:tc>
          <w:tcPr>
            <w:tcW w:w="4027" w:type="dxa"/>
            <w:gridSpan w:val="2"/>
            <w:tcBorders>
              <w:top w:val="single" w:sz="6" w:space="0" w:color="CCCCCC"/>
              <w:left w:val="nil"/>
              <w:bottom w:val="single" w:sz="6" w:space="0" w:color="CCCCCC"/>
              <w:right w:val="nil"/>
            </w:tcBorders>
          </w:tcPr>
          <w:p w14:paraId="5F4901DC" w14:textId="77777777" w:rsidR="00E2723D" w:rsidRDefault="00E2723D" w:rsidP="00FE0037">
            <w:pPr>
              <w:pStyle w:val="TableParagraph"/>
              <w:spacing w:before="0" w:line="280" w:lineRule="auto"/>
              <w:ind w:left="148" w:right="904"/>
            </w:pPr>
            <w:r>
              <w:rPr>
                <w:b/>
                <w:sz w:val="21"/>
              </w:rPr>
              <w:t>Summary</w:t>
            </w:r>
          </w:p>
        </w:tc>
        <w:tc>
          <w:tcPr>
            <w:tcW w:w="1412" w:type="dxa"/>
            <w:gridSpan w:val="3"/>
            <w:tcBorders>
              <w:top w:val="single" w:sz="6" w:space="0" w:color="CCCCCC"/>
              <w:left w:val="nil"/>
              <w:bottom w:val="single" w:sz="6" w:space="0" w:color="CCCCCC"/>
              <w:right w:val="nil"/>
            </w:tcBorders>
          </w:tcPr>
          <w:p w14:paraId="0ED9464B" w14:textId="77777777" w:rsidR="00E2723D" w:rsidRDefault="00E2723D" w:rsidP="00FE0037">
            <w:pPr>
              <w:pStyle w:val="TableParagraph"/>
              <w:spacing w:before="0"/>
              <w:ind w:left="162"/>
              <w:rPr>
                <w:i/>
                <w:color w:val="333333"/>
                <w:sz w:val="21"/>
              </w:rPr>
            </w:pPr>
            <w:r>
              <w:rPr>
                <w:b/>
                <w:sz w:val="21"/>
              </w:rPr>
              <w:t>Assignee</w:t>
            </w:r>
          </w:p>
        </w:tc>
        <w:tc>
          <w:tcPr>
            <w:tcW w:w="1206" w:type="dxa"/>
            <w:gridSpan w:val="2"/>
            <w:tcBorders>
              <w:top w:val="single" w:sz="6" w:space="0" w:color="CCCCCC"/>
              <w:left w:val="nil"/>
              <w:bottom w:val="single" w:sz="6" w:space="0" w:color="CCCCCC"/>
              <w:right w:val="nil"/>
            </w:tcBorders>
          </w:tcPr>
          <w:p w14:paraId="406A57E7" w14:textId="77777777" w:rsidR="00E2723D" w:rsidRDefault="00E2723D" w:rsidP="00FE0037">
            <w:pPr>
              <w:pStyle w:val="TableParagraph"/>
              <w:spacing w:before="0" w:line="280" w:lineRule="auto"/>
              <w:ind w:left="145"/>
            </w:pPr>
            <w:r>
              <w:rPr>
                <w:b/>
                <w:sz w:val="21"/>
              </w:rPr>
              <w:t>Reporter</w:t>
            </w:r>
          </w:p>
        </w:tc>
        <w:tc>
          <w:tcPr>
            <w:tcW w:w="694" w:type="dxa"/>
            <w:gridSpan w:val="3"/>
            <w:tcBorders>
              <w:top w:val="single" w:sz="6" w:space="0" w:color="CCCCCC"/>
              <w:left w:val="nil"/>
              <w:bottom w:val="single" w:sz="6" w:space="0" w:color="CCCCCC"/>
              <w:right w:val="nil"/>
            </w:tcBorders>
          </w:tcPr>
          <w:p w14:paraId="4ABB1CA6" w14:textId="77777777" w:rsidR="00E2723D" w:rsidRDefault="00E2723D" w:rsidP="00FE0037">
            <w:pPr>
              <w:pStyle w:val="TableParagraph"/>
              <w:spacing w:before="0"/>
              <w:rPr>
                <w:b/>
                <w:sz w:val="10"/>
              </w:rPr>
            </w:pPr>
            <w:r>
              <w:rPr>
                <w:b/>
                <w:w w:val="99"/>
                <w:sz w:val="21"/>
              </w:rPr>
              <w:t>P</w:t>
            </w:r>
          </w:p>
        </w:tc>
        <w:tc>
          <w:tcPr>
            <w:tcW w:w="957" w:type="dxa"/>
            <w:tcBorders>
              <w:top w:val="single" w:sz="6" w:space="0" w:color="CCCCCC"/>
              <w:left w:val="nil"/>
              <w:bottom w:val="single" w:sz="6" w:space="0" w:color="CCCCCC"/>
              <w:right w:val="nil"/>
            </w:tcBorders>
          </w:tcPr>
          <w:p w14:paraId="0746DD15" w14:textId="77777777" w:rsidR="00E2723D" w:rsidRDefault="00E2723D" w:rsidP="00FE0037">
            <w:pPr>
              <w:pStyle w:val="TableParagraph"/>
              <w:spacing w:before="0"/>
              <w:rPr>
                <w:b/>
                <w:sz w:val="13"/>
              </w:rPr>
            </w:pPr>
            <w:r>
              <w:rPr>
                <w:b/>
                <w:sz w:val="21"/>
              </w:rPr>
              <w:t>Status</w:t>
            </w:r>
          </w:p>
        </w:tc>
        <w:tc>
          <w:tcPr>
            <w:tcW w:w="1514" w:type="dxa"/>
            <w:gridSpan w:val="2"/>
            <w:tcBorders>
              <w:top w:val="single" w:sz="6" w:space="0" w:color="CCCCCC"/>
              <w:left w:val="nil"/>
              <w:bottom w:val="single" w:sz="6" w:space="0" w:color="CCCCCC"/>
              <w:right w:val="nil"/>
            </w:tcBorders>
          </w:tcPr>
          <w:p w14:paraId="449C1AC3" w14:textId="77777777" w:rsidR="00E2723D" w:rsidRDefault="00E2723D" w:rsidP="00FE0037">
            <w:pPr>
              <w:pStyle w:val="TableParagraph"/>
              <w:spacing w:before="0"/>
              <w:ind w:right="165"/>
              <w:jc w:val="right"/>
              <w:rPr>
                <w:i/>
                <w:color w:val="333333"/>
                <w:sz w:val="21"/>
              </w:rPr>
            </w:pPr>
            <w:r>
              <w:rPr>
                <w:b/>
                <w:sz w:val="21"/>
              </w:rPr>
              <w:t>Resolution</w:t>
            </w:r>
          </w:p>
        </w:tc>
        <w:tc>
          <w:tcPr>
            <w:tcW w:w="1247" w:type="dxa"/>
            <w:gridSpan w:val="2"/>
            <w:tcBorders>
              <w:top w:val="single" w:sz="6" w:space="0" w:color="CCCCCC"/>
              <w:left w:val="nil"/>
              <w:bottom w:val="single" w:sz="6" w:space="0" w:color="CCCCCC"/>
              <w:right w:val="nil"/>
            </w:tcBorders>
          </w:tcPr>
          <w:p w14:paraId="33BB8428" w14:textId="77777777" w:rsidR="00E2723D" w:rsidRDefault="00E2723D" w:rsidP="00FE0037">
            <w:pPr>
              <w:pStyle w:val="TableParagraph"/>
              <w:spacing w:before="0"/>
              <w:ind w:left="143"/>
              <w:rPr>
                <w:color w:val="333333"/>
                <w:sz w:val="21"/>
              </w:rPr>
            </w:pPr>
            <w:r>
              <w:rPr>
                <w:b/>
                <w:sz w:val="21"/>
              </w:rPr>
              <w:t>Created</w:t>
            </w:r>
          </w:p>
        </w:tc>
        <w:tc>
          <w:tcPr>
            <w:tcW w:w="1971" w:type="dxa"/>
            <w:gridSpan w:val="2"/>
            <w:tcBorders>
              <w:top w:val="single" w:sz="6" w:space="0" w:color="CCCCCC"/>
              <w:left w:val="nil"/>
              <w:bottom w:val="single" w:sz="6" w:space="0" w:color="CCCCCC"/>
              <w:right w:val="nil"/>
            </w:tcBorders>
          </w:tcPr>
          <w:p w14:paraId="3BC9B9CA" w14:textId="2DDED91E" w:rsidR="00E2723D" w:rsidRDefault="00E2723D" w:rsidP="00FE0037">
            <w:pPr>
              <w:pStyle w:val="TableParagraph"/>
              <w:spacing w:before="0"/>
              <w:ind w:left="162"/>
              <w:rPr>
                <w:color w:val="333333"/>
                <w:sz w:val="21"/>
              </w:rPr>
            </w:pPr>
            <w:r>
              <w:rPr>
                <w:b/>
                <w:sz w:val="21"/>
              </w:rPr>
              <w:t>Updated</w:t>
            </w:r>
            <w:r>
              <w:rPr>
                <w:b/>
                <w:sz w:val="21"/>
              </w:rPr>
              <w:tab/>
            </w:r>
          </w:p>
        </w:tc>
      </w:tr>
      <w:tr w:rsidR="00E2723D" w14:paraId="62AB855A"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44D29194"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5CEF64DF" wp14:editId="66FDA91C">
                  <wp:extent cx="123825" cy="12382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38"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1</w:t>
              </w:r>
            </w:hyperlink>
          </w:p>
        </w:tc>
        <w:tc>
          <w:tcPr>
            <w:tcW w:w="4027" w:type="dxa"/>
            <w:gridSpan w:val="2"/>
            <w:tcBorders>
              <w:top w:val="single" w:sz="6" w:space="0" w:color="CCCCCC"/>
              <w:left w:val="nil"/>
              <w:bottom w:val="single" w:sz="6" w:space="0" w:color="CCCCCC"/>
              <w:right w:val="nil"/>
            </w:tcBorders>
            <w:hideMark/>
          </w:tcPr>
          <w:p w14:paraId="5D27BF2B" w14:textId="77777777" w:rsidR="00E2723D" w:rsidRDefault="00974803" w:rsidP="00FE0037">
            <w:pPr>
              <w:pStyle w:val="TableParagraph"/>
              <w:spacing w:before="115" w:line="280" w:lineRule="auto"/>
              <w:ind w:left="148" w:right="904"/>
              <w:rPr>
                <w:sz w:val="21"/>
              </w:rPr>
            </w:pPr>
            <w:hyperlink r:id="rId339" w:history="1">
              <w:r w:rsidR="00E2723D">
                <w:rPr>
                  <w:rStyle w:val="Hyperlink"/>
                  <w:color w:val="0052CC"/>
                  <w:spacing w:val="-1"/>
                  <w:sz w:val="21"/>
                </w:rPr>
                <w:t>Identify</w:t>
              </w:r>
              <w:r w:rsidR="00E2723D">
                <w:rPr>
                  <w:rStyle w:val="Hyperlink"/>
                  <w:color w:val="0052CC"/>
                  <w:spacing w:val="-11"/>
                  <w:sz w:val="21"/>
                </w:rPr>
                <w:t xml:space="preserve"> </w:t>
              </w:r>
              <w:r w:rsidR="00E2723D">
                <w:rPr>
                  <w:rStyle w:val="Hyperlink"/>
                  <w:color w:val="0052CC"/>
                  <w:spacing w:val="-1"/>
                  <w:sz w:val="21"/>
                </w:rPr>
                <w:t>Tasks/Activities</w:t>
              </w:r>
              <w:r w:rsidR="00E2723D">
                <w:rPr>
                  <w:rStyle w:val="Hyperlink"/>
                  <w:color w:val="0052CC"/>
                  <w:spacing w:val="-11"/>
                  <w:sz w:val="21"/>
                </w:rPr>
                <w:t xml:space="preserve"> </w:t>
              </w:r>
              <w:r w:rsidR="00E2723D">
                <w:rPr>
                  <w:rStyle w:val="Hyperlink"/>
                  <w:color w:val="0052CC"/>
                  <w:sz w:val="21"/>
                </w:rPr>
                <w:t>to</w:t>
              </w:r>
              <w:r w:rsidR="00E2723D">
                <w:rPr>
                  <w:rStyle w:val="Hyperlink"/>
                  <w:color w:val="0052CC"/>
                  <w:spacing w:val="-11"/>
                  <w:sz w:val="21"/>
                </w:rPr>
                <w:t xml:space="preserve"> </w:t>
              </w:r>
              <w:r w:rsidR="00E2723D">
                <w:rPr>
                  <w:rStyle w:val="Hyperlink"/>
                  <w:color w:val="0052CC"/>
                  <w:sz w:val="21"/>
                </w:rPr>
                <w:t>Begin</w:t>
              </w:r>
              <w:r w:rsidR="00E2723D">
                <w:rPr>
                  <w:rStyle w:val="Hyperlink"/>
                  <w:color w:val="0052CC"/>
                  <w:spacing w:val="-56"/>
                  <w:sz w:val="21"/>
                </w:rPr>
                <w:t xml:space="preserve"> </w:t>
              </w:r>
              <w:r w:rsidR="00E2723D">
                <w:rPr>
                  <w:rStyle w:val="Hyperlink"/>
                  <w:color w:val="0052CC"/>
                  <w:sz w:val="21"/>
                </w:rPr>
                <w:t>Development</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2"/>
                  <w:sz w:val="21"/>
                </w:rPr>
                <w:t xml:space="preserve"> </w:t>
              </w:r>
              <w:r w:rsidR="00E2723D">
                <w:rPr>
                  <w:rStyle w:val="Hyperlink"/>
                  <w:color w:val="0052CC"/>
                  <w:sz w:val="21"/>
                </w:rPr>
                <w:t>Phase</w:t>
              </w:r>
              <w:r w:rsidR="00E2723D">
                <w:rPr>
                  <w:rStyle w:val="Hyperlink"/>
                  <w:color w:val="0052CC"/>
                  <w:spacing w:val="-2"/>
                  <w:sz w:val="21"/>
                </w:rPr>
                <w:t xml:space="preserve"> </w:t>
              </w:r>
              <w:r w:rsidR="00E2723D">
                <w:rPr>
                  <w:rStyle w:val="Hyperlink"/>
                  <w:color w:val="0052CC"/>
                  <w:sz w:val="21"/>
                </w:rPr>
                <w:t>III</w:t>
              </w:r>
            </w:hyperlink>
          </w:p>
        </w:tc>
        <w:tc>
          <w:tcPr>
            <w:tcW w:w="1412" w:type="dxa"/>
            <w:gridSpan w:val="3"/>
            <w:tcBorders>
              <w:top w:val="single" w:sz="6" w:space="0" w:color="CCCCCC"/>
              <w:left w:val="nil"/>
              <w:bottom w:val="single" w:sz="6" w:space="0" w:color="CCCCCC"/>
              <w:right w:val="nil"/>
            </w:tcBorders>
            <w:hideMark/>
          </w:tcPr>
          <w:p w14:paraId="58DDBDBF"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4DC51C28" w14:textId="4E285972"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1DD60738" w14:textId="77777777" w:rsidR="00E2723D" w:rsidRDefault="00E2723D" w:rsidP="00FE0037">
            <w:pPr>
              <w:pStyle w:val="TableParagraph"/>
              <w:spacing w:before="11"/>
              <w:rPr>
                <w:b/>
                <w:sz w:val="10"/>
              </w:rPr>
            </w:pPr>
          </w:p>
          <w:p w14:paraId="36DFBD45"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2C4D78CE" wp14:editId="33204450">
                  <wp:extent cx="85725" cy="1047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406CD64F" w14:textId="77777777" w:rsidR="00E2723D" w:rsidRDefault="00E2723D" w:rsidP="00FE0037">
            <w:pPr>
              <w:pStyle w:val="TableParagraph"/>
              <w:spacing w:before="8"/>
              <w:rPr>
                <w:b/>
                <w:sz w:val="13"/>
              </w:rPr>
            </w:pPr>
          </w:p>
          <w:p w14:paraId="2A66712A"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37101147"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7E73B365" w14:textId="77777777" w:rsidR="00E2723D" w:rsidRDefault="00E2723D" w:rsidP="00FE0037">
            <w:pPr>
              <w:pStyle w:val="TableParagraph"/>
              <w:spacing w:before="115"/>
              <w:ind w:left="143"/>
              <w:rPr>
                <w:sz w:val="21"/>
              </w:rPr>
            </w:pPr>
            <w:r>
              <w:rPr>
                <w:color w:val="333333"/>
                <w:sz w:val="21"/>
              </w:rPr>
              <w:t>31/Mar/21</w:t>
            </w:r>
          </w:p>
        </w:tc>
        <w:tc>
          <w:tcPr>
            <w:tcW w:w="1971" w:type="dxa"/>
            <w:gridSpan w:val="2"/>
            <w:tcBorders>
              <w:top w:val="single" w:sz="6" w:space="0" w:color="CCCCCC"/>
              <w:left w:val="nil"/>
              <w:bottom w:val="single" w:sz="6" w:space="0" w:color="CCCCCC"/>
              <w:right w:val="nil"/>
            </w:tcBorders>
            <w:hideMark/>
          </w:tcPr>
          <w:p w14:paraId="37B62B65" w14:textId="77777777" w:rsidR="00E2723D" w:rsidRDefault="00E2723D" w:rsidP="00FE0037">
            <w:pPr>
              <w:pStyle w:val="TableParagraph"/>
              <w:spacing w:before="115"/>
              <w:ind w:left="162"/>
              <w:rPr>
                <w:sz w:val="21"/>
              </w:rPr>
            </w:pPr>
            <w:r>
              <w:rPr>
                <w:color w:val="333333"/>
                <w:sz w:val="21"/>
              </w:rPr>
              <w:t>02/Apr/21</w:t>
            </w:r>
          </w:p>
        </w:tc>
      </w:tr>
      <w:tr w:rsidR="00E2723D" w14:paraId="39F3E3A4"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6927A85B"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77E983DB" wp14:editId="54745DBF">
                  <wp:extent cx="123825" cy="1238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0"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2</w:t>
              </w:r>
            </w:hyperlink>
          </w:p>
        </w:tc>
        <w:tc>
          <w:tcPr>
            <w:tcW w:w="4027" w:type="dxa"/>
            <w:gridSpan w:val="2"/>
            <w:tcBorders>
              <w:top w:val="single" w:sz="6" w:space="0" w:color="CCCCCC"/>
              <w:left w:val="nil"/>
              <w:bottom w:val="single" w:sz="6" w:space="0" w:color="CCCCCC"/>
              <w:right w:val="nil"/>
            </w:tcBorders>
            <w:hideMark/>
          </w:tcPr>
          <w:p w14:paraId="3172A305" w14:textId="77777777" w:rsidR="00E2723D" w:rsidRDefault="00974803" w:rsidP="00FE0037">
            <w:pPr>
              <w:pStyle w:val="TableParagraph"/>
              <w:spacing w:before="115" w:line="280" w:lineRule="auto"/>
              <w:ind w:left="148" w:right="209"/>
              <w:rPr>
                <w:sz w:val="21"/>
              </w:rPr>
            </w:pPr>
            <w:hyperlink r:id="rId341" w:history="1">
              <w:r w:rsidR="00E2723D">
                <w:rPr>
                  <w:rStyle w:val="Hyperlink"/>
                  <w:color w:val="0052CC"/>
                  <w:sz w:val="21"/>
                </w:rPr>
                <w:t>As</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5"/>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5"/>
                  <w:sz w:val="21"/>
                </w:rPr>
                <w:t xml:space="preserve"> </w:t>
              </w:r>
              <w:r w:rsidR="00E2723D">
                <w:rPr>
                  <w:rStyle w:val="Hyperlink"/>
                  <w:color w:val="0052CC"/>
                  <w:sz w:val="21"/>
                </w:rPr>
                <w:t>be</w:t>
              </w:r>
              <w:r w:rsidR="00E2723D">
                <w:rPr>
                  <w:rStyle w:val="Hyperlink"/>
                  <w:color w:val="0052CC"/>
                  <w:spacing w:val="-6"/>
                  <w:sz w:val="21"/>
                </w:rPr>
                <w:t xml:space="preserve"> </w:t>
              </w:r>
              <w:r w:rsidR="00E2723D">
                <w:rPr>
                  <w:rStyle w:val="Hyperlink"/>
                  <w:color w:val="0052CC"/>
                  <w:sz w:val="21"/>
                </w:rPr>
                <w:t>able</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5"/>
                  <w:sz w:val="21"/>
                </w:rPr>
                <w:t xml:space="preserve"> </w:t>
              </w:r>
              <w:r w:rsidR="00E2723D">
                <w:rPr>
                  <w:rStyle w:val="Hyperlink"/>
                  <w:color w:val="0052CC"/>
                  <w:sz w:val="21"/>
                </w:rPr>
                <w:t>generate</w:t>
              </w:r>
              <w:r w:rsidR="00E2723D">
                <w:rPr>
                  <w:rStyle w:val="Hyperlink"/>
                  <w:color w:val="0052CC"/>
                  <w:spacing w:val="-56"/>
                  <w:sz w:val="21"/>
                </w:rPr>
                <w:t xml:space="preserve"> </w:t>
              </w:r>
              <w:r w:rsidR="00E2723D">
                <w:rPr>
                  <w:rStyle w:val="Hyperlink"/>
                  <w:color w:val="0052CC"/>
                  <w:sz w:val="21"/>
                </w:rPr>
                <w:t>a</w:t>
              </w:r>
              <w:r w:rsidR="00E2723D">
                <w:rPr>
                  <w:rStyle w:val="Hyperlink"/>
                  <w:color w:val="0052CC"/>
                  <w:spacing w:val="-5"/>
                  <w:sz w:val="21"/>
                </w:rPr>
                <w:t xml:space="preserve"> </w:t>
              </w:r>
              <w:r w:rsidR="00E2723D">
                <w:rPr>
                  <w:rStyle w:val="Hyperlink"/>
                  <w:color w:val="0052CC"/>
                  <w:sz w:val="21"/>
                </w:rPr>
                <w:t>Prior</w:t>
              </w:r>
              <w:r w:rsidR="00E2723D">
                <w:rPr>
                  <w:rStyle w:val="Hyperlink"/>
                  <w:color w:val="0052CC"/>
                  <w:spacing w:val="-4"/>
                  <w:sz w:val="21"/>
                </w:rPr>
                <w:t xml:space="preserve"> </w:t>
              </w:r>
              <w:r w:rsidR="00E2723D">
                <w:rPr>
                  <w:rStyle w:val="Hyperlink"/>
                  <w:color w:val="0052CC"/>
                  <w:sz w:val="21"/>
                </w:rPr>
                <w:t>Owner</w:t>
              </w:r>
              <w:r w:rsidR="00E2723D">
                <w:rPr>
                  <w:rStyle w:val="Hyperlink"/>
                  <w:color w:val="0052CC"/>
                  <w:spacing w:val="-4"/>
                  <w:sz w:val="21"/>
                </w:rPr>
                <w:t xml:space="preserve"> </w:t>
              </w:r>
              <w:r w:rsidR="00E2723D">
                <w:rPr>
                  <w:rStyle w:val="Hyperlink"/>
                  <w:color w:val="0052CC"/>
                  <w:sz w:val="21"/>
                </w:rPr>
                <w:t>Waiver</w:t>
              </w:r>
              <w:r w:rsidR="00E2723D">
                <w:rPr>
                  <w:rStyle w:val="Hyperlink"/>
                  <w:color w:val="0052CC"/>
                  <w:spacing w:val="-5"/>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Rights</w:t>
              </w:r>
              <w:r w:rsidR="00E2723D">
                <w:rPr>
                  <w:rStyle w:val="Hyperlink"/>
                  <w:color w:val="0052CC"/>
                  <w:spacing w:val="-4"/>
                  <w:sz w:val="21"/>
                </w:rPr>
                <w:t xml:space="preserve"> </w:t>
              </w:r>
              <w:r w:rsidR="00E2723D">
                <w:rPr>
                  <w:rStyle w:val="Hyperlink"/>
                  <w:color w:val="0052CC"/>
                  <w:sz w:val="21"/>
                </w:rPr>
                <w:t>Forms</w:t>
              </w:r>
            </w:hyperlink>
          </w:p>
        </w:tc>
        <w:tc>
          <w:tcPr>
            <w:tcW w:w="1412" w:type="dxa"/>
            <w:gridSpan w:val="3"/>
            <w:tcBorders>
              <w:top w:val="single" w:sz="6" w:space="0" w:color="CCCCCC"/>
              <w:left w:val="nil"/>
              <w:bottom w:val="single" w:sz="6" w:space="0" w:color="CCCCCC"/>
              <w:right w:val="nil"/>
            </w:tcBorders>
            <w:hideMark/>
          </w:tcPr>
          <w:p w14:paraId="15E4C93E"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0508FB83" w14:textId="77D5A09F"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44A5759B" w14:textId="77777777" w:rsidR="00E2723D" w:rsidRDefault="00E2723D" w:rsidP="00FE0037">
            <w:pPr>
              <w:pStyle w:val="TableParagraph"/>
              <w:spacing w:before="11"/>
              <w:rPr>
                <w:b/>
                <w:sz w:val="10"/>
              </w:rPr>
            </w:pPr>
          </w:p>
          <w:p w14:paraId="1A9D8ACF"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0F3D4587" wp14:editId="3CA0F70D">
                  <wp:extent cx="85725" cy="10477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28E2F653" w14:textId="77777777" w:rsidR="00E2723D" w:rsidRDefault="00E2723D" w:rsidP="00FE0037">
            <w:pPr>
              <w:pStyle w:val="TableParagraph"/>
              <w:spacing w:before="8"/>
              <w:rPr>
                <w:b/>
                <w:sz w:val="13"/>
              </w:rPr>
            </w:pPr>
          </w:p>
          <w:p w14:paraId="2610A0CD"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66F5995C"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770943CC" w14:textId="77777777" w:rsidR="00E2723D" w:rsidRDefault="00E2723D" w:rsidP="00FE0037">
            <w:pPr>
              <w:pStyle w:val="TableParagraph"/>
              <w:spacing w:before="115"/>
              <w:ind w:left="143"/>
              <w:rPr>
                <w:sz w:val="21"/>
              </w:rPr>
            </w:pPr>
            <w:r>
              <w:rPr>
                <w:color w:val="333333"/>
                <w:sz w:val="21"/>
              </w:rPr>
              <w:t>31/Mar/21</w:t>
            </w:r>
          </w:p>
        </w:tc>
        <w:tc>
          <w:tcPr>
            <w:tcW w:w="1971" w:type="dxa"/>
            <w:gridSpan w:val="2"/>
            <w:tcBorders>
              <w:top w:val="single" w:sz="6" w:space="0" w:color="CCCCCC"/>
              <w:left w:val="nil"/>
              <w:bottom w:val="single" w:sz="6" w:space="0" w:color="CCCCCC"/>
              <w:right w:val="nil"/>
            </w:tcBorders>
            <w:hideMark/>
          </w:tcPr>
          <w:p w14:paraId="397AE019" w14:textId="77777777" w:rsidR="00E2723D" w:rsidRDefault="00E2723D" w:rsidP="00FE0037">
            <w:pPr>
              <w:pStyle w:val="TableParagraph"/>
              <w:spacing w:before="115"/>
              <w:ind w:left="162"/>
              <w:rPr>
                <w:sz w:val="21"/>
              </w:rPr>
            </w:pPr>
            <w:r>
              <w:rPr>
                <w:color w:val="333333"/>
                <w:sz w:val="21"/>
              </w:rPr>
              <w:t>06/May/21</w:t>
            </w:r>
          </w:p>
        </w:tc>
      </w:tr>
      <w:tr w:rsidR="00E2723D" w14:paraId="3E9452B6"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5C70EC22"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0632919B" wp14:editId="5D089FA7">
                  <wp:extent cx="123825" cy="1238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2"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3</w:t>
              </w:r>
            </w:hyperlink>
          </w:p>
        </w:tc>
        <w:tc>
          <w:tcPr>
            <w:tcW w:w="4027" w:type="dxa"/>
            <w:gridSpan w:val="2"/>
            <w:tcBorders>
              <w:top w:val="single" w:sz="6" w:space="0" w:color="CCCCCC"/>
              <w:left w:val="nil"/>
              <w:bottom w:val="single" w:sz="6" w:space="0" w:color="CCCCCC"/>
              <w:right w:val="nil"/>
            </w:tcBorders>
            <w:hideMark/>
          </w:tcPr>
          <w:p w14:paraId="731FC138" w14:textId="77777777" w:rsidR="00E2723D" w:rsidRDefault="00974803" w:rsidP="00FE0037">
            <w:pPr>
              <w:pStyle w:val="TableParagraph"/>
              <w:spacing w:before="115" w:line="280" w:lineRule="auto"/>
              <w:ind w:left="148" w:right="652"/>
              <w:rPr>
                <w:sz w:val="21"/>
              </w:rPr>
            </w:pPr>
            <w:hyperlink r:id="rId343" w:history="1">
              <w:r w:rsidR="00E2723D">
                <w:rPr>
                  <w:rStyle w:val="Hyperlink"/>
                  <w:color w:val="0052CC"/>
                  <w:sz w:val="21"/>
                </w:rPr>
                <w:t>This</w:t>
              </w:r>
              <w:r w:rsidR="00E2723D">
                <w:rPr>
                  <w:rStyle w:val="Hyperlink"/>
                  <w:color w:val="0052CC"/>
                  <w:spacing w:val="-6"/>
                  <w:sz w:val="21"/>
                </w:rPr>
                <w:t xml:space="preserve"> </w:t>
              </w:r>
              <w:r w:rsidR="00E2723D">
                <w:rPr>
                  <w:rStyle w:val="Hyperlink"/>
                  <w:color w:val="0052CC"/>
                  <w:sz w:val="21"/>
                </w:rPr>
                <w:t>is</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5"/>
                  <w:sz w:val="21"/>
                </w:rPr>
                <w:t xml:space="preserve"> </w:t>
              </w:r>
              <w:r w:rsidR="00E2723D">
                <w:rPr>
                  <w:rStyle w:val="Hyperlink"/>
                  <w:color w:val="0052CC"/>
                  <w:sz w:val="21"/>
                </w:rPr>
                <w:t>Epic</w:t>
              </w:r>
              <w:r w:rsidR="00E2723D">
                <w:rPr>
                  <w:rStyle w:val="Hyperlink"/>
                  <w:color w:val="0052CC"/>
                  <w:spacing w:val="-6"/>
                  <w:sz w:val="21"/>
                </w:rPr>
                <w:t xml:space="preserve"> </w:t>
              </w:r>
              <w:r w:rsidR="00E2723D">
                <w:rPr>
                  <w:rStyle w:val="Hyperlink"/>
                  <w:color w:val="0052CC"/>
                  <w:sz w:val="21"/>
                </w:rPr>
                <w:t>for</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Sale</w:t>
              </w:r>
              <w:r w:rsidR="00E2723D">
                <w:rPr>
                  <w:rStyle w:val="Hyperlink"/>
                  <w:color w:val="0052CC"/>
                  <w:spacing w:val="-5"/>
                  <w:sz w:val="21"/>
                </w:rPr>
                <w:t xml:space="preserve"> </w:t>
              </w:r>
              <w:r w:rsidR="00E2723D">
                <w:rPr>
                  <w:rStyle w:val="Hyperlink"/>
                  <w:color w:val="0052CC"/>
                  <w:sz w:val="21"/>
                </w:rPr>
                <w:t>Report</w:t>
              </w:r>
              <w:r w:rsidR="00E2723D">
                <w:rPr>
                  <w:rStyle w:val="Hyperlink"/>
                  <w:color w:val="0052CC"/>
                  <w:spacing w:val="-55"/>
                  <w:sz w:val="21"/>
                </w:rPr>
                <w:t xml:space="preserve"> </w:t>
              </w:r>
              <w:r w:rsidR="00E2723D">
                <w:rPr>
                  <w:rStyle w:val="Hyperlink"/>
                  <w:color w:val="0052CC"/>
                  <w:sz w:val="21"/>
                </w:rPr>
                <w:t>Auction</w:t>
              </w:r>
              <w:r w:rsidR="00E2723D">
                <w:rPr>
                  <w:rStyle w:val="Hyperlink"/>
                  <w:color w:val="0052CC"/>
                  <w:spacing w:val="-2"/>
                  <w:sz w:val="21"/>
                </w:rPr>
                <w:t xml:space="preserve"> </w:t>
              </w:r>
              <w:r w:rsidR="00E2723D">
                <w:rPr>
                  <w:rStyle w:val="Hyperlink"/>
                  <w:color w:val="0052CC"/>
                  <w:sz w:val="21"/>
                </w:rPr>
                <w:t>Marketing</w:t>
              </w:r>
              <w:r w:rsidR="00E2723D">
                <w:rPr>
                  <w:rStyle w:val="Hyperlink"/>
                  <w:color w:val="0052CC"/>
                  <w:spacing w:val="-2"/>
                  <w:sz w:val="21"/>
                </w:rPr>
                <w:t xml:space="preserve"> </w:t>
              </w:r>
              <w:r w:rsidR="00E2723D">
                <w:rPr>
                  <w:rStyle w:val="Hyperlink"/>
                  <w:color w:val="0052CC"/>
                  <w:sz w:val="21"/>
                </w:rPr>
                <w:t>Report</w:t>
              </w:r>
            </w:hyperlink>
          </w:p>
        </w:tc>
        <w:tc>
          <w:tcPr>
            <w:tcW w:w="1412" w:type="dxa"/>
            <w:gridSpan w:val="3"/>
            <w:tcBorders>
              <w:top w:val="single" w:sz="6" w:space="0" w:color="CCCCCC"/>
              <w:left w:val="nil"/>
              <w:bottom w:val="single" w:sz="6" w:space="0" w:color="CCCCCC"/>
              <w:right w:val="nil"/>
            </w:tcBorders>
            <w:hideMark/>
          </w:tcPr>
          <w:p w14:paraId="24447EA0"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72BA8E92" w14:textId="1DEA0F08"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79FC7E0F" w14:textId="77777777" w:rsidR="00E2723D" w:rsidRDefault="00E2723D" w:rsidP="00FE0037">
            <w:pPr>
              <w:pStyle w:val="TableParagraph"/>
              <w:spacing w:before="11"/>
              <w:rPr>
                <w:b/>
                <w:sz w:val="10"/>
              </w:rPr>
            </w:pPr>
          </w:p>
          <w:p w14:paraId="667CEB93"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2EE1BA49" wp14:editId="24B45C96">
                  <wp:extent cx="85725" cy="1047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6166566B" w14:textId="77777777" w:rsidR="00E2723D" w:rsidRDefault="00E2723D" w:rsidP="00FE0037">
            <w:pPr>
              <w:pStyle w:val="TableParagraph"/>
              <w:spacing w:before="8"/>
              <w:rPr>
                <w:b/>
                <w:sz w:val="13"/>
              </w:rPr>
            </w:pPr>
          </w:p>
          <w:p w14:paraId="2E0E35EB"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72373330"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4AB3A8D4"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6960B889" w14:textId="77777777" w:rsidR="00E2723D" w:rsidRDefault="00E2723D" w:rsidP="00FE0037">
            <w:pPr>
              <w:pStyle w:val="TableParagraph"/>
              <w:spacing w:before="115"/>
              <w:ind w:left="162"/>
              <w:rPr>
                <w:sz w:val="21"/>
              </w:rPr>
            </w:pPr>
            <w:r>
              <w:rPr>
                <w:color w:val="333333"/>
                <w:sz w:val="21"/>
              </w:rPr>
              <w:t>01/Apr/21</w:t>
            </w:r>
          </w:p>
        </w:tc>
      </w:tr>
      <w:tr w:rsidR="00E2723D" w14:paraId="37814799"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5B35DC05"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3650A6B5" wp14:editId="4F183AC8">
                  <wp:extent cx="123825" cy="1238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5"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4</w:t>
              </w:r>
            </w:hyperlink>
          </w:p>
        </w:tc>
        <w:tc>
          <w:tcPr>
            <w:tcW w:w="4027" w:type="dxa"/>
            <w:gridSpan w:val="2"/>
            <w:tcBorders>
              <w:top w:val="single" w:sz="6" w:space="0" w:color="CCCCCC"/>
              <w:left w:val="nil"/>
              <w:bottom w:val="single" w:sz="6" w:space="0" w:color="CCCCCC"/>
              <w:right w:val="nil"/>
            </w:tcBorders>
            <w:hideMark/>
          </w:tcPr>
          <w:p w14:paraId="3C4685BB" w14:textId="77777777" w:rsidR="00E2723D" w:rsidRDefault="00974803" w:rsidP="00FE0037">
            <w:pPr>
              <w:pStyle w:val="TableParagraph"/>
              <w:spacing w:before="115" w:line="280" w:lineRule="auto"/>
              <w:ind w:left="148" w:right="652"/>
              <w:rPr>
                <w:sz w:val="21"/>
              </w:rPr>
            </w:pPr>
            <w:hyperlink r:id="rId346" w:history="1">
              <w:r w:rsidR="00E2723D">
                <w:rPr>
                  <w:rStyle w:val="Hyperlink"/>
                  <w:color w:val="0052CC"/>
                  <w:sz w:val="21"/>
                </w:rPr>
                <w:t>This</w:t>
              </w:r>
              <w:r w:rsidR="00E2723D">
                <w:rPr>
                  <w:rStyle w:val="Hyperlink"/>
                  <w:color w:val="0052CC"/>
                  <w:spacing w:val="-6"/>
                  <w:sz w:val="21"/>
                </w:rPr>
                <w:t xml:space="preserve"> </w:t>
              </w:r>
              <w:r w:rsidR="00E2723D">
                <w:rPr>
                  <w:rStyle w:val="Hyperlink"/>
                  <w:color w:val="0052CC"/>
                  <w:sz w:val="21"/>
                </w:rPr>
                <w:t>is</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5"/>
                  <w:sz w:val="21"/>
                </w:rPr>
                <w:t xml:space="preserve"> </w:t>
              </w:r>
              <w:r w:rsidR="00E2723D">
                <w:rPr>
                  <w:rStyle w:val="Hyperlink"/>
                  <w:color w:val="0052CC"/>
                  <w:sz w:val="21"/>
                </w:rPr>
                <w:t>Epic</w:t>
              </w:r>
              <w:r w:rsidR="00E2723D">
                <w:rPr>
                  <w:rStyle w:val="Hyperlink"/>
                  <w:color w:val="0052CC"/>
                  <w:spacing w:val="-6"/>
                  <w:sz w:val="21"/>
                </w:rPr>
                <w:t xml:space="preserve"> </w:t>
              </w:r>
              <w:r w:rsidR="00E2723D">
                <w:rPr>
                  <w:rStyle w:val="Hyperlink"/>
                  <w:color w:val="0052CC"/>
                  <w:sz w:val="21"/>
                </w:rPr>
                <w:t>for</w:t>
              </w:r>
              <w:r w:rsidR="00E2723D">
                <w:rPr>
                  <w:rStyle w:val="Hyperlink"/>
                  <w:color w:val="0052CC"/>
                  <w:spacing w:val="-5"/>
                  <w:sz w:val="21"/>
                </w:rPr>
                <w:t xml:space="preserve"> </w:t>
              </w:r>
              <w:r w:rsidR="00E2723D">
                <w:rPr>
                  <w:rStyle w:val="Hyperlink"/>
                  <w:color w:val="0052CC"/>
                  <w:sz w:val="21"/>
                </w:rPr>
                <w:t>the</w:t>
              </w:r>
              <w:r w:rsidR="00E2723D">
                <w:rPr>
                  <w:rStyle w:val="Hyperlink"/>
                  <w:color w:val="0052CC"/>
                  <w:spacing w:val="-6"/>
                  <w:sz w:val="21"/>
                </w:rPr>
                <w:t xml:space="preserve"> </w:t>
              </w:r>
              <w:r w:rsidR="00E2723D">
                <w:rPr>
                  <w:rStyle w:val="Hyperlink"/>
                  <w:color w:val="0052CC"/>
                  <w:sz w:val="21"/>
                </w:rPr>
                <w:t>Sale</w:t>
              </w:r>
              <w:r w:rsidR="00E2723D">
                <w:rPr>
                  <w:rStyle w:val="Hyperlink"/>
                  <w:color w:val="0052CC"/>
                  <w:spacing w:val="-5"/>
                  <w:sz w:val="21"/>
                </w:rPr>
                <w:t xml:space="preserve"> </w:t>
              </w:r>
              <w:r w:rsidR="00E2723D">
                <w:rPr>
                  <w:rStyle w:val="Hyperlink"/>
                  <w:color w:val="0052CC"/>
                  <w:sz w:val="21"/>
                </w:rPr>
                <w:t>Report</w:t>
              </w:r>
              <w:r w:rsidR="00E2723D">
                <w:rPr>
                  <w:rStyle w:val="Hyperlink"/>
                  <w:color w:val="0052CC"/>
                  <w:spacing w:val="-55"/>
                  <w:sz w:val="21"/>
                </w:rPr>
                <w:t xml:space="preserve"> </w:t>
              </w:r>
              <w:r w:rsidR="00E2723D">
                <w:rPr>
                  <w:rStyle w:val="Hyperlink"/>
                  <w:color w:val="0052CC"/>
                  <w:sz w:val="21"/>
                </w:rPr>
                <w:t>Auction</w:t>
              </w:r>
              <w:r w:rsidR="00E2723D">
                <w:rPr>
                  <w:rStyle w:val="Hyperlink"/>
                  <w:color w:val="0052CC"/>
                  <w:spacing w:val="-2"/>
                  <w:sz w:val="21"/>
                </w:rPr>
                <w:t xml:space="preserve"> </w:t>
              </w:r>
              <w:r w:rsidR="00E2723D">
                <w:rPr>
                  <w:rStyle w:val="Hyperlink"/>
                  <w:color w:val="0052CC"/>
                  <w:sz w:val="21"/>
                </w:rPr>
                <w:t>Marketing</w:t>
              </w:r>
              <w:r w:rsidR="00E2723D">
                <w:rPr>
                  <w:rStyle w:val="Hyperlink"/>
                  <w:color w:val="0052CC"/>
                  <w:spacing w:val="-2"/>
                  <w:sz w:val="21"/>
                </w:rPr>
                <w:t xml:space="preserve"> </w:t>
              </w:r>
              <w:r w:rsidR="00E2723D">
                <w:rPr>
                  <w:rStyle w:val="Hyperlink"/>
                  <w:color w:val="0052CC"/>
                  <w:sz w:val="21"/>
                </w:rPr>
                <w:t>Report</w:t>
              </w:r>
            </w:hyperlink>
          </w:p>
        </w:tc>
        <w:tc>
          <w:tcPr>
            <w:tcW w:w="1412" w:type="dxa"/>
            <w:gridSpan w:val="3"/>
            <w:tcBorders>
              <w:top w:val="single" w:sz="6" w:space="0" w:color="CCCCCC"/>
              <w:left w:val="nil"/>
              <w:bottom w:val="single" w:sz="6" w:space="0" w:color="CCCCCC"/>
              <w:right w:val="nil"/>
            </w:tcBorders>
            <w:hideMark/>
          </w:tcPr>
          <w:p w14:paraId="78852F92"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87EEFAC" w14:textId="7A21F666"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28BD683C" w14:textId="77777777" w:rsidR="00E2723D" w:rsidRDefault="00E2723D" w:rsidP="00FE0037">
            <w:pPr>
              <w:pStyle w:val="TableParagraph"/>
              <w:spacing w:before="11"/>
              <w:rPr>
                <w:b/>
                <w:sz w:val="10"/>
              </w:rPr>
            </w:pPr>
          </w:p>
          <w:p w14:paraId="05549BF8"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6F93DA01" wp14:editId="161F3FEB">
                  <wp:extent cx="85725" cy="1047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19F0283A" w14:textId="77777777" w:rsidR="00E2723D" w:rsidRDefault="00E2723D" w:rsidP="00FE0037">
            <w:pPr>
              <w:pStyle w:val="TableParagraph"/>
              <w:spacing w:before="8"/>
              <w:rPr>
                <w:b/>
                <w:sz w:val="13"/>
              </w:rPr>
            </w:pPr>
          </w:p>
          <w:p w14:paraId="2D43F637"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234957DA"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4FBBFEB1"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7A26A47D" w14:textId="77777777" w:rsidR="00E2723D" w:rsidRDefault="00E2723D" w:rsidP="00FE0037">
            <w:pPr>
              <w:pStyle w:val="TableParagraph"/>
              <w:spacing w:before="115"/>
              <w:ind w:left="162"/>
              <w:rPr>
                <w:sz w:val="21"/>
              </w:rPr>
            </w:pPr>
            <w:r>
              <w:rPr>
                <w:color w:val="333333"/>
                <w:sz w:val="21"/>
              </w:rPr>
              <w:t>01/Apr/21</w:t>
            </w:r>
          </w:p>
        </w:tc>
      </w:tr>
      <w:tr w:rsidR="00E2723D" w14:paraId="240B04FC"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75A4798B"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47E3CF0C" wp14:editId="098ACD70">
                  <wp:extent cx="123825" cy="12382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7"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5</w:t>
              </w:r>
            </w:hyperlink>
          </w:p>
        </w:tc>
        <w:tc>
          <w:tcPr>
            <w:tcW w:w="4027" w:type="dxa"/>
            <w:gridSpan w:val="2"/>
            <w:tcBorders>
              <w:top w:val="single" w:sz="6" w:space="0" w:color="CCCCCC"/>
              <w:left w:val="nil"/>
              <w:bottom w:val="single" w:sz="6" w:space="0" w:color="CCCCCC"/>
              <w:right w:val="nil"/>
            </w:tcBorders>
            <w:hideMark/>
          </w:tcPr>
          <w:p w14:paraId="41D7B5D8" w14:textId="77777777" w:rsidR="00E2723D" w:rsidRDefault="00974803" w:rsidP="00FE0037">
            <w:pPr>
              <w:pStyle w:val="TableParagraph"/>
              <w:spacing w:before="115" w:line="280" w:lineRule="auto"/>
              <w:ind w:left="148" w:right="685"/>
              <w:rPr>
                <w:sz w:val="21"/>
              </w:rPr>
            </w:pPr>
            <w:hyperlink r:id="rId348" w:history="1">
              <w:r w:rsidR="00E2723D">
                <w:rPr>
                  <w:rStyle w:val="Hyperlink"/>
                  <w:color w:val="0052CC"/>
                  <w:sz w:val="21"/>
                </w:rPr>
                <w:t>As</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view</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revised</w:t>
              </w:r>
              <w:r w:rsidR="00E2723D">
                <w:rPr>
                  <w:rStyle w:val="Hyperlink"/>
                  <w:color w:val="0052CC"/>
                  <w:spacing w:val="-55"/>
                  <w:sz w:val="21"/>
                </w:rPr>
                <w:t xml:space="preserve"> </w:t>
              </w:r>
              <w:r w:rsidR="00E2723D">
                <w:rPr>
                  <w:rStyle w:val="Hyperlink"/>
                  <w:color w:val="0052CC"/>
                  <w:sz w:val="21"/>
                </w:rPr>
                <w:t>Signage</w:t>
              </w:r>
              <w:r w:rsidR="00E2723D">
                <w:rPr>
                  <w:rStyle w:val="Hyperlink"/>
                  <w:color w:val="0052CC"/>
                  <w:spacing w:val="-6"/>
                  <w:sz w:val="21"/>
                </w:rPr>
                <w:t xml:space="preserve"> </w:t>
              </w:r>
              <w:r w:rsidR="00E2723D">
                <w:rPr>
                  <w:rStyle w:val="Hyperlink"/>
                  <w:color w:val="0052CC"/>
                  <w:sz w:val="21"/>
                </w:rPr>
                <w:t>Info</w:t>
              </w:r>
              <w:r w:rsidR="00E2723D">
                <w:rPr>
                  <w:rStyle w:val="Hyperlink"/>
                  <w:color w:val="0052CC"/>
                  <w:spacing w:val="-5"/>
                  <w:sz w:val="21"/>
                </w:rPr>
                <w:t xml:space="preserve"> </w:t>
              </w:r>
              <w:r w:rsidR="00E2723D">
                <w:rPr>
                  <w:rStyle w:val="Hyperlink"/>
                  <w:color w:val="0052CC"/>
                  <w:sz w:val="21"/>
                </w:rPr>
                <w:t>Tab/Input</w:t>
              </w:r>
              <w:r w:rsidR="00E2723D">
                <w:rPr>
                  <w:rStyle w:val="Hyperlink"/>
                  <w:color w:val="0052CC"/>
                  <w:spacing w:val="-5"/>
                  <w:sz w:val="21"/>
                </w:rPr>
                <w:t xml:space="preserve"> </w:t>
              </w:r>
              <w:r w:rsidR="00E2723D">
                <w:rPr>
                  <w:rStyle w:val="Hyperlink"/>
                  <w:color w:val="0052CC"/>
                  <w:sz w:val="21"/>
                </w:rPr>
                <w:t>Screen</w:t>
              </w:r>
            </w:hyperlink>
          </w:p>
        </w:tc>
        <w:tc>
          <w:tcPr>
            <w:tcW w:w="1412" w:type="dxa"/>
            <w:gridSpan w:val="3"/>
            <w:tcBorders>
              <w:top w:val="single" w:sz="6" w:space="0" w:color="CCCCCC"/>
              <w:left w:val="nil"/>
              <w:bottom w:val="single" w:sz="6" w:space="0" w:color="CCCCCC"/>
              <w:right w:val="nil"/>
            </w:tcBorders>
            <w:hideMark/>
          </w:tcPr>
          <w:p w14:paraId="0B67EC20"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CDA3422" w14:textId="29083A50"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4A0ED225" w14:textId="77777777" w:rsidR="00E2723D" w:rsidRDefault="00E2723D" w:rsidP="00FE0037">
            <w:pPr>
              <w:pStyle w:val="TableParagraph"/>
              <w:spacing w:before="11"/>
              <w:rPr>
                <w:b/>
                <w:sz w:val="10"/>
              </w:rPr>
            </w:pPr>
          </w:p>
          <w:p w14:paraId="35A0AE75"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2CF7FF81" wp14:editId="4111CC15">
                  <wp:extent cx="85725" cy="1047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70519040" w14:textId="77777777" w:rsidR="00E2723D" w:rsidRDefault="00E2723D" w:rsidP="00FE0037">
            <w:pPr>
              <w:pStyle w:val="TableParagraph"/>
              <w:spacing w:before="8"/>
              <w:rPr>
                <w:b/>
                <w:sz w:val="13"/>
              </w:rPr>
            </w:pPr>
          </w:p>
          <w:p w14:paraId="0417C79D"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1F5175EE"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1325DF2A"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2EEF0E79" w14:textId="77777777" w:rsidR="00E2723D" w:rsidRDefault="00E2723D" w:rsidP="00FE0037">
            <w:pPr>
              <w:pStyle w:val="TableParagraph"/>
              <w:spacing w:before="115"/>
              <w:ind w:left="162"/>
              <w:rPr>
                <w:sz w:val="21"/>
              </w:rPr>
            </w:pPr>
            <w:r>
              <w:rPr>
                <w:color w:val="333333"/>
                <w:sz w:val="21"/>
              </w:rPr>
              <w:t>03/May/21</w:t>
            </w:r>
          </w:p>
        </w:tc>
      </w:tr>
      <w:tr w:rsidR="00E2723D" w14:paraId="06B8C6FD" w14:textId="77777777" w:rsidTr="00712D64">
        <w:trPr>
          <w:gridAfter w:val="1"/>
          <w:wAfter w:w="177" w:type="dxa"/>
          <w:trHeight w:val="1052"/>
        </w:trPr>
        <w:tc>
          <w:tcPr>
            <w:tcW w:w="1673" w:type="dxa"/>
            <w:tcBorders>
              <w:top w:val="single" w:sz="6" w:space="0" w:color="CCCCCC"/>
              <w:left w:val="nil"/>
              <w:bottom w:val="single" w:sz="6" w:space="0" w:color="CCCCCC"/>
              <w:right w:val="nil"/>
            </w:tcBorders>
            <w:hideMark/>
          </w:tcPr>
          <w:p w14:paraId="55CB06E5"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62CF21C3" wp14:editId="3F4F1167">
                  <wp:extent cx="123825" cy="1238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49"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6</w:t>
              </w:r>
            </w:hyperlink>
          </w:p>
        </w:tc>
        <w:tc>
          <w:tcPr>
            <w:tcW w:w="4027" w:type="dxa"/>
            <w:gridSpan w:val="2"/>
            <w:tcBorders>
              <w:top w:val="single" w:sz="6" w:space="0" w:color="CCCCCC"/>
              <w:left w:val="nil"/>
              <w:bottom w:val="single" w:sz="6" w:space="0" w:color="CCCCCC"/>
              <w:right w:val="nil"/>
            </w:tcBorders>
            <w:hideMark/>
          </w:tcPr>
          <w:p w14:paraId="68D466BD" w14:textId="77777777" w:rsidR="00E2723D" w:rsidRDefault="00974803" w:rsidP="00FE0037">
            <w:pPr>
              <w:pStyle w:val="TableParagraph"/>
              <w:spacing w:before="115" w:line="280" w:lineRule="auto"/>
              <w:ind w:left="148" w:right="384"/>
              <w:rPr>
                <w:sz w:val="21"/>
              </w:rPr>
            </w:pPr>
            <w:hyperlink r:id="rId350" w:history="1">
              <w:r w:rsidR="00E2723D">
                <w:rPr>
                  <w:rStyle w:val="Hyperlink"/>
                  <w:color w:val="0052CC"/>
                  <w:sz w:val="21"/>
                </w:rPr>
                <w:t>As a User, I want to view a new</w:t>
              </w:r>
              <w:r w:rsidR="00E2723D">
                <w:rPr>
                  <w:rStyle w:val="Hyperlink"/>
                  <w:color w:val="0052CC"/>
                  <w:spacing w:val="1"/>
                  <w:sz w:val="21"/>
                </w:rPr>
                <w:t xml:space="preserve"> </w:t>
              </w:r>
              <w:r w:rsidR="00E2723D">
                <w:rPr>
                  <w:rStyle w:val="Hyperlink"/>
                  <w:color w:val="0052CC"/>
                  <w:sz w:val="21"/>
                </w:rPr>
                <w:t>Marketing</w:t>
              </w:r>
              <w:r w:rsidR="00E2723D">
                <w:rPr>
                  <w:rStyle w:val="Hyperlink"/>
                  <w:color w:val="0052CC"/>
                  <w:spacing w:val="-8"/>
                  <w:sz w:val="21"/>
                </w:rPr>
                <w:t xml:space="preserve"> </w:t>
              </w:r>
              <w:r w:rsidR="00E2723D">
                <w:rPr>
                  <w:rStyle w:val="Hyperlink"/>
                  <w:color w:val="0052CC"/>
                  <w:sz w:val="21"/>
                </w:rPr>
                <w:t>Input</w:t>
              </w:r>
              <w:r w:rsidR="00E2723D">
                <w:rPr>
                  <w:rStyle w:val="Hyperlink"/>
                  <w:color w:val="0052CC"/>
                  <w:spacing w:val="-8"/>
                  <w:sz w:val="21"/>
                </w:rPr>
                <w:t xml:space="preserve"> </w:t>
              </w:r>
              <w:r w:rsidR="00E2723D">
                <w:rPr>
                  <w:rStyle w:val="Hyperlink"/>
                  <w:color w:val="0052CC"/>
                  <w:sz w:val="21"/>
                </w:rPr>
                <w:t>Screen</w:t>
              </w:r>
              <w:r w:rsidR="00E2723D">
                <w:rPr>
                  <w:rStyle w:val="Hyperlink"/>
                  <w:color w:val="0052CC"/>
                  <w:spacing w:val="-7"/>
                  <w:sz w:val="21"/>
                </w:rPr>
                <w:t xml:space="preserve"> </w:t>
              </w:r>
              <w:r w:rsidR="00E2723D">
                <w:rPr>
                  <w:rStyle w:val="Hyperlink"/>
                  <w:color w:val="0052CC"/>
                  <w:sz w:val="21"/>
                </w:rPr>
                <w:t>on</w:t>
              </w:r>
              <w:r w:rsidR="00E2723D">
                <w:rPr>
                  <w:rStyle w:val="Hyperlink"/>
                  <w:color w:val="0052CC"/>
                  <w:spacing w:val="-8"/>
                  <w:sz w:val="21"/>
                </w:rPr>
                <w:t xml:space="preserve"> </w:t>
              </w:r>
              <w:r w:rsidR="00E2723D">
                <w:rPr>
                  <w:rStyle w:val="Hyperlink"/>
                  <w:color w:val="0052CC"/>
                  <w:sz w:val="21"/>
                </w:rPr>
                <w:t>the</w:t>
              </w:r>
              <w:r w:rsidR="00E2723D">
                <w:rPr>
                  <w:rStyle w:val="Hyperlink"/>
                  <w:color w:val="0052CC"/>
                  <w:spacing w:val="-8"/>
                  <w:sz w:val="21"/>
                </w:rPr>
                <w:t xml:space="preserve"> </w:t>
              </w:r>
              <w:r w:rsidR="00E2723D">
                <w:rPr>
                  <w:rStyle w:val="Hyperlink"/>
                  <w:color w:val="0052CC"/>
                  <w:sz w:val="21"/>
                </w:rPr>
                <w:t>Master</w:t>
              </w:r>
              <w:r w:rsidR="00E2723D">
                <w:rPr>
                  <w:rStyle w:val="Hyperlink"/>
                  <w:color w:val="0052CC"/>
                  <w:spacing w:val="-55"/>
                  <w:sz w:val="21"/>
                </w:rPr>
                <w:t xml:space="preserve"> </w:t>
              </w:r>
              <w:r w:rsidR="00E2723D">
                <w:rPr>
                  <w:rStyle w:val="Hyperlink"/>
                  <w:color w:val="0052CC"/>
                  <w:sz w:val="21"/>
                </w:rPr>
                <w:t>Enter/Edit</w:t>
              </w:r>
              <w:r w:rsidR="00E2723D">
                <w:rPr>
                  <w:rStyle w:val="Hyperlink"/>
                  <w:color w:val="0052CC"/>
                  <w:spacing w:val="-2"/>
                  <w:sz w:val="21"/>
                </w:rPr>
                <w:t xml:space="preserve"> </w:t>
              </w:r>
              <w:r w:rsidR="00E2723D">
                <w:rPr>
                  <w:rStyle w:val="Hyperlink"/>
                  <w:color w:val="0052CC"/>
                  <w:sz w:val="21"/>
                </w:rPr>
                <w:t>Screen</w:t>
              </w:r>
            </w:hyperlink>
          </w:p>
        </w:tc>
        <w:tc>
          <w:tcPr>
            <w:tcW w:w="1412" w:type="dxa"/>
            <w:gridSpan w:val="3"/>
            <w:tcBorders>
              <w:top w:val="single" w:sz="6" w:space="0" w:color="CCCCCC"/>
              <w:left w:val="nil"/>
              <w:bottom w:val="single" w:sz="6" w:space="0" w:color="CCCCCC"/>
              <w:right w:val="nil"/>
            </w:tcBorders>
            <w:hideMark/>
          </w:tcPr>
          <w:p w14:paraId="377661EA"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53970E25" w14:textId="31AB69D3"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65068DDC" w14:textId="77777777" w:rsidR="00E2723D" w:rsidRDefault="00E2723D" w:rsidP="00FE0037">
            <w:pPr>
              <w:pStyle w:val="TableParagraph"/>
              <w:spacing w:before="11"/>
              <w:rPr>
                <w:b/>
                <w:sz w:val="10"/>
              </w:rPr>
            </w:pPr>
          </w:p>
          <w:p w14:paraId="477D2AC1"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575B74E8" wp14:editId="6AA0D5F9">
                  <wp:extent cx="85725" cy="1047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27DE154B" w14:textId="77777777" w:rsidR="00E2723D" w:rsidRDefault="00E2723D" w:rsidP="00FE0037">
            <w:pPr>
              <w:pStyle w:val="TableParagraph"/>
              <w:spacing w:before="8"/>
              <w:rPr>
                <w:b/>
                <w:sz w:val="13"/>
              </w:rPr>
            </w:pPr>
          </w:p>
          <w:p w14:paraId="0DE3964C"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6F098FFD"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5CE5C775"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7621B8BB" w14:textId="77777777" w:rsidR="00E2723D" w:rsidRDefault="00E2723D" w:rsidP="00FE0037">
            <w:pPr>
              <w:pStyle w:val="TableParagraph"/>
              <w:spacing w:before="115"/>
              <w:ind w:left="162"/>
              <w:rPr>
                <w:sz w:val="21"/>
              </w:rPr>
            </w:pPr>
            <w:r>
              <w:rPr>
                <w:color w:val="333333"/>
                <w:sz w:val="21"/>
              </w:rPr>
              <w:t>28/Apr/21</w:t>
            </w:r>
          </w:p>
        </w:tc>
      </w:tr>
      <w:tr w:rsidR="00E2723D" w14:paraId="22ED2E4C" w14:textId="77777777" w:rsidTr="00712D64">
        <w:trPr>
          <w:gridAfter w:val="1"/>
          <w:wAfter w:w="177" w:type="dxa"/>
          <w:trHeight w:val="1052"/>
        </w:trPr>
        <w:tc>
          <w:tcPr>
            <w:tcW w:w="1673" w:type="dxa"/>
            <w:tcBorders>
              <w:top w:val="single" w:sz="6" w:space="0" w:color="CCCCCC"/>
              <w:left w:val="nil"/>
              <w:bottom w:val="single" w:sz="6" w:space="0" w:color="CCCCCC"/>
              <w:right w:val="nil"/>
            </w:tcBorders>
            <w:hideMark/>
          </w:tcPr>
          <w:p w14:paraId="79B67E7F"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373DAEAA" wp14:editId="5462773D">
                  <wp:extent cx="123825" cy="1238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51"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7</w:t>
              </w:r>
            </w:hyperlink>
          </w:p>
        </w:tc>
        <w:tc>
          <w:tcPr>
            <w:tcW w:w="4027" w:type="dxa"/>
            <w:gridSpan w:val="2"/>
            <w:tcBorders>
              <w:top w:val="single" w:sz="6" w:space="0" w:color="CCCCCC"/>
              <w:left w:val="nil"/>
              <w:bottom w:val="single" w:sz="6" w:space="0" w:color="CCCCCC"/>
              <w:right w:val="nil"/>
            </w:tcBorders>
            <w:hideMark/>
          </w:tcPr>
          <w:p w14:paraId="691FBCE1" w14:textId="77777777" w:rsidR="00E2723D" w:rsidRDefault="00974803" w:rsidP="00FE0037">
            <w:pPr>
              <w:pStyle w:val="TableParagraph"/>
              <w:spacing w:before="115" w:line="280" w:lineRule="auto"/>
              <w:ind w:left="148" w:right="792"/>
              <w:jc w:val="both"/>
              <w:rPr>
                <w:sz w:val="21"/>
              </w:rPr>
            </w:pPr>
            <w:hyperlink r:id="rId352" w:history="1">
              <w:r w:rsidR="00E2723D">
                <w:rPr>
                  <w:rStyle w:val="Hyperlink"/>
                  <w:color w:val="0052CC"/>
                  <w:sz w:val="21"/>
                </w:rPr>
                <w:t>As</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initiate</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New</w:t>
              </w:r>
              <w:r w:rsidR="00E2723D">
                <w:rPr>
                  <w:rStyle w:val="Hyperlink"/>
                  <w:color w:val="0052CC"/>
                  <w:spacing w:val="-56"/>
                  <w:sz w:val="21"/>
                </w:rPr>
                <w:t xml:space="preserve"> </w:t>
              </w:r>
              <w:r w:rsidR="00E2723D">
                <w:rPr>
                  <w:rStyle w:val="Hyperlink"/>
                  <w:color w:val="0052CC"/>
                  <w:sz w:val="21"/>
                </w:rPr>
                <w:t>Auction Marketing Report Splash</w:t>
              </w:r>
              <w:r w:rsidR="00E2723D">
                <w:rPr>
                  <w:rStyle w:val="Hyperlink"/>
                  <w:color w:val="0052CC"/>
                  <w:spacing w:val="-56"/>
                  <w:sz w:val="21"/>
                </w:rPr>
                <w:t xml:space="preserve"> </w:t>
              </w:r>
              <w:r w:rsidR="00E2723D">
                <w:rPr>
                  <w:rStyle w:val="Hyperlink"/>
                  <w:color w:val="0052CC"/>
                  <w:sz w:val="21"/>
                </w:rPr>
                <w:t>Screen</w:t>
              </w:r>
            </w:hyperlink>
          </w:p>
        </w:tc>
        <w:tc>
          <w:tcPr>
            <w:tcW w:w="1412" w:type="dxa"/>
            <w:gridSpan w:val="3"/>
            <w:tcBorders>
              <w:top w:val="single" w:sz="6" w:space="0" w:color="CCCCCC"/>
              <w:left w:val="nil"/>
              <w:bottom w:val="single" w:sz="6" w:space="0" w:color="CCCCCC"/>
              <w:right w:val="nil"/>
            </w:tcBorders>
            <w:hideMark/>
          </w:tcPr>
          <w:p w14:paraId="019DEF90"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2FC2967" w14:textId="77F81385"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3ECD0FD6" w14:textId="77777777" w:rsidR="00E2723D" w:rsidRDefault="00E2723D" w:rsidP="00FE0037">
            <w:pPr>
              <w:pStyle w:val="TableParagraph"/>
              <w:spacing w:before="11"/>
              <w:rPr>
                <w:b/>
                <w:sz w:val="10"/>
              </w:rPr>
            </w:pPr>
          </w:p>
          <w:p w14:paraId="5BE56BA8"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608543F0" wp14:editId="738C33CA">
                  <wp:extent cx="85725" cy="1047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0B5FE533" w14:textId="77777777" w:rsidR="00E2723D" w:rsidRDefault="00E2723D" w:rsidP="00FE0037">
            <w:pPr>
              <w:pStyle w:val="TableParagraph"/>
              <w:spacing w:before="8"/>
              <w:rPr>
                <w:b/>
                <w:sz w:val="13"/>
              </w:rPr>
            </w:pPr>
          </w:p>
          <w:p w14:paraId="78E88ED8"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0CBCF2F3"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47C11F21"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56D4206F" w14:textId="77777777" w:rsidR="00E2723D" w:rsidRDefault="00E2723D" w:rsidP="00FE0037">
            <w:pPr>
              <w:pStyle w:val="TableParagraph"/>
              <w:spacing w:before="115"/>
              <w:ind w:left="162"/>
              <w:rPr>
                <w:sz w:val="21"/>
              </w:rPr>
            </w:pPr>
            <w:r>
              <w:rPr>
                <w:color w:val="333333"/>
                <w:sz w:val="21"/>
              </w:rPr>
              <w:t>23/Apr/21</w:t>
            </w:r>
          </w:p>
        </w:tc>
      </w:tr>
      <w:tr w:rsidR="00E2723D" w14:paraId="2C6DAED2"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0015E9A3"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64ABB1E9" wp14:editId="29D51648">
                  <wp:extent cx="123825" cy="1238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53"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8</w:t>
              </w:r>
            </w:hyperlink>
          </w:p>
        </w:tc>
        <w:tc>
          <w:tcPr>
            <w:tcW w:w="4027" w:type="dxa"/>
            <w:gridSpan w:val="2"/>
            <w:tcBorders>
              <w:top w:val="single" w:sz="6" w:space="0" w:color="CCCCCC"/>
              <w:left w:val="nil"/>
              <w:bottom w:val="single" w:sz="6" w:space="0" w:color="CCCCCC"/>
              <w:right w:val="nil"/>
            </w:tcBorders>
            <w:hideMark/>
          </w:tcPr>
          <w:p w14:paraId="63B0C564" w14:textId="77777777" w:rsidR="00E2723D" w:rsidRDefault="00974803" w:rsidP="00FE0037">
            <w:pPr>
              <w:pStyle w:val="TableParagraph"/>
              <w:spacing w:before="115" w:line="280" w:lineRule="auto"/>
              <w:ind w:left="148" w:right="835"/>
              <w:rPr>
                <w:sz w:val="21"/>
              </w:rPr>
            </w:pPr>
            <w:hyperlink r:id="rId354" w:history="1">
              <w:r w:rsidR="00E2723D">
                <w:rPr>
                  <w:rStyle w:val="Hyperlink"/>
                  <w:color w:val="0052CC"/>
                  <w:sz w:val="21"/>
                </w:rPr>
                <w:t>As</w:t>
              </w:r>
              <w:r w:rsidR="00E2723D">
                <w:rPr>
                  <w:rStyle w:val="Hyperlink"/>
                  <w:color w:val="0052CC"/>
                  <w:spacing w:val="-7"/>
                  <w:sz w:val="21"/>
                </w:rPr>
                <w:t xml:space="preserve"> </w:t>
              </w:r>
              <w:r w:rsidR="00E2723D">
                <w:rPr>
                  <w:rStyle w:val="Hyperlink"/>
                  <w:color w:val="0052CC"/>
                  <w:sz w:val="21"/>
                </w:rPr>
                <w:t>a</w:t>
              </w:r>
              <w:r w:rsidR="00E2723D">
                <w:rPr>
                  <w:rStyle w:val="Hyperlink"/>
                  <w:color w:val="0052CC"/>
                  <w:spacing w:val="-7"/>
                  <w:sz w:val="21"/>
                </w:rPr>
                <w:t xml:space="preserve"> </w:t>
              </w:r>
              <w:r w:rsidR="00E2723D">
                <w:rPr>
                  <w:rStyle w:val="Hyperlink"/>
                  <w:color w:val="0052CC"/>
                  <w:sz w:val="21"/>
                </w:rPr>
                <w:t>User,</w:t>
              </w:r>
              <w:r w:rsidR="00E2723D">
                <w:rPr>
                  <w:rStyle w:val="Hyperlink"/>
                  <w:color w:val="0052CC"/>
                  <w:spacing w:val="-7"/>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7"/>
                  <w:sz w:val="21"/>
                </w:rPr>
                <w:t xml:space="preserve"> </w:t>
              </w:r>
              <w:r w:rsidR="00E2723D">
                <w:rPr>
                  <w:rStyle w:val="Hyperlink"/>
                  <w:color w:val="0052CC"/>
                  <w:sz w:val="21"/>
                </w:rPr>
                <w:t>to</w:t>
              </w:r>
              <w:r w:rsidR="00E2723D">
                <w:rPr>
                  <w:rStyle w:val="Hyperlink"/>
                  <w:color w:val="0052CC"/>
                  <w:spacing w:val="-7"/>
                  <w:sz w:val="21"/>
                </w:rPr>
                <w:t xml:space="preserve"> </w:t>
              </w:r>
              <w:r w:rsidR="00E2723D">
                <w:rPr>
                  <w:rStyle w:val="Hyperlink"/>
                  <w:color w:val="0052CC"/>
                  <w:sz w:val="21"/>
                </w:rPr>
                <w:t>generate</w:t>
              </w:r>
              <w:r w:rsidR="00E2723D">
                <w:rPr>
                  <w:rStyle w:val="Hyperlink"/>
                  <w:color w:val="0052CC"/>
                  <w:spacing w:val="-6"/>
                  <w:sz w:val="21"/>
                </w:rPr>
                <w:t xml:space="preserve"> </w:t>
              </w:r>
              <w:r w:rsidR="00E2723D">
                <w:rPr>
                  <w:rStyle w:val="Hyperlink"/>
                  <w:color w:val="0052CC"/>
                  <w:sz w:val="21"/>
                </w:rPr>
                <w:t>the</w:t>
              </w:r>
              <w:r w:rsidR="00E2723D">
                <w:rPr>
                  <w:rStyle w:val="Hyperlink"/>
                  <w:color w:val="0052CC"/>
                  <w:spacing w:val="-56"/>
                  <w:sz w:val="21"/>
                </w:rPr>
                <w:t xml:space="preserve"> </w:t>
              </w:r>
              <w:r w:rsidR="00E2723D">
                <w:rPr>
                  <w:rStyle w:val="Hyperlink"/>
                  <w:color w:val="0052CC"/>
                  <w:sz w:val="21"/>
                </w:rPr>
                <w:t>Auction</w:t>
              </w:r>
              <w:r w:rsidR="00E2723D">
                <w:rPr>
                  <w:rStyle w:val="Hyperlink"/>
                  <w:color w:val="0052CC"/>
                  <w:spacing w:val="-3"/>
                  <w:sz w:val="21"/>
                </w:rPr>
                <w:t xml:space="preserve"> </w:t>
              </w:r>
              <w:r w:rsidR="00E2723D">
                <w:rPr>
                  <w:rStyle w:val="Hyperlink"/>
                  <w:color w:val="0052CC"/>
                  <w:sz w:val="21"/>
                </w:rPr>
                <w:t>Marketing</w:t>
              </w:r>
              <w:r w:rsidR="00E2723D">
                <w:rPr>
                  <w:rStyle w:val="Hyperlink"/>
                  <w:color w:val="0052CC"/>
                  <w:spacing w:val="-2"/>
                  <w:sz w:val="21"/>
                </w:rPr>
                <w:t xml:space="preserve"> </w:t>
              </w:r>
              <w:r w:rsidR="00E2723D">
                <w:rPr>
                  <w:rStyle w:val="Hyperlink"/>
                  <w:color w:val="0052CC"/>
                  <w:sz w:val="21"/>
                </w:rPr>
                <w:t>Report</w:t>
              </w:r>
            </w:hyperlink>
          </w:p>
        </w:tc>
        <w:tc>
          <w:tcPr>
            <w:tcW w:w="1412" w:type="dxa"/>
            <w:gridSpan w:val="3"/>
            <w:tcBorders>
              <w:top w:val="single" w:sz="6" w:space="0" w:color="CCCCCC"/>
              <w:left w:val="nil"/>
              <w:bottom w:val="single" w:sz="6" w:space="0" w:color="CCCCCC"/>
              <w:right w:val="nil"/>
            </w:tcBorders>
            <w:hideMark/>
          </w:tcPr>
          <w:p w14:paraId="0F91697F"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5888D7EB" w14:textId="5BC95D33"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14D047B6" w14:textId="77777777" w:rsidR="00E2723D" w:rsidRDefault="00E2723D" w:rsidP="00FE0037">
            <w:pPr>
              <w:pStyle w:val="TableParagraph"/>
              <w:spacing w:before="11"/>
              <w:rPr>
                <w:b/>
                <w:sz w:val="10"/>
              </w:rPr>
            </w:pPr>
          </w:p>
          <w:p w14:paraId="155BD5D4"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6EC48B70" wp14:editId="05264C3D">
                  <wp:extent cx="85725" cy="104775"/>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7F26EF24" w14:textId="77777777" w:rsidR="00E2723D" w:rsidRDefault="00E2723D" w:rsidP="00FE0037">
            <w:pPr>
              <w:pStyle w:val="TableParagraph"/>
              <w:spacing w:before="8"/>
              <w:rPr>
                <w:b/>
                <w:sz w:val="13"/>
              </w:rPr>
            </w:pPr>
          </w:p>
          <w:p w14:paraId="13B14313"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1266E148"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0FDD5589"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39271C19" w14:textId="77777777" w:rsidR="00E2723D" w:rsidRDefault="00E2723D" w:rsidP="00FE0037">
            <w:pPr>
              <w:pStyle w:val="TableParagraph"/>
              <w:spacing w:before="115"/>
              <w:ind w:left="162"/>
              <w:rPr>
                <w:sz w:val="21"/>
              </w:rPr>
            </w:pPr>
            <w:r>
              <w:rPr>
                <w:color w:val="333333"/>
                <w:sz w:val="21"/>
              </w:rPr>
              <w:t>28/Apr/21</w:t>
            </w:r>
          </w:p>
        </w:tc>
      </w:tr>
      <w:tr w:rsidR="00E2723D" w14:paraId="51443961" w14:textId="77777777" w:rsidTr="00712D64">
        <w:trPr>
          <w:gridAfter w:val="1"/>
          <w:wAfter w:w="177" w:type="dxa"/>
          <w:trHeight w:val="767"/>
        </w:trPr>
        <w:tc>
          <w:tcPr>
            <w:tcW w:w="1673" w:type="dxa"/>
            <w:tcBorders>
              <w:top w:val="single" w:sz="6" w:space="0" w:color="CCCCCC"/>
              <w:left w:val="nil"/>
              <w:bottom w:val="single" w:sz="6" w:space="0" w:color="CCCCCC"/>
              <w:right w:val="nil"/>
            </w:tcBorders>
            <w:hideMark/>
          </w:tcPr>
          <w:p w14:paraId="06D86990" w14:textId="77777777" w:rsidR="00E2723D" w:rsidRDefault="00E2723D" w:rsidP="00FE0037">
            <w:pPr>
              <w:pStyle w:val="TableParagraph"/>
              <w:spacing w:before="113" w:line="280" w:lineRule="auto"/>
              <w:ind w:left="654" w:right="92" w:hanging="499"/>
              <w:rPr>
                <w:sz w:val="21"/>
              </w:rPr>
            </w:pPr>
            <w:r>
              <w:rPr>
                <w:noProof/>
              </w:rPr>
              <w:drawing>
                <wp:inline distT="0" distB="0" distL="0" distR="0" wp14:anchorId="29478013" wp14:editId="3709306B">
                  <wp:extent cx="123825" cy="123825"/>
                  <wp:effectExtent l="0" t="0" r="952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55"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9</w:t>
              </w:r>
            </w:hyperlink>
          </w:p>
        </w:tc>
        <w:tc>
          <w:tcPr>
            <w:tcW w:w="4027" w:type="dxa"/>
            <w:gridSpan w:val="2"/>
            <w:tcBorders>
              <w:top w:val="single" w:sz="6" w:space="0" w:color="CCCCCC"/>
              <w:left w:val="nil"/>
              <w:bottom w:val="single" w:sz="6" w:space="0" w:color="CCCCCC"/>
              <w:right w:val="nil"/>
            </w:tcBorders>
            <w:hideMark/>
          </w:tcPr>
          <w:p w14:paraId="3756606D" w14:textId="77777777" w:rsidR="00E2723D" w:rsidRDefault="00974803" w:rsidP="00FE0037">
            <w:pPr>
              <w:pStyle w:val="TableParagraph"/>
              <w:spacing w:before="115" w:line="280" w:lineRule="auto"/>
              <w:ind w:left="148" w:right="408"/>
              <w:rPr>
                <w:sz w:val="21"/>
              </w:rPr>
            </w:pPr>
            <w:hyperlink r:id="rId356" w:history="1">
              <w:r w:rsidR="00E2723D">
                <w:rPr>
                  <w:rStyle w:val="Hyperlink"/>
                  <w:color w:val="0052CC"/>
                  <w:sz w:val="21"/>
                </w:rPr>
                <w:t>As</w:t>
              </w:r>
              <w:r w:rsidR="00E2723D">
                <w:rPr>
                  <w:rStyle w:val="Hyperlink"/>
                  <w:color w:val="0052CC"/>
                  <w:spacing w:val="-7"/>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6"/>
                  <w:sz w:val="21"/>
                </w:rPr>
                <w:t xml:space="preserve"> </w:t>
              </w:r>
              <w:r w:rsidR="00E2723D">
                <w:rPr>
                  <w:rStyle w:val="Hyperlink"/>
                  <w:color w:val="0052CC"/>
                  <w:sz w:val="21"/>
                </w:rPr>
                <w:t>I</w:t>
              </w:r>
              <w:r w:rsidR="00E2723D">
                <w:rPr>
                  <w:rStyle w:val="Hyperlink"/>
                  <w:color w:val="0052CC"/>
                  <w:spacing w:val="-7"/>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6"/>
                  <w:sz w:val="21"/>
                </w:rPr>
                <w:t xml:space="preserve"> </w:t>
              </w:r>
              <w:r w:rsidR="00E2723D">
                <w:rPr>
                  <w:rStyle w:val="Hyperlink"/>
                  <w:color w:val="0052CC"/>
                  <w:sz w:val="21"/>
                </w:rPr>
                <w:t>initiate</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7"/>
                  <w:sz w:val="21"/>
                </w:rPr>
                <w:t xml:space="preserve"> </w:t>
              </w:r>
              <w:r w:rsidR="00E2723D">
                <w:rPr>
                  <w:rStyle w:val="Hyperlink"/>
                  <w:color w:val="0052CC"/>
                  <w:sz w:val="21"/>
                </w:rPr>
                <w:t>Signage</w:t>
              </w:r>
              <w:r w:rsidR="00E2723D">
                <w:rPr>
                  <w:rStyle w:val="Hyperlink"/>
                  <w:color w:val="0052CC"/>
                  <w:spacing w:val="-55"/>
                  <w:sz w:val="21"/>
                </w:rPr>
                <w:t xml:space="preserve"> </w:t>
              </w:r>
              <w:r w:rsidR="00E2723D">
                <w:rPr>
                  <w:rStyle w:val="Hyperlink"/>
                  <w:color w:val="0052CC"/>
                  <w:sz w:val="21"/>
                </w:rPr>
                <w:t>NTP</w:t>
              </w:r>
              <w:r w:rsidR="00E2723D">
                <w:rPr>
                  <w:rStyle w:val="Hyperlink"/>
                  <w:color w:val="0052CC"/>
                  <w:spacing w:val="-5"/>
                  <w:sz w:val="21"/>
                </w:rPr>
                <w:t xml:space="preserve"> </w:t>
              </w:r>
              <w:r w:rsidR="00E2723D">
                <w:rPr>
                  <w:rStyle w:val="Hyperlink"/>
                  <w:color w:val="0052CC"/>
                  <w:sz w:val="21"/>
                </w:rPr>
                <w:t>Sign</w:t>
              </w:r>
              <w:r w:rsidR="00E2723D">
                <w:rPr>
                  <w:rStyle w:val="Hyperlink"/>
                  <w:color w:val="0052CC"/>
                  <w:spacing w:val="-5"/>
                  <w:sz w:val="21"/>
                </w:rPr>
                <w:t xml:space="preserve"> </w:t>
              </w:r>
              <w:r w:rsidR="00E2723D">
                <w:rPr>
                  <w:rStyle w:val="Hyperlink"/>
                  <w:color w:val="0052CC"/>
                  <w:sz w:val="21"/>
                </w:rPr>
                <w:t>Installation</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5"/>
                  <w:sz w:val="21"/>
                </w:rPr>
                <w:t xml:space="preserve"> </w:t>
              </w:r>
              <w:r w:rsidR="00E2723D">
                <w:rPr>
                  <w:rStyle w:val="Hyperlink"/>
                  <w:color w:val="0052CC"/>
                  <w:sz w:val="21"/>
                </w:rPr>
                <w:t>Screen</w:t>
              </w:r>
            </w:hyperlink>
          </w:p>
        </w:tc>
        <w:tc>
          <w:tcPr>
            <w:tcW w:w="1412" w:type="dxa"/>
            <w:gridSpan w:val="3"/>
            <w:tcBorders>
              <w:top w:val="single" w:sz="6" w:space="0" w:color="CCCCCC"/>
              <w:left w:val="nil"/>
              <w:bottom w:val="single" w:sz="6" w:space="0" w:color="CCCCCC"/>
              <w:right w:val="nil"/>
            </w:tcBorders>
            <w:hideMark/>
          </w:tcPr>
          <w:p w14:paraId="07BE0866"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054D985" w14:textId="1DD23DFC" w:rsidR="00C77F7E" w:rsidRDefault="00E2723D" w:rsidP="00C77F7E">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72297A16" w14:textId="77777777" w:rsidR="00E2723D" w:rsidRDefault="00E2723D" w:rsidP="00FE0037">
            <w:pPr>
              <w:pStyle w:val="TableParagraph"/>
              <w:spacing w:before="11"/>
              <w:rPr>
                <w:b/>
                <w:sz w:val="10"/>
              </w:rPr>
            </w:pPr>
          </w:p>
          <w:p w14:paraId="3C3D95BA"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769358B4" wp14:editId="0DBED772">
                  <wp:extent cx="85725" cy="104775"/>
                  <wp:effectExtent l="0" t="0" r="9525" b="952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21A5E49A" w14:textId="77777777" w:rsidR="00E2723D" w:rsidRDefault="00E2723D" w:rsidP="00FE0037">
            <w:pPr>
              <w:pStyle w:val="TableParagraph"/>
              <w:spacing w:before="8"/>
              <w:rPr>
                <w:b/>
                <w:sz w:val="13"/>
              </w:rPr>
            </w:pPr>
          </w:p>
          <w:p w14:paraId="743FAE3A"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4A0BCF72"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4222234D"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32B1277A" w14:textId="77777777" w:rsidR="00E2723D" w:rsidRDefault="00E2723D" w:rsidP="00FE0037">
            <w:pPr>
              <w:pStyle w:val="TableParagraph"/>
              <w:spacing w:before="115"/>
              <w:ind w:left="162"/>
              <w:rPr>
                <w:sz w:val="21"/>
              </w:rPr>
            </w:pPr>
            <w:r>
              <w:rPr>
                <w:color w:val="333333"/>
                <w:sz w:val="21"/>
              </w:rPr>
              <w:t>23/Apr/21</w:t>
            </w:r>
          </w:p>
        </w:tc>
      </w:tr>
      <w:tr w:rsidR="00E2723D" w14:paraId="2F26648D" w14:textId="77777777" w:rsidTr="00712D64">
        <w:trPr>
          <w:gridAfter w:val="1"/>
          <w:wAfter w:w="177" w:type="dxa"/>
          <w:trHeight w:val="576"/>
        </w:trPr>
        <w:tc>
          <w:tcPr>
            <w:tcW w:w="1673" w:type="dxa"/>
            <w:tcBorders>
              <w:top w:val="single" w:sz="6" w:space="0" w:color="CCCCCC"/>
              <w:left w:val="nil"/>
              <w:bottom w:val="single" w:sz="6" w:space="0" w:color="CCCCCC"/>
              <w:right w:val="nil"/>
            </w:tcBorders>
            <w:hideMark/>
          </w:tcPr>
          <w:p w14:paraId="415A11B5" w14:textId="36F23822" w:rsidR="00E2723D" w:rsidRDefault="009E38CF" w:rsidP="009E38CF">
            <w:pPr>
              <w:pStyle w:val="TableParagraph"/>
              <w:tabs>
                <w:tab w:val="left" w:pos="1587"/>
              </w:tabs>
              <w:spacing w:before="113" w:line="280" w:lineRule="auto"/>
              <w:ind w:left="0"/>
              <w:rPr>
                <w:sz w:val="21"/>
              </w:rPr>
            </w:pPr>
            <w:r>
              <w:rPr>
                <w:rFonts w:ascii="Times New Roman"/>
                <w:sz w:val="20"/>
              </w:rPr>
              <w:t xml:space="preserve">   </w:t>
            </w:r>
            <w:r w:rsidR="00E2723D">
              <w:rPr>
                <w:noProof/>
              </w:rPr>
              <w:drawing>
                <wp:inline distT="0" distB="0" distL="0" distR="0" wp14:anchorId="6D5BF32C" wp14:editId="7B8CD91D">
                  <wp:extent cx="123825" cy="123825"/>
                  <wp:effectExtent l="0" t="0" r="9525" b="952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2.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sidR="00E2723D">
              <w:rPr>
                <w:rFonts w:ascii="Times New Roman"/>
                <w:sz w:val="20"/>
              </w:rPr>
              <w:t xml:space="preserve">     </w:t>
            </w:r>
            <w:r w:rsidR="00E2723D">
              <w:rPr>
                <w:rFonts w:ascii="Times New Roman"/>
                <w:spacing w:val="-2"/>
                <w:sz w:val="20"/>
              </w:rPr>
              <w:t xml:space="preserve"> </w:t>
            </w:r>
            <w:hyperlink r:id="rId357" w:history="1">
              <w:r w:rsidR="00E2723D">
                <w:rPr>
                  <w:rStyle w:val="Hyperlink"/>
                  <w:color w:val="0052CC"/>
                  <w:w w:val="95"/>
                  <w:sz w:val="21"/>
                </w:rPr>
                <w:t>REFFP3</w:t>
              </w:r>
              <w:r>
                <w:rPr>
                  <w:rStyle w:val="Hyperlink"/>
                  <w:color w:val="0052CC"/>
                  <w:w w:val="95"/>
                  <w:sz w:val="21"/>
                </w:rPr>
                <w:t>-1</w:t>
              </w:r>
              <w:r w:rsidR="00E2723D">
                <w:rPr>
                  <w:rStyle w:val="Hyperlink"/>
                  <w:color w:val="0052CC"/>
                  <w:sz w:val="21"/>
                </w:rPr>
                <w:t>0</w:t>
              </w:r>
            </w:hyperlink>
          </w:p>
        </w:tc>
        <w:tc>
          <w:tcPr>
            <w:tcW w:w="4027" w:type="dxa"/>
            <w:gridSpan w:val="2"/>
            <w:tcBorders>
              <w:top w:val="single" w:sz="6" w:space="0" w:color="CCCCCC"/>
              <w:left w:val="nil"/>
              <w:bottom w:val="single" w:sz="6" w:space="0" w:color="CCCCCC"/>
              <w:right w:val="nil"/>
            </w:tcBorders>
            <w:hideMark/>
          </w:tcPr>
          <w:p w14:paraId="376633EE" w14:textId="77777777" w:rsidR="00E2723D" w:rsidRDefault="00974803" w:rsidP="00FE0037">
            <w:pPr>
              <w:pStyle w:val="TableParagraph"/>
              <w:spacing w:before="115" w:line="280" w:lineRule="auto"/>
              <w:ind w:left="148" w:right="187"/>
              <w:rPr>
                <w:sz w:val="21"/>
              </w:rPr>
            </w:pPr>
            <w:hyperlink r:id="rId358" w:history="1">
              <w:r w:rsidR="00E2723D">
                <w:rPr>
                  <w:rStyle w:val="Hyperlink"/>
                  <w:color w:val="0052CC"/>
                  <w:sz w:val="21"/>
                </w:rPr>
                <w:t>As</w:t>
              </w:r>
              <w:r w:rsidR="00E2723D">
                <w:rPr>
                  <w:rStyle w:val="Hyperlink"/>
                  <w:color w:val="0052CC"/>
                  <w:spacing w:val="-7"/>
                  <w:sz w:val="21"/>
                </w:rPr>
                <w:t xml:space="preserve"> </w:t>
              </w:r>
              <w:r w:rsidR="00E2723D">
                <w:rPr>
                  <w:rStyle w:val="Hyperlink"/>
                  <w:color w:val="0052CC"/>
                  <w:sz w:val="21"/>
                </w:rPr>
                <w:t>a</w:t>
              </w:r>
              <w:r w:rsidR="00E2723D">
                <w:rPr>
                  <w:rStyle w:val="Hyperlink"/>
                  <w:color w:val="0052CC"/>
                  <w:spacing w:val="-6"/>
                  <w:sz w:val="21"/>
                </w:rPr>
                <w:t xml:space="preserve"> </w:t>
              </w:r>
              <w:r w:rsidR="00E2723D">
                <w:rPr>
                  <w:rStyle w:val="Hyperlink"/>
                  <w:color w:val="0052CC"/>
                  <w:sz w:val="21"/>
                </w:rPr>
                <w:t>User,</w:t>
              </w:r>
              <w:r w:rsidR="00E2723D">
                <w:rPr>
                  <w:rStyle w:val="Hyperlink"/>
                  <w:color w:val="0052CC"/>
                  <w:spacing w:val="-7"/>
                  <w:sz w:val="21"/>
                </w:rPr>
                <w:t xml:space="preserve"> </w:t>
              </w:r>
              <w:r w:rsidR="00E2723D">
                <w:rPr>
                  <w:rStyle w:val="Hyperlink"/>
                  <w:color w:val="0052CC"/>
                  <w:sz w:val="21"/>
                </w:rPr>
                <w:t>I</w:t>
              </w:r>
              <w:r w:rsidR="00E2723D">
                <w:rPr>
                  <w:rStyle w:val="Hyperlink"/>
                  <w:color w:val="0052CC"/>
                  <w:spacing w:val="-6"/>
                  <w:sz w:val="21"/>
                </w:rPr>
                <w:t xml:space="preserve"> </w:t>
              </w:r>
              <w:r w:rsidR="00E2723D">
                <w:rPr>
                  <w:rStyle w:val="Hyperlink"/>
                  <w:color w:val="0052CC"/>
                  <w:sz w:val="21"/>
                </w:rPr>
                <w:t>want</w:t>
              </w:r>
              <w:r w:rsidR="00E2723D">
                <w:rPr>
                  <w:rStyle w:val="Hyperlink"/>
                  <w:color w:val="0052CC"/>
                  <w:spacing w:val="-6"/>
                  <w:sz w:val="21"/>
                </w:rPr>
                <w:t xml:space="preserve"> </w:t>
              </w:r>
              <w:r w:rsidR="00E2723D">
                <w:rPr>
                  <w:rStyle w:val="Hyperlink"/>
                  <w:color w:val="0052CC"/>
                  <w:sz w:val="21"/>
                </w:rPr>
                <w:t>to</w:t>
              </w:r>
              <w:r w:rsidR="00E2723D">
                <w:rPr>
                  <w:rStyle w:val="Hyperlink"/>
                  <w:color w:val="0052CC"/>
                  <w:spacing w:val="-7"/>
                  <w:sz w:val="21"/>
                </w:rPr>
                <w:t xml:space="preserve"> </w:t>
              </w:r>
              <w:r w:rsidR="00E2723D">
                <w:rPr>
                  <w:rStyle w:val="Hyperlink"/>
                  <w:color w:val="0052CC"/>
                  <w:sz w:val="21"/>
                </w:rPr>
                <w:t>generate</w:t>
              </w:r>
              <w:r w:rsidR="00E2723D">
                <w:rPr>
                  <w:rStyle w:val="Hyperlink"/>
                  <w:color w:val="0052CC"/>
                  <w:spacing w:val="-6"/>
                  <w:sz w:val="21"/>
                </w:rPr>
                <w:t xml:space="preserve"> </w:t>
              </w:r>
              <w:r w:rsidR="00E2723D">
                <w:rPr>
                  <w:rStyle w:val="Hyperlink"/>
                  <w:color w:val="0052CC"/>
                  <w:sz w:val="21"/>
                </w:rPr>
                <w:t>a</w:t>
              </w:r>
              <w:r w:rsidR="00E2723D">
                <w:rPr>
                  <w:rStyle w:val="Hyperlink"/>
                  <w:color w:val="0052CC"/>
                  <w:spacing w:val="-7"/>
                  <w:sz w:val="21"/>
                </w:rPr>
                <w:t xml:space="preserve"> </w:t>
              </w:r>
              <w:r w:rsidR="00E2723D">
                <w:rPr>
                  <w:rStyle w:val="Hyperlink"/>
                  <w:color w:val="0052CC"/>
                  <w:sz w:val="21"/>
                </w:rPr>
                <w:t>Signage</w:t>
              </w:r>
              <w:r w:rsidR="00E2723D">
                <w:rPr>
                  <w:rStyle w:val="Hyperlink"/>
                  <w:color w:val="0052CC"/>
                  <w:spacing w:val="-55"/>
                  <w:sz w:val="21"/>
                </w:rPr>
                <w:t xml:space="preserve"> </w:t>
              </w:r>
              <w:r w:rsidR="00E2723D">
                <w:rPr>
                  <w:rStyle w:val="Hyperlink"/>
                  <w:color w:val="0052CC"/>
                  <w:sz w:val="21"/>
                </w:rPr>
                <w:t>NTP</w:t>
              </w:r>
              <w:r w:rsidR="00E2723D">
                <w:rPr>
                  <w:rStyle w:val="Hyperlink"/>
                  <w:color w:val="0052CC"/>
                  <w:spacing w:val="-2"/>
                  <w:sz w:val="21"/>
                </w:rPr>
                <w:t xml:space="preserve"> </w:t>
              </w:r>
              <w:r w:rsidR="00E2723D">
                <w:rPr>
                  <w:rStyle w:val="Hyperlink"/>
                  <w:color w:val="0052CC"/>
                  <w:sz w:val="21"/>
                </w:rPr>
                <w:t>Report</w:t>
              </w:r>
            </w:hyperlink>
          </w:p>
        </w:tc>
        <w:tc>
          <w:tcPr>
            <w:tcW w:w="1412" w:type="dxa"/>
            <w:gridSpan w:val="3"/>
            <w:tcBorders>
              <w:top w:val="single" w:sz="6" w:space="0" w:color="CCCCCC"/>
              <w:left w:val="nil"/>
              <w:bottom w:val="single" w:sz="6" w:space="0" w:color="CCCCCC"/>
              <w:right w:val="nil"/>
            </w:tcBorders>
            <w:hideMark/>
          </w:tcPr>
          <w:p w14:paraId="66E30FDE" w14:textId="77777777" w:rsidR="00E2723D" w:rsidRDefault="00E2723D" w:rsidP="00FE0037">
            <w:pPr>
              <w:pStyle w:val="TableParagraph"/>
              <w:spacing w:before="115"/>
              <w:ind w:left="162"/>
              <w:rPr>
                <w:i/>
                <w:sz w:val="21"/>
              </w:rPr>
            </w:pPr>
            <w:r>
              <w:rPr>
                <w:i/>
                <w:color w:val="333333"/>
                <w:sz w:val="21"/>
              </w:rPr>
              <w:t>Unassigned</w:t>
            </w:r>
          </w:p>
        </w:tc>
        <w:tc>
          <w:tcPr>
            <w:tcW w:w="1206" w:type="dxa"/>
            <w:gridSpan w:val="2"/>
            <w:tcBorders>
              <w:top w:val="single" w:sz="6" w:space="0" w:color="CCCCCC"/>
              <w:left w:val="nil"/>
              <w:bottom w:val="single" w:sz="6" w:space="0" w:color="CCCCCC"/>
              <w:right w:val="nil"/>
            </w:tcBorders>
            <w:hideMark/>
          </w:tcPr>
          <w:p w14:paraId="2FE4B2C2" w14:textId="2016419C" w:rsidR="00E2723D" w:rsidRDefault="00E2723D" w:rsidP="00FE0037">
            <w:pPr>
              <w:pStyle w:val="TableParagraph"/>
              <w:spacing w:before="115" w:line="280" w:lineRule="auto"/>
              <w:ind w:left="145"/>
              <w:rPr>
                <w:sz w:val="21"/>
              </w:rPr>
            </w:pPr>
            <w:r w:rsidRPr="009B1EC2">
              <w:rPr>
                <w:sz w:val="21"/>
              </w:rPr>
              <w:t>Taiwo</w:t>
            </w:r>
            <w:r w:rsidRPr="009B1EC2">
              <w:rPr>
                <w:spacing w:val="1"/>
                <w:sz w:val="21"/>
              </w:rPr>
              <w:t xml:space="preserve"> </w:t>
            </w:r>
            <w:r w:rsidRPr="009B1EC2">
              <w:rPr>
                <w:w w:val="95"/>
                <w:sz w:val="21"/>
              </w:rPr>
              <w:t>Adenuga</w:t>
            </w:r>
          </w:p>
        </w:tc>
        <w:tc>
          <w:tcPr>
            <w:tcW w:w="694" w:type="dxa"/>
            <w:gridSpan w:val="3"/>
            <w:tcBorders>
              <w:top w:val="single" w:sz="6" w:space="0" w:color="CCCCCC"/>
              <w:left w:val="nil"/>
              <w:bottom w:val="single" w:sz="6" w:space="0" w:color="CCCCCC"/>
              <w:right w:val="nil"/>
            </w:tcBorders>
          </w:tcPr>
          <w:p w14:paraId="73AA80A9" w14:textId="77777777" w:rsidR="00E2723D" w:rsidRDefault="00E2723D" w:rsidP="00FE0037">
            <w:pPr>
              <w:pStyle w:val="TableParagraph"/>
              <w:spacing w:before="11"/>
              <w:rPr>
                <w:b/>
                <w:sz w:val="10"/>
              </w:rPr>
            </w:pPr>
          </w:p>
          <w:p w14:paraId="6F16B878" w14:textId="77777777" w:rsidR="00E2723D" w:rsidRDefault="00E2723D" w:rsidP="00FE0037">
            <w:pPr>
              <w:pStyle w:val="TableParagraph"/>
              <w:spacing w:line="172" w:lineRule="exact"/>
              <w:ind w:left="222"/>
              <w:rPr>
                <w:sz w:val="17"/>
              </w:rPr>
            </w:pPr>
            <w:r>
              <w:rPr>
                <w:noProof/>
                <w:position w:val="-2"/>
                <w:sz w:val="17"/>
              </w:rPr>
              <w:drawing>
                <wp:inline distT="0" distB="0" distL="0" distR="0" wp14:anchorId="657230BC" wp14:editId="68C4783B">
                  <wp:extent cx="85725" cy="104775"/>
                  <wp:effectExtent l="0" t="0" r="9525" b="952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957" w:type="dxa"/>
            <w:tcBorders>
              <w:top w:val="single" w:sz="6" w:space="0" w:color="CCCCCC"/>
              <w:left w:val="nil"/>
              <w:bottom w:val="single" w:sz="6" w:space="0" w:color="CCCCCC"/>
              <w:right w:val="nil"/>
            </w:tcBorders>
          </w:tcPr>
          <w:p w14:paraId="55AFD525" w14:textId="77777777" w:rsidR="00E2723D" w:rsidRDefault="00E2723D" w:rsidP="00FE0037">
            <w:pPr>
              <w:pStyle w:val="TableParagraph"/>
              <w:spacing w:before="8"/>
              <w:rPr>
                <w:b/>
                <w:sz w:val="13"/>
              </w:rPr>
            </w:pPr>
          </w:p>
          <w:p w14:paraId="5590C887" w14:textId="77777777" w:rsidR="00E2723D" w:rsidRDefault="00E2723D" w:rsidP="00FE0037">
            <w:pPr>
              <w:pStyle w:val="TableParagraph"/>
              <w:ind w:left="81"/>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14" w:type="dxa"/>
            <w:gridSpan w:val="2"/>
            <w:tcBorders>
              <w:top w:val="single" w:sz="6" w:space="0" w:color="CCCCCC"/>
              <w:left w:val="nil"/>
              <w:bottom w:val="single" w:sz="6" w:space="0" w:color="CCCCCC"/>
              <w:right w:val="nil"/>
            </w:tcBorders>
            <w:hideMark/>
          </w:tcPr>
          <w:p w14:paraId="2E69C5F3" w14:textId="77777777" w:rsidR="00E2723D" w:rsidRDefault="00E2723D" w:rsidP="00FE0037">
            <w:pPr>
              <w:pStyle w:val="TableParagraph"/>
              <w:spacing w:before="115"/>
              <w:ind w:right="165"/>
              <w:jc w:val="right"/>
              <w:rPr>
                <w:i/>
                <w:sz w:val="21"/>
              </w:rPr>
            </w:pPr>
            <w:r>
              <w:rPr>
                <w:i/>
                <w:color w:val="333333"/>
                <w:sz w:val="21"/>
              </w:rPr>
              <w:t>Unresolved</w:t>
            </w:r>
          </w:p>
        </w:tc>
        <w:tc>
          <w:tcPr>
            <w:tcW w:w="1247" w:type="dxa"/>
            <w:gridSpan w:val="2"/>
            <w:tcBorders>
              <w:top w:val="single" w:sz="6" w:space="0" w:color="CCCCCC"/>
              <w:left w:val="nil"/>
              <w:bottom w:val="single" w:sz="6" w:space="0" w:color="CCCCCC"/>
              <w:right w:val="nil"/>
            </w:tcBorders>
            <w:hideMark/>
          </w:tcPr>
          <w:p w14:paraId="2ADBCC20" w14:textId="77777777" w:rsidR="00E2723D" w:rsidRDefault="00E2723D" w:rsidP="00FE0037">
            <w:pPr>
              <w:pStyle w:val="TableParagraph"/>
              <w:spacing w:before="115"/>
              <w:ind w:left="143"/>
              <w:rPr>
                <w:sz w:val="21"/>
              </w:rPr>
            </w:pPr>
            <w:r>
              <w:rPr>
                <w:color w:val="333333"/>
                <w:sz w:val="21"/>
              </w:rPr>
              <w:t>01/Apr/21</w:t>
            </w:r>
          </w:p>
        </w:tc>
        <w:tc>
          <w:tcPr>
            <w:tcW w:w="1971" w:type="dxa"/>
            <w:gridSpan w:val="2"/>
            <w:tcBorders>
              <w:top w:val="single" w:sz="6" w:space="0" w:color="CCCCCC"/>
              <w:left w:val="nil"/>
              <w:bottom w:val="single" w:sz="6" w:space="0" w:color="CCCCCC"/>
              <w:right w:val="nil"/>
            </w:tcBorders>
            <w:hideMark/>
          </w:tcPr>
          <w:p w14:paraId="4D32C117" w14:textId="77777777" w:rsidR="00E2723D" w:rsidRDefault="00E2723D" w:rsidP="00FE0037">
            <w:pPr>
              <w:pStyle w:val="TableParagraph"/>
              <w:spacing w:before="115"/>
              <w:ind w:left="162"/>
              <w:rPr>
                <w:sz w:val="21"/>
              </w:rPr>
            </w:pPr>
            <w:r>
              <w:rPr>
                <w:color w:val="333333"/>
                <w:sz w:val="21"/>
              </w:rPr>
              <w:t>28/Apr/21</w:t>
            </w:r>
          </w:p>
        </w:tc>
      </w:tr>
      <w:tr w:rsidR="00E2723D" w14:paraId="32863F78" w14:textId="77777777" w:rsidTr="00712D64">
        <w:trPr>
          <w:trHeight w:val="359"/>
        </w:trPr>
        <w:tc>
          <w:tcPr>
            <w:tcW w:w="1853" w:type="dxa"/>
            <w:gridSpan w:val="2"/>
            <w:tcBorders>
              <w:top w:val="nil"/>
              <w:left w:val="nil"/>
              <w:bottom w:val="single" w:sz="6" w:space="0" w:color="CCCCCC"/>
              <w:right w:val="nil"/>
            </w:tcBorders>
            <w:hideMark/>
          </w:tcPr>
          <w:p w14:paraId="67520595" w14:textId="77777777" w:rsidR="00E2723D" w:rsidRDefault="00E2723D" w:rsidP="00FE0037">
            <w:pPr>
              <w:pStyle w:val="TableParagraph"/>
              <w:tabs>
                <w:tab w:val="left" w:pos="654"/>
              </w:tabs>
              <w:spacing w:line="233" w:lineRule="exact"/>
              <w:ind w:left="142"/>
              <w:rPr>
                <w:b/>
                <w:sz w:val="21"/>
              </w:rPr>
            </w:pPr>
            <w:r>
              <w:rPr>
                <w:b/>
                <w:sz w:val="21"/>
              </w:rPr>
              <w:lastRenderedPageBreak/>
              <w:t>T</w:t>
            </w:r>
            <w:r>
              <w:rPr>
                <w:b/>
                <w:sz w:val="21"/>
              </w:rPr>
              <w:tab/>
              <w:t>Key</w:t>
            </w:r>
          </w:p>
        </w:tc>
        <w:tc>
          <w:tcPr>
            <w:tcW w:w="4048" w:type="dxa"/>
            <w:gridSpan w:val="3"/>
            <w:tcBorders>
              <w:top w:val="nil"/>
              <w:left w:val="nil"/>
              <w:bottom w:val="single" w:sz="6" w:space="0" w:color="CCCCCC"/>
              <w:right w:val="nil"/>
            </w:tcBorders>
            <w:hideMark/>
          </w:tcPr>
          <w:p w14:paraId="50AD25DB" w14:textId="77777777" w:rsidR="00E2723D" w:rsidRDefault="00E2723D" w:rsidP="00FE0037">
            <w:pPr>
              <w:pStyle w:val="TableParagraph"/>
              <w:spacing w:line="233" w:lineRule="exact"/>
              <w:ind w:left="148"/>
              <w:rPr>
                <w:b/>
                <w:sz w:val="21"/>
              </w:rPr>
            </w:pPr>
            <w:r>
              <w:rPr>
                <w:b/>
                <w:sz w:val="21"/>
              </w:rPr>
              <w:t>Summary</w:t>
            </w:r>
          </w:p>
        </w:tc>
        <w:tc>
          <w:tcPr>
            <w:tcW w:w="1391" w:type="dxa"/>
            <w:gridSpan w:val="2"/>
            <w:tcBorders>
              <w:top w:val="nil"/>
              <w:left w:val="nil"/>
              <w:bottom w:val="single" w:sz="6" w:space="0" w:color="CCCCCC"/>
              <w:right w:val="nil"/>
            </w:tcBorders>
            <w:hideMark/>
          </w:tcPr>
          <w:p w14:paraId="1D921EA6" w14:textId="77777777" w:rsidR="00E2723D" w:rsidRDefault="00E2723D" w:rsidP="00FE0037">
            <w:pPr>
              <w:pStyle w:val="TableParagraph"/>
              <w:spacing w:line="233" w:lineRule="exact"/>
              <w:ind w:left="141"/>
              <w:rPr>
                <w:b/>
                <w:sz w:val="21"/>
              </w:rPr>
            </w:pPr>
            <w:r>
              <w:rPr>
                <w:b/>
                <w:sz w:val="21"/>
              </w:rPr>
              <w:t>Assignee</w:t>
            </w:r>
          </w:p>
        </w:tc>
        <w:tc>
          <w:tcPr>
            <w:tcW w:w="1200" w:type="dxa"/>
            <w:gridSpan w:val="2"/>
            <w:tcBorders>
              <w:top w:val="nil"/>
              <w:left w:val="nil"/>
              <w:bottom w:val="single" w:sz="6" w:space="0" w:color="CCCCCC"/>
              <w:right w:val="nil"/>
            </w:tcBorders>
            <w:hideMark/>
          </w:tcPr>
          <w:p w14:paraId="09AE82DA" w14:textId="77777777" w:rsidR="00E2723D" w:rsidRDefault="00E2723D" w:rsidP="00FE0037">
            <w:pPr>
              <w:pStyle w:val="TableParagraph"/>
              <w:spacing w:line="233" w:lineRule="exact"/>
              <w:ind w:left="146"/>
              <w:rPr>
                <w:b/>
                <w:sz w:val="21"/>
              </w:rPr>
            </w:pPr>
            <w:r>
              <w:rPr>
                <w:b/>
                <w:sz w:val="21"/>
              </w:rPr>
              <w:t>Reporter</w:t>
            </w:r>
          </w:p>
        </w:tc>
        <w:tc>
          <w:tcPr>
            <w:tcW w:w="510" w:type="dxa"/>
            <w:tcBorders>
              <w:top w:val="nil"/>
              <w:left w:val="nil"/>
              <w:bottom w:val="single" w:sz="6" w:space="0" w:color="CCCCCC"/>
              <w:right w:val="nil"/>
            </w:tcBorders>
            <w:hideMark/>
          </w:tcPr>
          <w:p w14:paraId="06DE8FAF" w14:textId="77777777" w:rsidR="00E2723D" w:rsidRDefault="00E2723D" w:rsidP="00FE0037">
            <w:pPr>
              <w:pStyle w:val="TableParagraph"/>
              <w:spacing w:line="233" w:lineRule="exact"/>
              <w:ind w:right="1"/>
              <w:jc w:val="center"/>
              <w:rPr>
                <w:b/>
                <w:sz w:val="21"/>
              </w:rPr>
            </w:pPr>
            <w:r>
              <w:rPr>
                <w:b/>
                <w:w w:val="99"/>
                <w:sz w:val="21"/>
              </w:rPr>
              <w:t>P</w:t>
            </w:r>
          </w:p>
        </w:tc>
        <w:tc>
          <w:tcPr>
            <w:tcW w:w="1131" w:type="dxa"/>
            <w:gridSpan w:val="3"/>
            <w:tcBorders>
              <w:top w:val="nil"/>
              <w:left w:val="nil"/>
              <w:bottom w:val="single" w:sz="6" w:space="0" w:color="CCCCCC"/>
              <w:right w:val="nil"/>
            </w:tcBorders>
            <w:hideMark/>
          </w:tcPr>
          <w:p w14:paraId="233ADFAD" w14:textId="77777777" w:rsidR="00E2723D" w:rsidRDefault="00E2723D" w:rsidP="00FE0037">
            <w:pPr>
              <w:pStyle w:val="TableParagraph"/>
              <w:spacing w:line="233" w:lineRule="exact"/>
              <w:ind w:right="270"/>
              <w:jc w:val="right"/>
              <w:rPr>
                <w:b/>
                <w:sz w:val="21"/>
              </w:rPr>
            </w:pPr>
            <w:r>
              <w:rPr>
                <w:b/>
                <w:sz w:val="21"/>
              </w:rPr>
              <w:t>Status</w:t>
            </w:r>
          </w:p>
        </w:tc>
        <w:tc>
          <w:tcPr>
            <w:tcW w:w="1529" w:type="dxa"/>
            <w:gridSpan w:val="2"/>
            <w:tcBorders>
              <w:top w:val="nil"/>
              <w:left w:val="nil"/>
              <w:bottom w:val="single" w:sz="6" w:space="0" w:color="CCCCCC"/>
              <w:right w:val="nil"/>
            </w:tcBorders>
            <w:hideMark/>
          </w:tcPr>
          <w:p w14:paraId="24A3C50B" w14:textId="77777777" w:rsidR="00E2723D" w:rsidRDefault="00E2723D" w:rsidP="00FE0037">
            <w:pPr>
              <w:pStyle w:val="TableParagraph"/>
              <w:spacing w:line="233" w:lineRule="exact"/>
              <w:ind w:right="141"/>
              <w:jc w:val="right"/>
              <w:rPr>
                <w:b/>
                <w:sz w:val="21"/>
              </w:rPr>
            </w:pPr>
            <w:r>
              <w:rPr>
                <w:b/>
                <w:sz w:val="21"/>
              </w:rPr>
              <w:t>Resolution</w:t>
            </w:r>
          </w:p>
        </w:tc>
        <w:tc>
          <w:tcPr>
            <w:tcW w:w="1229" w:type="dxa"/>
            <w:gridSpan w:val="2"/>
            <w:tcBorders>
              <w:top w:val="nil"/>
              <w:left w:val="nil"/>
              <w:bottom w:val="single" w:sz="6" w:space="0" w:color="CCCCCC"/>
              <w:right w:val="nil"/>
            </w:tcBorders>
            <w:hideMark/>
          </w:tcPr>
          <w:p w14:paraId="39CAFEA1" w14:textId="77777777" w:rsidR="00E2723D" w:rsidRDefault="00E2723D" w:rsidP="00FE0037">
            <w:pPr>
              <w:pStyle w:val="TableParagraph"/>
              <w:spacing w:line="233" w:lineRule="exact"/>
              <w:ind w:left="145"/>
              <w:rPr>
                <w:b/>
                <w:sz w:val="21"/>
              </w:rPr>
            </w:pPr>
            <w:r>
              <w:rPr>
                <w:b/>
                <w:sz w:val="21"/>
              </w:rPr>
              <w:t>Created</w:t>
            </w:r>
          </w:p>
        </w:tc>
        <w:tc>
          <w:tcPr>
            <w:tcW w:w="1987" w:type="dxa"/>
            <w:gridSpan w:val="2"/>
            <w:tcBorders>
              <w:top w:val="nil"/>
              <w:left w:val="nil"/>
              <w:bottom w:val="single" w:sz="6" w:space="0" w:color="CCCCCC"/>
              <w:right w:val="nil"/>
            </w:tcBorders>
            <w:hideMark/>
          </w:tcPr>
          <w:p w14:paraId="3B9732D7" w14:textId="4AF0BE31" w:rsidR="00E2723D" w:rsidRDefault="00E2723D" w:rsidP="00FE0037">
            <w:pPr>
              <w:pStyle w:val="TableParagraph"/>
              <w:tabs>
                <w:tab w:val="left" w:pos="1449"/>
              </w:tabs>
              <w:spacing w:line="233" w:lineRule="exact"/>
              <w:ind w:left="182"/>
              <w:rPr>
                <w:b/>
                <w:sz w:val="21"/>
              </w:rPr>
            </w:pPr>
            <w:r>
              <w:rPr>
                <w:b/>
                <w:sz w:val="21"/>
              </w:rPr>
              <w:t>Updated</w:t>
            </w:r>
            <w:r>
              <w:rPr>
                <w:b/>
                <w:sz w:val="21"/>
              </w:rPr>
              <w:tab/>
            </w:r>
          </w:p>
        </w:tc>
      </w:tr>
      <w:tr w:rsidR="00E2723D" w14:paraId="0AE00107" w14:textId="77777777" w:rsidTr="00712D64">
        <w:trPr>
          <w:trHeight w:val="382"/>
        </w:trPr>
        <w:tc>
          <w:tcPr>
            <w:tcW w:w="1853" w:type="dxa"/>
            <w:gridSpan w:val="2"/>
            <w:tcBorders>
              <w:top w:val="single" w:sz="6" w:space="0" w:color="CCCCCC"/>
              <w:left w:val="nil"/>
              <w:bottom w:val="nil"/>
              <w:right w:val="nil"/>
            </w:tcBorders>
            <w:hideMark/>
          </w:tcPr>
          <w:p w14:paraId="633D9E81" w14:textId="77777777" w:rsidR="00E2723D" w:rsidRDefault="00E2723D" w:rsidP="00FE0037">
            <w:pPr>
              <w:pStyle w:val="TableParagraph"/>
              <w:spacing w:before="113"/>
              <w:ind w:left="0"/>
              <w:rPr>
                <w:sz w:val="21"/>
              </w:rPr>
            </w:pPr>
            <w:r>
              <w:rPr>
                <w:rFonts w:ascii="Times New Roman"/>
                <w:sz w:val="20"/>
              </w:rPr>
              <w:t xml:space="preserve">   </w:t>
            </w:r>
            <w:r>
              <w:rPr>
                <w:noProof/>
              </w:rPr>
              <w:drawing>
                <wp:inline distT="0" distB="0" distL="0" distR="0" wp14:anchorId="54456AC4" wp14:editId="061DBA4C">
                  <wp:extent cx="123825" cy="123825"/>
                  <wp:effectExtent l="0" t="0" r="9525" b="9525"/>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59" w:history="1">
              <w:r>
                <w:rPr>
                  <w:rStyle w:val="Hyperlink"/>
                  <w:color w:val="0052CC"/>
                  <w:sz w:val="21"/>
                </w:rPr>
                <w:t>REFFP3-</w:t>
              </w:r>
            </w:hyperlink>
            <w:r>
              <w:rPr>
                <w:rStyle w:val="Hyperlink"/>
                <w:color w:val="0052CC"/>
                <w:sz w:val="21"/>
              </w:rPr>
              <w:t>11</w:t>
            </w:r>
          </w:p>
        </w:tc>
        <w:tc>
          <w:tcPr>
            <w:tcW w:w="4048" w:type="dxa"/>
            <w:gridSpan w:val="3"/>
            <w:tcBorders>
              <w:top w:val="single" w:sz="6" w:space="0" w:color="CCCCCC"/>
              <w:left w:val="nil"/>
              <w:bottom w:val="nil"/>
              <w:right w:val="nil"/>
            </w:tcBorders>
            <w:hideMark/>
          </w:tcPr>
          <w:p w14:paraId="4DF6B8BE" w14:textId="77777777" w:rsidR="00E2723D" w:rsidRDefault="00974803" w:rsidP="00FE0037">
            <w:pPr>
              <w:pStyle w:val="TableParagraph"/>
              <w:spacing w:before="115"/>
              <w:ind w:left="148"/>
              <w:rPr>
                <w:sz w:val="21"/>
              </w:rPr>
            </w:pPr>
            <w:hyperlink r:id="rId360"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initiate</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3"/>
                  <w:sz w:val="21"/>
                </w:rPr>
                <w:t xml:space="preserve"> </w:t>
              </w:r>
              <w:r w:rsidR="00E2723D">
                <w:rPr>
                  <w:rStyle w:val="Hyperlink"/>
                  <w:color w:val="0052CC"/>
                  <w:sz w:val="21"/>
                </w:rPr>
                <w:t>Offer</w:t>
              </w:r>
              <w:r w:rsidR="00E2723D">
                <w:rPr>
                  <w:rStyle w:val="Hyperlink"/>
                  <w:color w:val="0052CC"/>
                  <w:spacing w:val="-4"/>
                  <w:sz w:val="21"/>
                </w:rPr>
                <w:t xml:space="preserve"> </w:t>
              </w:r>
              <w:r w:rsidR="00E2723D">
                <w:rPr>
                  <w:rStyle w:val="Hyperlink"/>
                  <w:color w:val="0052CC"/>
                  <w:sz w:val="21"/>
                </w:rPr>
                <w:t>for</w:t>
              </w:r>
            </w:hyperlink>
          </w:p>
        </w:tc>
        <w:tc>
          <w:tcPr>
            <w:tcW w:w="1391" w:type="dxa"/>
            <w:gridSpan w:val="2"/>
            <w:tcBorders>
              <w:top w:val="single" w:sz="6" w:space="0" w:color="CCCCCC"/>
              <w:left w:val="nil"/>
              <w:bottom w:val="nil"/>
              <w:right w:val="nil"/>
            </w:tcBorders>
            <w:hideMark/>
          </w:tcPr>
          <w:p w14:paraId="0D1A30DC"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40D1279C" w14:textId="647A7BC1"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32E974A6" w14:textId="77777777" w:rsidR="00E2723D" w:rsidRDefault="00E2723D" w:rsidP="00FE0037">
            <w:pPr>
              <w:pStyle w:val="TableParagraph"/>
              <w:spacing w:before="11"/>
              <w:rPr>
                <w:b/>
                <w:sz w:val="10"/>
              </w:rPr>
            </w:pPr>
          </w:p>
          <w:p w14:paraId="412CCA23"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3D80A7F6" wp14:editId="0BB8649C">
                  <wp:extent cx="85725" cy="104775"/>
                  <wp:effectExtent l="0" t="0" r="9525"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6E5385A4" w14:textId="77777777" w:rsidR="00E2723D" w:rsidRDefault="00E2723D" w:rsidP="00FE0037">
            <w:pPr>
              <w:pStyle w:val="TableParagraph"/>
              <w:spacing w:before="8"/>
              <w:rPr>
                <w:b/>
                <w:sz w:val="13"/>
              </w:rPr>
            </w:pPr>
          </w:p>
          <w:p w14:paraId="153AD81F"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0D81D456"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48BBAE20" w14:textId="77777777" w:rsidR="00E2723D" w:rsidRDefault="00E2723D" w:rsidP="00FE0037">
            <w:pPr>
              <w:pStyle w:val="TableParagraph"/>
              <w:spacing w:before="115"/>
              <w:ind w:left="145"/>
              <w:rPr>
                <w:sz w:val="21"/>
              </w:rPr>
            </w:pPr>
            <w:r>
              <w:rPr>
                <w:color w:val="333333"/>
                <w:sz w:val="21"/>
              </w:rPr>
              <w:t>01/Apr/21</w:t>
            </w:r>
          </w:p>
        </w:tc>
        <w:tc>
          <w:tcPr>
            <w:tcW w:w="1987" w:type="dxa"/>
            <w:gridSpan w:val="2"/>
            <w:tcBorders>
              <w:top w:val="single" w:sz="6" w:space="0" w:color="CCCCCC"/>
              <w:left w:val="nil"/>
              <w:bottom w:val="nil"/>
              <w:right w:val="nil"/>
            </w:tcBorders>
            <w:hideMark/>
          </w:tcPr>
          <w:p w14:paraId="6313D505" w14:textId="77777777" w:rsidR="00E2723D" w:rsidRDefault="00E2723D" w:rsidP="00FE0037">
            <w:pPr>
              <w:pStyle w:val="TableParagraph"/>
              <w:spacing w:before="115"/>
              <w:ind w:left="182"/>
              <w:rPr>
                <w:sz w:val="21"/>
              </w:rPr>
            </w:pPr>
            <w:r>
              <w:rPr>
                <w:color w:val="333333"/>
                <w:sz w:val="21"/>
              </w:rPr>
              <w:t>28/Apr/21</w:t>
            </w:r>
          </w:p>
        </w:tc>
      </w:tr>
      <w:tr w:rsidR="00E2723D" w14:paraId="63D3BFAB" w14:textId="77777777" w:rsidTr="00712D64">
        <w:trPr>
          <w:trHeight w:val="284"/>
        </w:trPr>
        <w:tc>
          <w:tcPr>
            <w:tcW w:w="1853" w:type="dxa"/>
            <w:gridSpan w:val="2"/>
            <w:hideMark/>
          </w:tcPr>
          <w:p w14:paraId="4E9425B6" w14:textId="77777777" w:rsidR="00E2723D" w:rsidRDefault="00E2723D" w:rsidP="00FE0037">
            <w:pPr>
              <w:pStyle w:val="TableParagraph"/>
              <w:spacing w:before="17"/>
              <w:ind w:left="619" w:right="764"/>
              <w:jc w:val="center"/>
              <w:rPr>
                <w:sz w:val="21"/>
              </w:rPr>
            </w:pPr>
          </w:p>
        </w:tc>
        <w:tc>
          <w:tcPr>
            <w:tcW w:w="4048" w:type="dxa"/>
            <w:gridSpan w:val="3"/>
            <w:hideMark/>
          </w:tcPr>
          <w:p w14:paraId="24778B7D" w14:textId="77777777" w:rsidR="00E2723D" w:rsidRDefault="00974803" w:rsidP="00FE0037">
            <w:pPr>
              <w:pStyle w:val="TableParagraph"/>
              <w:spacing w:before="17"/>
              <w:ind w:left="148"/>
              <w:rPr>
                <w:sz w:val="21"/>
              </w:rPr>
            </w:pPr>
            <w:hyperlink r:id="rId361" w:history="1">
              <w:r w:rsidR="00E2723D">
                <w:rPr>
                  <w:rStyle w:val="Hyperlink"/>
                  <w:color w:val="0052CC"/>
                  <w:sz w:val="21"/>
                </w:rPr>
                <w:t>Purchase</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Fee</w:t>
              </w:r>
              <w:r w:rsidR="00E2723D">
                <w:rPr>
                  <w:rStyle w:val="Hyperlink"/>
                  <w:color w:val="0052CC"/>
                  <w:spacing w:val="-4"/>
                  <w:sz w:val="21"/>
                </w:rPr>
                <w:t xml:space="preserve"> </w:t>
              </w:r>
              <w:r w:rsidR="00E2723D">
                <w:rPr>
                  <w:rStyle w:val="Hyperlink"/>
                  <w:color w:val="0052CC"/>
                  <w:sz w:val="21"/>
                </w:rPr>
                <w:t>Simple</w:t>
              </w:r>
              <w:r w:rsidR="00E2723D">
                <w:rPr>
                  <w:rStyle w:val="Hyperlink"/>
                  <w:color w:val="0052CC"/>
                  <w:spacing w:val="-4"/>
                  <w:sz w:val="21"/>
                </w:rPr>
                <w:t xml:space="preserve"> </w:t>
              </w:r>
              <w:r w:rsidR="00E2723D">
                <w:rPr>
                  <w:rStyle w:val="Hyperlink"/>
                  <w:color w:val="0052CC"/>
                  <w:sz w:val="21"/>
                </w:rPr>
                <w:t>Property</w:t>
              </w:r>
              <w:r w:rsidR="00E2723D">
                <w:rPr>
                  <w:rStyle w:val="Hyperlink"/>
                  <w:color w:val="0052CC"/>
                  <w:spacing w:val="-3"/>
                  <w:sz w:val="21"/>
                </w:rPr>
                <w:t xml:space="preserve"> </w:t>
              </w:r>
              <w:r w:rsidR="00E2723D">
                <w:rPr>
                  <w:rStyle w:val="Hyperlink"/>
                  <w:color w:val="0052CC"/>
                  <w:sz w:val="21"/>
                </w:rPr>
                <w:t>(Sales</w:t>
              </w:r>
            </w:hyperlink>
          </w:p>
        </w:tc>
        <w:tc>
          <w:tcPr>
            <w:tcW w:w="1391" w:type="dxa"/>
            <w:gridSpan w:val="2"/>
          </w:tcPr>
          <w:p w14:paraId="192F021F" w14:textId="77777777" w:rsidR="00E2723D" w:rsidRDefault="00E2723D" w:rsidP="00FE0037">
            <w:pPr>
              <w:pStyle w:val="TableParagraph"/>
              <w:rPr>
                <w:rFonts w:ascii="Times New Roman"/>
                <w:sz w:val="20"/>
              </w:rPr>
            </w:pPr>
          </w:p>
        </w:tc>
        <w:tc>
          <w:tcPr>
            <w:tcW w:w="1200" w:type="dxa"/>
            <w:gridSpan w:val="2"/>
            <w:hideMark/>
          </w:tcPr>
          <w:p w14:paraId="3B710C38" w14:textId="47CB4A4E" w:rsidR="00E2723D" w:rsidRDefault="00E2723D" w:rsidP="00FE0037">
            <w:pPr>
              <w:pStyle w:val="TableParagraph"/>
              <w:spacing w:before="17"/>
              <w:ind w:left="146"/>
              <w:rPr>
                <w:rFonts w:ascii="Arial"/>
                <w:sz w:val="21"/>
              </w:rPr>
            </w:pPr>
            <w:r w:rsidRPr="00045574">
              <w:rPr>
                <w:sz w:val="21"/>
              </w:rPr>
              <w:t>Adenuga</w:t>
            </w:r>
          </w:p>
        </w:tc>
        <w:tc>
          <w:tcPr>
            <w:tcW w:w="510" w:type="dxa"/>
          </w:tcPr>
          <w:p w14:paraId="7AEE9994" w14:textId="77777777" w:rsidR="00E2723D" w:rsidRDefault="00E2723D" w:rsidP="00FE0037">
            <w:pPr>
              <w:pStyle w:val="TableParagraph"/>
              <w:rPr>
                <w:rFonts w:ascii="Times New Roman"/>
                <w:sz w:val="20"/>
              </w:rPr>
            </w:pPr>
          </w:p>
        </w:tc>
        <w:tc>
          <w:tcPr>
            <w:tcW w:w="1131" w:type="dxa"/>
            <w:gridSpan w:val="3"/>
          </w:tcPr>
          <w:p w14:paraId="2E86CFC8" w14:textId="77777777" w:rsidR="00E2723D" w:rsidRDefault="00E2723D" w:rsidP="00FE0037">
            <w:pPr>
              <w:pStyle w:val="TableParagraph"/>
              <w:rPr>
                <w:rFonts w:ascii="Times New Roman"/>
                <w:sz w:val="20"/>
              </w:rPr>
            </w:pPr>
          </w:p>
        </w:tc>
        <w:tc>
          <w:tcPr>
            <w:tcW w:w="1529" w:type="dxa"/>
            <w:gridSpan w:val="2"/>
          </w:tcPr>
          <w:p w14:paraId="04DDFFCE" w14:textId="77777777" w:rsidR="00E2723D" w:rsidRDefault="00E2723D" w:rsidP="00FE0037">
            <w:pPr>
              <w:pStyle w:val="TableParagraph"/>
              <w:rPr>
                <w:rFonts w:ascii="Times New Roman"/>
                <w:sz w:val="20"/>
              </w:rPr>
            </w:pPr>
          </w:p>
        </w:tc>
        <w:tc>
          <w:tcPr>
            <w:tcW w:w="1229" w:type="dxa"/>
            <w:gridSpan w:val="2"/>
          </w:tcPr>
          <w:p w14:paraId="53AB34A3" w14:textId="77777777" w:rsidR="00E2723D" w:rsidRDefault="00E2723D" w:rsidP="00FE0037">
            <w:pPr>
              <w:pStyle w:val="TableParagraph"/>
              <w:rPr>
                <w:rFonts w:ascii="Times New Roman"/>
                <w:sz w:val="20"/>
              </w:rPr>
            </w:pPr>
          </w:p>
        </w:tc>
        <w:tc>
          <w:tcPr>
            <w:tcW w:w="1987" w:type="dxa"/>
            <w:gridSpan w:val="2"/>
          </w:tcPr>
          <w:p w14:paraId="6A0F30E5" w14:textId="77777777" w:rsidR="00E2723D" w:rsidRDefault="00E2723D" w:rsidP="00FE0037">
            <w:pPr>
              <w:pStyle w:val="TableParagraph"/>
              <w:rPr>
                <w:rFonts w:ascii="Times New Roman"/>
                <w:sz w:val="20"/>
              </w:rPr>
            </w:pPr>
          </w:p>
        </w:tc>
      </w:tr>
      <w:tr w:rsidR="00E2723D" w14:paraId="506B7D1F" w14:textId="77777777" w:rsidTr="00712D64">
        <w:trPr>
          <w:trHeight w:val="385"/>
        </w:trPr>
        <w:tc>
          <w:tcPr>
            <w:tcW w:w="1853" w:type="dxa"/>
            <w:gridSpan w:val="2"/>
            <w:tcBorders>
              <w:top w:val="nil"/>
              <w:left w:val="nil"/>
              <w:bottom w:val="single" w:sz="6" w:space="0" w:color="CCCCCC"/>
              <w:right w:val="nil"/>
            </w:tcBorders>
          </w:tcPr>
          <w:p w14:paraId="4D6CF456"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67E672B0" w14:textId="77777777" w:rsidR="00E2723D" w:rsidRDefault="00974803" w:rsidP="00FE0037">
            <w:pPr>
              <w:pStyle w:val="TableParagraph"/>
              <w:spacing w:before="17"/>
              <w:ind w:left="148"/>
              <w:rPr>
                <w:rFonts w:ascii="Arial"/>
                <w:sz w:val="21"/>
              </w:rPr>
            </w:pPr>
            <w:hyperlink r:id="rId362" w:history="1">
              <w:r w:rsidR="00E2723D">
                <w:rPr>
                  <w:rStyle w:val="Hyperlink"/>
                  <w:color w:val="0052CC"/>
                  <w:sz w:val="21"/>
                </w:rPr>
                <w:t>Doc)</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hyperlink>
          </w:p>
        </w:tc>
        <w:tc>
          <w:tcPr>
            <w:tcW w:w="1391" w:type="dxa"/>
            <w:gridSpan w:val="2"/>
            <w:tcBorders>
              <w:top w:val="nil"/>
              <w:left w:val="nil"/>
              <w:bottom w:val="single" w:sz="6" w:space="0" w:color="CCCCCC"/>
              <w:right w:val="nil"/>
            </w:tcBorders>
          </w:tcPr>
          <w:p w14:paraId="0ECAB5EA"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11B17BAC"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60E228A9"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5F3EB78E"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0414AC77"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2828F798"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46AF5C0F" w14:textId="77777777" w:rsidR="00E2723D" w:rsidRDefault="00E2723D" w:rsidP="00FE0037">
            <w:pPr>
              <w:pStyle w:val="TableParagraph"/>
              <w:rPr>
                <w:rFonts w:ascii="Times New Roman"/>
                <w:sz w:val="20"/>
              </w:rPr>
            </w:pPr>
          </w:p>
        </w:tc>
      </w:tr>
      <w:tr w:rsidR="00E2723D" w14:paraId="4603055C" w14:textId="77777777" w:rsidTr="00712D64">
        <w:trPr>
          <w:trHeight w:val="382"/>
        </w:trPr>
        <w:tc>
          <w:tcPr>
            <w:tcW w:w="1853" w:type="dxa"/>
            <w:gridSpan w:val="2"/>
            <w:tcBorders>
              <w:top w:val="single" w:sz="6" w:space="0" w:color="CCCCCC"/>
              <w:left w:val="nil"/>
              <w:bottom w:val="nil"/>
              <w:right w:val="nil"/>
            </w:tcBorders>
            <w:hideMark/>
          </w:tcPr>
          <w:p w14:paraId="46ABE7A7"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3BF858CA" wp14:editId="417305FD">
                  <wp:extent cx="123825" cy="123825"/>
                  <wp:effectExtent l="0" t="0" r="9525"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63" w:history="1">
              <w:r>
                <w:rPr>
                  <w:rStyle w:val="Hyperlink"/>
                  <w:color w:val="0052CC"/>
                  <w:sz w:val="21"/>
                </w:rPr>
                <w:t>REFFP3-</w:t>
              </w:r>
            </w:hyperlink>
            <w:r>
              <w:rPr>
                <w:rStyle w:val="Hyperlink"/>
                <w:color w:val="0052CC"/>
                <w:sz w:val="21"/>
              </w:rPr>
              <w:t>12</w:t>
            </w:r>
          </w:p>
        </w:tc>
        <w:tc>
          <w:tcPr>
            <w:tcW w:w="4048" w:type="dxa"/>
            <w:gridSpan w:val="3"/>
            <w:tcBorders>
              <w:top w:val="single" w:sz="6" w:space="0" w:color="CCCCCC"/>
              <w:left w:val="nil"/>
              <w:bottom w:val="nil"/>
              <w:right w:val="nil"/>
            </w:tcBorders>
            <w:hideMark/>
          </w:tcPr>
          <w:p w14:paraId="4BE2BFE5" w14:textId="77777777" w:rsidR="00E2723D" w:rsidRDefault="00974803" w:rsidP="00FE0037">
            <w:pPr>
              <w:pStyle w:val="TableParagraph"/>
              <w:spacing w:before="115"/>
              <w:ind w:left="148"/>
              <w:rPr>
                <w:sz w:val="21"/>
              </w:rPr>
            </w:pPr>
            <w:hyperlink r:id="rId364"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Offer</w:t>
              </w:r>
            </w:hyperlink>
          </w:p>
        </w:tc>
        <w:tc>
          <w:tcPr>
            <w:tcW w:w="1391" w:type="dxa"/>
            <w:gridSpan w:val="2"/>
            <w:tcBorders>
              <w:top w:val="single" w:sz="6" w:space="0" w:color="CCCCCC"/>
              <w:left w:val="nil"/>
              <w:bottom w:val="nil"/>
              <w:right w:val="nil"/>
            </w:tcBorders>
            <w:hideMark/>
          </w:tcPr>
          <w:p w14:paraId="54E87FF1"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768132E3" w14:textId="428D8273"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558A35B6" w14:textId="77777777" w:rsidR="00E2723D" w:rsidRDefault="00E2723D" w:rsidP="00FE0037">
            <w:pPr>
              <w:pStyle w:val="TableParagraph"/>
              <w:spacing w:before="11"/>
              <w:rPr>
                <w:b/>
                <w:sz w:val="10"/>
              </w:rPr>
            </w:pPr>
          </w:p>
          <w:p w14:paraId="323B5BB6"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74B9951F" wp14:editId="0E9ABAC7">
                  <wp:extent cx="85725" cy="104775"/>
                  <wp:effectExtent l="0" t="0" r="952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2A3A31BB" w14:textId="77777777" w:rsidR="00E2723D" w:rsidRDefault="00E2723D" w:rsidP="00FE0037">
            <w:pPr>
              <w:pStyle w:val="TableParagraph"/>
              <w:spacing w:before="8"/>
              <w:rPr>
                <w:b/>
                <w:sz w:val="13"/>
              </w:rPr>
            </w:pPr>
          </w:p>
          <w:p w14:paraId="159299E5"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4269A31"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47F625E3" w14:textId="77777777" w:rsidR="00E2723D" w:rsidRDefault="00E2723D" w:rsidP="00FE0037">
            <w:pPr>
              <w:pStyle w:val="TableParagraph"/>
              <w:spacing w:before="115"/>
              <w:ind w:left="145"/>
              <w:rPr>
                <w:sz w:val="21"/>
              </w:rPr>
            </w:pPr>
            <w:r>
              <w:rPr>
                <w:color w:val="333333"/>
                <w:sz w:val="21"/>
              </w:rPr>
              <w:t>01/Apr/21</w:t>
            </w:r>
          </w:p>
        </w:tc>
        <w:tc>
          <w:tcPr>
            <w:tcW w:w="1987" w:type="dxa"/>
            <w:gridSpan w:val="2"/>
            <w:tcBorders>
              <w:top w:val="single" w:sz="6" w:space="0" w:color="CCCCCC"/>
              <w:left w:val="nil"/>
              <w:bottom w:val="nil"/>
              <w:right w:val="nil"/>
            </w:tcBorders>
            <w:hideMark/>
          </w:tcPr>
          <w:p w14:paraId="4918585F" w14:textId="77777777" w:rsidR="00E2723D" w:rsidRDefault="00E2723D" w:rsidP="00FE0037">
            <w:pPr>
              <w:pStyle w:val="TableParagraph"/>
              <w:spacing w:before="115"/>
              <w:ind w:left="182"/>
              <w:rPr>
                <w:sz w:val="21"/>
              </w:rPr>
            </w:pPr>
            <w:r>
              <w:rPr>
                <w:color w:val="333333"/>
                <w:sz w:val="21"/>
              </w:rPr>
              <w:t>30/Apr/21</w:t>
            </w:r>
          </w:p>
        </w:tc>
      </w:tr>
      <w:tr w:rsidR="00E2723D" w14:paraId="2F3AD9B3" w14:textId="77777777" w:rsidTr="00712D64">
        <w:trPr>
          <w:trHeight w:val="284"/>
        </w:trPr>
        <w:tc>
          <w:tcPr>
            <w:tcW w:w="1853" w:type="dxa"/>
            <w:gridSpan w:val="2"/>
            <w:hideMark/>
          </w:tcPr>
          <w:p w14:paraId="7CF173E2" w14:textId="77777777" w:rsidR="00E2723D" w:rsidRDefault="00E2723D" w:rsidP="00FE0037">
            <w:pPr>
              <w:pStyle w:val="TableParagraph"/>
              <w:spacing w:before="17"/>
              <w:ind w:left="627" w:right="756"/>
              <w:jc w:val="center"/>
              <w:rPr>
                <w:sz w:val="21"/>
              </w:rPr>
            </w:pPr>
          </w:p>
        </w:tc>
        <w:tc>
          <w:tcPr>
            <w:tcW w:w="4048" w:type="dxa"/>
            <w:gridSpan w:val="3"/>
            <w:hideMark/>
          </w:tcPr>
          <w:p w14:paraId="55F7A0A8" w14:textId="77777777" w:rsidR="00E2723D" w:rsidRDefault="00974803" w:rsidP="00FE0037">
            <w:pPr>
              <w:pStyle w:val="TableParagraph"/>
              <w:spacing w:before="17"/>
              <w:ind w:left="148"/>
              <w:rPr>
                <w:sz w:val="21"/>
              </w:rPr>
            </w:pPr>
            <w:hyperlink r:id="rId365" w:history="1">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Purchase</w:t>
              </w:r>
              <w:r w:rsidR="00E2723D">
                <w:rPr>
                  <w:rStyle w:val="Hyperlink"/>
                  <w:color w:val="0052CC"/>
                  <w:spacing w:val="-3"/>
                  <w:sz w:val="21"/>
                </w:rPr>
                <w:t xml:space="preserve"> </w:t>
              </w:r>
              <w:r w:rsidR="00E2723D">
                <w:rPr>
                  <w:rStyle w:val="Hyperlink"/>
                  <w:color w:val="0052CC"/>
                  <w:sz w:val="21"/>
                </w:rPr>
                <w:t>of</w:t>
              </w:r>
              <w:r w:rsidR="00E2723D">
                <w:rPr>
                  <w:rStyle w:val="Hyperlink"/>
                  <w:color w:val="0052CC"/>
                  <w:spacing w:val="-4"/>
                  <w:sz w:val="21"/>
                </w:rPr>
                <w:t xml:space="preserve"> </w:t>
              </w:r>
              <w:r w:rsidR="00E2723D">
                <w:rPr>
                  <w:rStyle w:val="Hyperlink"/>
                  <w:color w:val="0052CC"/>
                  <w:sz w:val="21"/>
                </w:rPr>
                <w:t>Fee</w:t>
              </w:r>
              <w:r w:rsidR="00E2723D">
                <w:rPr>
                  <w:rStyle w:val="Hyperlink"/>
                  <w:color w:val="0052CC"/>
                  <w:spacing w:val="-3"/>
                  <w:sz w:val="21"/>
                </w:rPr>
                <w:t xml:space="preserve"> </w:t>
              </w:r>
              <w:r w:rsidR="00E2723D">
                <w:rPr>
                  <w:rStyle w:val="Hyperlink"/>
                  <w:color w:val="0052CC"/>
                  <w:sz w:val="21"/>
                </w:rPr>
                <w:t>Simple</w:t>
              </w:r>
              <w:r w:rsidR="00E2723D">
                <w:rPr>
                  <w:rStyle w:val="Hyperlink"/>
                  <w:color w:val="0052CC"/>
                  <w:spacing w:val="-4"/>
                  <w:sz w:val="21"/>
                </w:rPr>
                <w:t xml:space="preserve"> </w:t>
              </w:r>
              <w:r w:rsidR="00E2723D">
                <w:rPr>
                  <w:rStyle w:val="Hyperlink"/>
                  <w:color w:val="0052CC"/>
                  <w:sz w:val="21"/>
                </w:rPr>
                <w:t>Property</w:t>
              </w:r>
            </w:hyperlink>
          </w:p>
        </w:tc>
        <w:tc>
          <w:tcPr>
            <w:tcW w:w="1391" w:type="dxa"/>
            <w:gridSpan w:val="2"/>
          </w:tcPr>
          <w:p w14:paraId="17DB3B1B" w14:textId="77777777" w:rsidR="00E2723D" w:rsidRDefault="00E2723D" w:rsidP="00FE0037">
            <w:pPr>
              <w:pStyle w:val="TableParagraph"/>
              <w:rPr>
                <w:rFonts w:ascii="Times New Roman"/>
                <w:sz w:val="20"/>
              </w:rPr>
            </w:pPr>
          </w:p>
        </w:tc>
        <w:tc>
          <w:tcPr>
            <w:tcW w:w="1200" w:type="dxa"/>
            <w:gridSpan w:val="2"/>
            <w:hideMark/>
          </w:tcPr>
          <w:p w14:paraId="507727C4" w14:textId="247EAF7C" w:rsidR="00E2723D" w:rsidRDefault="00E2723D" w:rsidP="00FE0037">
            <w:pPr>
              <w:pStyle w:val="TableParagraph"/>
              <w:spacing w:before="17"/>
              <w:ind w:left="146"/>
              <w:rPr>
                <w:rFonts w:ascii="Arial"/>
                <w:sz w:val="21"/>
              </w:rPr>
            </w:pPr>
            <w:r w:rsidRPr="00045574">
              <w:rPr>
                <w:sz w:val="21"/>
              </w:rPr>
              <w:t>Adenuga</w:t>
            </w:r>
          </w:p>
        </w:tc>
        <w:tc>
          <w:tcPr>
            <w:tcW w:w="510" w:type="dxa"/>
          </w:tcPr>
          <w:p w14:paraId="063D6372" w14:textId="77777777" w:rsidR="00E2723D" w:rsidRDefault="00E2723D" w:rsidP="00FE0037">
            <w:pPr>
              <w:pStyle w:val="TableParagraph"/>
              <w:rPr>
                <w:rFonts w:ascii="Times New Roman"/>
                <w:sz w:val="20"/>
              </w:rPr>
            </w:pPr>
          </w:p>
        </w:tc>
        <w:tc>
          <w:tcPr>
            <w:tcW w:w="1131" w:type="dxa"/>
            <w:gridSpan w:val="3"/>
          </w:tcPr>
          <w:p w14:paraId="7C1CCCB3" w14:textId="77777777" w:rsidR="00E2723D" w:rsidRDefault="00E2723D" w:rsidP="00FE0037">
            <w:pPr>
              <w:pStyle w:val="TableParagraph"/>
              <w:jc w:val="center"/>
              <w:rPr>
                <w:rFonts w:ascii="Times New Roman"/>
                <w:sz w:val="20"/>
              </w:rPr>
            </w:pPr>
          </w:p>
        </w:tc>
        <w:tc>
          <w:tcPr>
            <w:tcW w:w="1529" w:type="dxa"/>
            <w:gridSpan w:val="2"/>
          </w:tcPr>
          <w:p w14:paraId="77E5E962" w14:textId="77777777" w:rsidR="00E2723D" w:rsidRDefault="00E2723D" w:rsidP="00FE0037">
            <w:pPr>
              <w:pStyle w:val="TableParagraph"/>
              <w:rPr>
                <w:rFonts w:ascii="Times New Roman"/>
                <w:sz w:val="20"/>
              </w:rPr>
            </w:pPr>
          </w:p>
        </w:tc>
        <w:tc>
          <w:tcPr>
            <w:tcW w:w="1229" w:type="dxa"/>
            <w:gridSpan w:val="2"/>
          </w:tcPr>
          <w:p w14:paraId="4A374644" w14:textId="77777777" w:rsidR="00E2723D" w:rsidRDefault="00E2723D" w:rsidP="00FE0037">
            <w:pPr>
              <w:pStyle w:val="TableParagraph"/>
              <w:rPr>
                <w:rFonts w:ascii="Times New Roman"/>
                <w:sz w:val="20"/>
              </w:rPr>
            </w:pPr>
          </w:p>
        </w:tc>
        <w:tc>
          <w:tcPr>
            <w:tcW w:w="1987" w:type="dxa"/>
            <w:gridSpan w:val="2"/>
          </w:tcPr>
          <w:p w14:paraId="458F8DAC" w14:textId="77777777" w:rsidR="00E2723D" w:rsidRDefault="00E2723D" w:rsidP="00FE0037">
            <w:pPr>
              <w:pStyle w:val="TableParagraph"/>
              <w:rPr>
                <w:rFonts w:ascii="Times New Roman"/>
                <w:sz w:val="20"/>
              </w:rPr>
            </w:pPr>
          </w:p>
        </w:tc>
      </w:tr>
      <w:tr w:rsidR="00E2723D" w14:paraId="50784DD5" w14:textId="77777777" w:rsidTr="00712D64">
        <w:trPr>
          <w:trHeight w:val="385"/>
        </w:trPr>
        <w:tc>
          <w:tcPr>
            <w:tcW w:w="1853" w:type="dxa"/>
            <w:gridSpan w:val="2"/>
            <w:tcBorders>
              <w:top w:val="nil"/>
              <w:left w:val="nil"/>
              <w:bottom w:val="single" w:sz="6" w:space="0" w:color="CCCCCC"/>
              <w:right w:val="nil"/>
            </w:tcBorders>
          </w:tcPr>
          <w:p w14:paraId="7FBE762D"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48C8877F" w14:textId="77777777" w:rsidR="00E2723D" w:rsidRDefault="00974803" w:rsidP="00FE0037">
            <w:pPr>
              <w:pStyle w:val="TableParagraph"/>
              <w:spacing w:before="17"/>
              <w:ind w:left="148"/>
              <w:rPr>
                <w:rFonts w:ascii="Arial"/>
                <w:sz w:val="21"/>
              </w:rPr>
            </w:pPr>
            <w:hyperlink r:id="rId366" w:history="1">
              <w:r w:rsidR="00E2723D">
                <w:rPr>
                  <w:rStyle w:val="Hyperlink"/>
                  <w:color w:val="0052CC"/>
                  <w:sz w:val="21"/>
                </w:rPr>
                <w:t>report</w:t>
              </w:r>
            </w:hyperlink>
          </w:p>
        </w:tc>
        <w:tc>
          <w:tcPr>
            <w:tcW w:w="1391" w:type="dxa"/>
            <w:gridSpan w:val="2"/>
            <w:tcBorders>
              <w:top w:val="nil"/>
              <w:left w:val="nil"/>
              <w:bottom w:val="single" w:sz="6" w:space="0" w:color="CCCCCC"/>
              <w:right w:val="nil"/>
            </w:tcBorders>
          </w:tcPr>
          <w:p w14:paraId="5002E362"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19DA150C"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5E663D28"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13451288"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5BE4AD91"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6EE37C6C"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282938E4" w14:textId="77777777" w:rsidR="00E2723D" w:rsidRDefault="00E2723D" w:rsidP="00FE0037">
            <w:pPr>
              <w:pStyle w:val="TableParagraph"/>
              <w:rPr>
                <w:rFonts w:ascii="Times New Roman"/>
                <w:sz w:val="20"/>
              </w:rPr>
            </w:pPr>
          </w:p>
        </w:tc>
      </w:tr>
      <w:tr w:rsidR="00E2723D" w14:paraId="41445193" w14:textId="77777777" w:rsidTr="00712D64">
        <w:trPr>
          <w:trHeight w:val="382"/>
        </w:trPr>
        <w:tc>
          <w:tcPr>
            <w:tcW w:w="1853" w:type="dxa"/>
            <w:gridSpan w:val="2"/>
            <w:tcBorders>
              <w:top w:val="single" w:sz="6" w:space="0" w:color="CCCCCC"/>
              <w:left w:val="nil"/>
              <w:bottom w:val="nil"/>
              <w:right w:val="nil"/>
            </w:tcBorders>
            <w:hideMark/>
          </w:tcPr>
          <w:p w14:paraId="324EB767"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60FC2926" wp14:editId="44C3943C">
                  <wp:extent cx="123825" cy="123825"/>
                  <wp:effectExtent l="0" t="0" r="9525" b="9525"/>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67" w:history="1">
              <w:r>
                <w:rPr>
                  <w:rStyle w:val="Hyperlink"/>
                  <w:color w:val="0052CC"/>
                  <w:sz w:val="21"/>
                </w:rPr>
                <w:t>REFFP3-</w:t>
              </w:r>
            </w:hyperlink>
            <w:r>
              <w:rPr>
                <w:rStyle w:val="Hyperlink"/>
                <w:color w:val="0052CC"/>
                <w:sz w:val="21"/>
              </w:rPr>
              <w:t>13</w:t>
            </w:r>
          </w:p>
        </w:tc>
        <w:tc>
          <w:tcPr>
            <w:tcW w:w="4048" w:type="dxa"/>
            <w:gridSpan w:val="3"/>
            <w:tcBorders>
              <w:top w:val="single" w:sz="6" w:space="0" w:color="CCCCCC"/>
              <w:left w:val="nil"/>
              <w:bottom w:val="nil"/>
              <w:right w:val="nil"/>
            </w:tcBorders>
            <w:hideMark/>
          </w:tcPr>
          <w:p w14:paraId="10DEA7CA" w14:textId="77777777" w:rsidR="00E2723D" w:rsidRDefault="00974803" w:rsidP="00FE0037">
            <w:pPr>
              <w:pStyle w:val="TableParagraph"/>
              <w:spacing w:before="115"/>
              <w:ind w:left="148"/>
              <w:rPr>
                <w:sz w:val="21"/>
              </w:rPr>
            </w:pPr>
            <w:hyperlink r:id="rId368"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an</w:t>
              </w:r>
              <w:r w:rsidR="00E2723D">
                <w:rPr>
                  <w:rStyle w:val="Hyperlink"/>
                  <w:color w:val="0052CC"/>
                  <w:spacing w:val="-4"/>
                  <w:sz w:val="21"/>
                </w:rPr>
                <w:t xml:space="preserve"> </w:t>
              </w:r>
              <w:r w:rsidR="00E2723D">
                <w:rPr>
                  <w:rStyle w:val="Hyperlink"/>
                  <w:color w:val="0052CC"/>
                  <w:sz w:val="21"/>
                </w:rPr>
                <w:t>updated</w:t>
              </w:r>
            </w:hyperlink>
          </w:p>
        </w:tc>
        <w:tc>
          <w:tcPr>
            <w:tcW w:w="1391" w:type="dxa"/>
            <w:gridSpan w:val="2"/>
            <w:tcBorders>
              <w:top w:val="single" w:sz="6" w:space="0" w:color="CCCCCC"/>
              <w:left w:val="nil"/>
              <w:bottom w:val="nil"/>
              <w:right w:val="nil"/>
            </w:tcBorders>
            <w:hideMark/>
          </w:tcPr>
          <w:p w14:paraId="48D79ACB"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125A303F" w14:textId="5EAC7DBD"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28F993D7" w14:textId="77777777" w:rsidR="00E2723D" w:rsidRDefault="00E2723D" w:rsidP="00FE0037">
            <w:pPr>
              <w:pStyle w:val="TableParagraph"/>
              <w:spacing w:before="11"/>
              <w:rPr>
                <w:b/>
                <w:sz w:val="10"/>
              </w:rPr>
            </w:pPr>
          </w:p>
          <w:p w14:paraId="09A9665E"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1E1A9E30" wp14:editId="7E33497C">
                  <wp:extent cx="85725" cy="104775"/>
                  <wp:effectExtent l="0" t="0" r="9525"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42C8CDA9" w14:textId="77777777" w:rsidR="00E2723D" w:rsidRDefault="00E2723D" w:rsidP="00FE0037">
            <w:pPr>
              <w:pStyle w:val="TableParagraph"/>
              <w:spacing w:before="8"/>
              <w:rPr>
                <w:b/>
                <w:sz w:val="13"/>
              </w:rPr>
            </w:pPr>
          </w:p>
          <w:p w14:paraId="2C869800"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4281F60A"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0EC8C6C3"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477DD43F" w14:textId="77777777" w:rsidR="00E2723D" w:rsidRDefault="00E2723D" w:rsidP="00FE0037">
            <w:pPr>
              <w:pStyle w:val="TableParagraph"/>
              <w:spacing w:before="115"/>
              <w:ind w:left="182"/>
              <w:rPr>
                <w:sz w:val="21"/>
              </w:rPr>
            </w:pPr>
            <w:r>
              <w:rPr>
                <w:color w:val="333333"/>
                <w:sz w:val="21"/>
              </w:rPr>
              <w:t>03/May/21</w:t>
            </w:r>
          </w:p>
        </w:tc>
      </w:tr>
      <w:tr w:rsidR="00E2723D" w14:paraId="37C7702C" w14:textId="77777777" w:rsidTr="00712D64">
        <w:trPr>
          <w:trHeight w:val="284"/>
        </w:trPr>
        <w:tc>
          <w:tcPr>
            <w:tcW w:w="1853" w:type="dxa"/>
            <w:gridSpan w:val="2"/>
            <w:hideMark/>
          </w:tcPr>
          <w:p w14:paraId="74FA4253" w14:textId="77777777" w:rsidR="00E2723D" w:rsidRDefault="00E2723D" w:rsidP="00FE0037">
            <w:pPr>
              <w:pStyle w:val="TableParagraph"/>
              <w:spacing w:before="17"/>
              <w:ind w:left="627" w:right="756"/>
              <w:jc w:val="center"/>
              <w:rPr>
                <w:sz w:val="21"/>
              </w:rPr>
            </w:pPr>
          </w:p>
        </w:tc>
        <w:tc>
          <w:tcPr>
            <w:tcW w:w="4048" w:type="dxa"/>
            <w:gridSpan w:val="3"/>
            <w:hideMark/>
          </w:tcPr>
          <w:p w14:paraId="3FCF66C2" w14:textId="77777777" w:rsidR="00E2723D" w:rsidRDefault="00974803" w:rsidP="00FE0037">
            <w:pPr>
              <w:pStyle w:val="TableParagraph"/>
              <w:spacing w:before="17"/>
              <w:ind w:left="148"/>
              <w:rPr>
                <w:sz w:val="21"/>
              </w:rPr>
            </w:pPr>
            <w:hyperlink r:id="rId369" w:history="1">
              <w:r w:rsidR="00E2723D">
                <w:rPr>
                  <w:rStyle w:val="Hyperlink"/>
                  <w:color w:val="0052CC"/>
                  <w:sz w:val="21"/>
                </w:rPr>
                <w:t>ORED</w:t>
              </w:r>
              <w:r w:rsidR="00E2723D">
                <w:rPr>
                  <w:rStyle w:val="Hyperlink"/>
                  <w:color w:val="0052CC"/>
                  <w:spacing w:val="-5"/>
                  <w:sz w:val="21"/>
                </w:rPr>
                <w:t xml:space="preserve"> </w:t>
              </w:r>
              <w:r w:rsidR="00E2723D">
                <w:rPr>
                  <w:rStyle w:val="Hyperlink"/>
                  <w:color w:val="0052CC"/>
                  <w:sz w:val="21"/>
                </w:rPr>
                <w:t>Property</w:t>
              </w:r>
              <w:r w:rsidR="00E2723D">
                <w:rPr>
                  <w:rStyle w:val="Hyperlink"/>
                  <w:color w:val="0052CC"/>
                  <w:spacing w:val="-4"/>
                  <w:sz w:val="21"/>
                </w:rPr>
                <w:t xml:space="preserve"> </w:t>
              </w:r>
              <w:r w:rsidR="00E2723D">
                <w:rPr>
                  <w:rStyle w:val="Hyperlink"/>
                  <w:color w:val="0052CC"/>
                  <w:sz w:val="21"/>
                </w:rPr>
                <w:t>Clearance</w:t>
              </w:r>
              <w:r w:rsidR="00E2723D">
                <w:rPr>
                  <w:rStyle w:val="Hyperlink"/>
                  <w:color w:val="0052CC"/>
                  <w:spacing w:val="-4"/>
                  <w:sz w:val="21"/>
                </w:rPr>
                <w:t xml:space="preserve"> </w:t>
              </w:r>
              <w:r w:rsidR="00E2723D">
                <w:rPr>
                  <w:rStyle w:val="Hyperlink"/>
                  <w:color w:val="0052CC"/>
                  <w:sz w:val="21"/>
                </w:rPr>
                <w:t>System</w:t>
              </w:r>
            </w:hyperlink>
          </w:p>
        </w:tc>
        <w:tc>
          <w:tcPr>
            <w:tcW w:w="1391" w:type="dxa"/>
            <w:gridSpan w:val="2"/>
          </w:tcPr>
          <w:p w14:paraId="12A5FD04" w14:textId="77777777" w:rsidR="00E2723D" w:rsidRDefault="00E2723D" w:rsidP="00FE0037">
            <w:pPr>
              <w:pStyle w:val="TableParagraph"/>
              <w:rPr>
                <w:rFonts w:ascii="Times New Roman"/>
                <w:sz w:val="20"/>
              </w:rPr>
            </w:pPr>
          </w:p>
        </w:tc>
        <w:tc>
          <w:tcPr>
            <w:tcW w:w="1200" w:type="dxa"/>
            <w:gridSpan w:val="2"/>
            <w:hideMark/>
          </w:tcPr>
          <w:p w14:paraId="04E84272" w14:textId="0AE8EC69" w:rsidR="00E2723D" w:rsidRDefault="00E2723D" w:rsidP="00FE0037">
            <w:pPr>
              <w:pStyle w:val="TableParagraph"/>
              <w:spacing w:before="17"/>
              <w:ind w:left="146"/>
              <w:rPr>
                <w:rFonts w:ascii="Arial"/>
                <w:sz w:val="21"/>
              </w:rPr>
            </w:pPr>
            <w:r w:rsidRPr="00045574">
              <w:rPr>
                <w:sz w:val="21"/>
              </w:rPr>
              <w:t>Adenuga</w:t>
            </w:r>
          </w:p>
        </w:tc>
        <w:tc>
          <w:tcPr>
            <w:tcW w:w="510" w:type="dxa"/>
          </w:tcPr>
          <w:p w14:paraId="5D49C789" w14:textId="77777777" w:rsidR="00E2723D" w:rsidRDefault="00E2723D" w:rsidP="00FE0037">
            <w:pPr>
              <w:pStyle w:val="TableParagraph"/>
              <w:rPr>
                <w:rFonts w:ascii="Times New Roman"/>
                <w:sz w:val="20"/>
              </w:rPr>
            </w:pPr>
          </w:p>
        </w:tc>
        <w:tc>
          <w:tcPr>
            <w:tcW w:w="1131" w:type="dxa"/>
            <w:gridSpan w:val="3"/>
          </w:tcPr>
          <w:p w14:paraId="7278AE7B" w14:textId="77777777" w:rsidR="00E2723D" w:rsidRDefault="00E2723D" w:rsidP="00FE0037">
            <w:pPr>
              <w:pStyle w:val="TableParagraph"/>
              <w:rPr>
                <w:rFonts w:ascii="Times New Roman"/>
                <w:sz w:val="20"/>
              </w:rPr>
            </w:pPr>
          </w:p>
        </w:tc>
        <w:tc>
          <w:tcPr>
            <w:tcW w:w="1529" w:type="dxa"/>
            <w:gridSpan w:val="2"/>
          </w:tcPr>
          <w:p w14:paraId="1ACA8B1D" w14:textId="77777777" w:rsidR="00E2723D" w:rsidRDefault="00E2723D" w:rsidP="00FE0037">
            <w:pPr>
              <w:pStyle w:val="TableParagraph"/>
              <w:rPr>
                <w:rFonts w:ascii="Times New Roman"/>
                <w:sz w:val="20"/>
              </w:rPr>
            </w:pPr>
          </w:p>
        </w:tc>
        <w:tc>
          <w:tcPr>
            <w:tcW w:w="1229" w:type="dxa"/>
            <w:gridSpan w:val="2"/>
          </w:tcPr>
          <w:p w14:paraId="674796B3" w14:textId="77777777" w:rsidR="00E2723D" w:rsidRDefault="00E2723D" w:rsidP="00FE0037">
            <w:pPr>
              <w:pStyle w:val="TableParagraph"/>
              <w:rPr>
                <w:rFonts w:ascii="Times New Roman"/>
                <w:sz w:val="20"/>
              </w:rPr>
            </w:pPr>
          </w:p>
        </w:tc>
        <w:tc>
          <w:tcPr>
            <w:tcW w:w="1987" w:type="dxa"/>
            <w:gridSpan w:val="2"/>
          </w:tcPr>
          <w:p w14:paraId="406D2F96" w14:textId="77777777" w:rsidR="00E2723D" w:rsidRDefault="00E2723D" w:rsidP="00FE0037">
            <w:pPr>
              <w:pStyle w:val="TableParagraph"/>
              <w:rPr>
                <w:rFonts w:ascii="Times New Roman"/>
                <w:sz w:val="20"/>
              </w:rPr>
            </w:pPr>
          </w:p>
        </w:tc>
      </w:tr>
      <w:tr w:rsidR="00E2723D" w14:paraId="070B7E3E" w14:textId="77777777" w:rsidTr="00712D64">
        <w:trPr>
          <w:trHeight w:val="284"/>
        </w:trPr>
        <w:tc>
          <w:tcPr>
            <w:tcW w:w="1853" w:type="dxa"/>
            <w:gridSpan w:val="2"/>
          </w:tcPr>
          <w:p w14:paraId="79272A4A" w14:textId="77777777" w:rsidR="00E2723D" w:rsidRDefault="00E2723D" w:rsidP="00FE0037">
            <w:pPr>
              <w:pStyle w:val="TableParagraph"/>
              <w:rPr>
                <w:rFonts w:ascii="Times New Roman"/>
                <w:sz w:val="20"/>
              </w:rPr>
            </w:pPr>
          </w:p>
        </w:tc>
        <w:tc>
          <w:tcPr>
            <w:tcW w:w="4048" w:type="dxa"/>
            <w:gridSpan w:val="3"/>
            <w:hideMark/>
          </w:tcPr>
          <w:p w14:paraId="6E8E3EB5" w14:textId="77777777" w:rsidR="00E2723D" w:rsidRDefault="00974803" w:rsidP="00FE0037">
            <w:pPr>
              <w:pStyle w:val="TableParagraph"/>
              <w:spacing w:before="17"/>
              <w:ind w:left="148"/>
              <w:rPr>
                <w:rFonts w:ascii="Arial"/>
                <w:sz w:val="21"/>
              </w:rPr>
            </w:pPr>
            <w:hyperlink r:id="rId370" w:history="1">
              <w:r w:rsidR="00E2723D">
                <w:rPr>
                  <w:rStyle w:val="Hyperlink"/>
                  <w:color w:val="0052CC"/>
                  <w:sz w:val="21"/>
                </w:rPr>
                <w:t>Dashboard</w:t>
              </w:r>
              <w:r w:rsidR="00E2723D">
                <w:rPr>
                  <w:rStyle w:val="Hyperlink"/>
                  <w:color w:val="0052CC"/>
                  <w:spacing w:val="-4"/>
                  <w:sz w:val="21"/>
                </w:rPr>
                <w:t xml:space="preserve"> </w:t>
              </w:r>
              <w:r w:rsidR="00E2723D">
                <w:rPr>
                  <w:rStyle w:val="Hyperlink"/>
                  <w:color w:val="0052CC"/>
                  <w:sz w:val="21"/>
                </w:rPr>
                <w:t>with</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New</w:t>
              </w:r>
              <w:r w:rsidR="00E2723D">
                <w:rPr>
                  <w:rStyle w:val="Hyperlink"/>
                  <w:color w:val="0052CC"/>
                  <w:spacing w:val="-3"/>
                  <w:sz w:val="21"/>
                </w:rPr>
                <w:t xml:space="preserve"> </w:t>
              </w:r>
              <w:r w:rsidR="00E2723D">
                <w:rPr>
                  <w:rStyle w:val="Hyperlink"/>
                  <w:color w:val="0052CC"/>
                  <w:sz w:val="21"/>
                </w:rPr>
                <w:t>Input</w:t>
              </w:r>
            </w:hyperlink>
          </w:p>
        </w:tc>
        <w:tc>
          <w:tcPr>
            <w:tcW w:w="1391" w:type="dxa"/>
            <w:gridSpan w:val="2"/>
          </w:tcPr>
          <w:p w14:paraId="6208A043" w14:textId="77777777" w:rsidR="00E2723D" w:rsidRDefault="00E2723D" w:rsidP="00FE0037">
            <w:pPr>
              <w:pStyle w:val="TableParagraph"/>
              <w:rPr>
                <w:rFonts w:ascii="Times New Roman"/>
                <w:sz w:val="20"/>
              </w:rPr>
            </w:pPr>
          </w:p>
        </w:tc>
        <w:tc>
          <w:tcPr>
            <w:tcW w:w="1200" w:type="dxa"/>
            <w:gridSpan w:val="2"/>
          </w:tcPr>
          <w:p w14:paraId="7FF90393" w14:textId="77777777" w:rsidR="00E2723D" w:rsidRDefault="00E2723D" w:rsidP="00FE0037">
            <w:pPr>
              <w:pStyle w:val="TableParagraph"/>
              <w:rPr>
                <w:rFonts w:ascii="Times New Roman"/>
                <w:sz w:val="20"/>
              </w:rPr>
            </w:pPr>
          </w:p>
        </w:tc>
        <w:tc>
          <w:tcPr>
            <w:tcW w:w="510" w:type="dxa"/>
          </w:tcPr>
          <w:p w14:paraId="0F0B2B6C" w14:textId="77777777" w:rsidR="00E2723D" w:rsidRDefault="00E2723D" w:rsidP="00FE0037">
            <w:pPr>
              <w:pStyle w:val="TableParagraph"/>
              <w:rPr>
                <w:rFonts w:ascii="Times New Roman"/>
                <w:sz w:val="20"/>
              </w:rPr>
            </w:pPr>
          </w:p>
        </w:tc>
        <w:tc>
          <w:tcPr>
            <w:tcW w:w="1131" w:type="dxa"/>
            <w:gridSpan w:val="3"/>
          </w:tcPr>
          <w:p w14:paraId="3A8D7C04" w14:textId="77777777" w:rsidR="00E2723D" w:rsidRDefault="00E2723D" w:rsidP="00FE0037">
            <w:pPr>
              <w:pStyle w:val="TableParagraph"/>
              <w:rPr>
                <w:rFonts w:ascii="Times New Roman"/>
                <w:sz w:val="20"/>
              </w:rPr>
            </w:pPr>
          </w:p>
        </w:tc>
        <w:tc>
          <w:tcPr>
            <w:tcW w:w="1529" w:type="dxa"/>
            <w:gridSpan w:val="2"/>
          </w:tcPr>
          <w:p w14:paraId="60DB7E9E" w14:textId="77777777" w:rsidR="00E2723D" w:rsidRDefault="00E2723D" w:rsidP="00FE0037">
            <w:pPr>
              <w:pStyle w:val="TableParagraph"/>
              <w:rPr>
                <w:rFonts w:ascii="Times New Roman"/>
                <w:sz w:val="20"/>
              </w:rPr>
            </w:pPr>
          </w:p>
        </w:tc>
        <w:tc>
          <w:tcPr>
            <w:tcW w:w="1229" w:type="dxa"/>
            <w:gridSpan w:val="2"/>
          </w:tcPr>
          <w:p w14:paraId="5F955315" w14:textId="77777777" w:rsidR="00E2723D" w:rsidRDefault="00E2723D" w:rsidP="00FE0037">
            <w:pPr>
              <w:pStyle w:val="TableParagraph"/>
              <w:rPr>
                <w:rFonts w:ascii="Times New Roman"/>
                <w:sz w:val="20"/>
              </w:rPr>
            </w:pPr>
          </w:p>
        </w:tc>
        <w:tc>
          <w:tcPr>
            <w:tcW w:w="1987" w:type="dxa"/>
            <w:gridSpan w:val="2"/>
          </w:tcPr>
          <w:p w14:paraId="7EA124BE" w14:textId="77777777" w:rsidR="00E2723D" w:rsidRDefault="00E2723D" w:rsidP="00FE0037">
            <w:pPr>
              <w:pStyle w:val="TableParagraph"/>
              <w:rPr>
                <w:rFonts w:ascii="Times New Roman"/>
                <w:sz w:val="20"/>
              </w:rPr>
            </w:pPr>
          </w:p>
        </w:tc>
      </w:tr>
      <w:tr w:rsidR="00E2723D" w14:paraId="79E2F2C3" w14:textId="77777777" w:rsidTr="00712D64">
        <w:trPr>
          <w:trHeight w:val="385"/>
        </w:trPr>
        <w:tc>
          <w:tcPr>
            <w:tcW w:w="1853" w:type="dxa"/>
            <w:gridSpan w:val="2"/>
            <w:tcBorders>
              <w:top w:val="nil"/>
              <w:left w:val="nil"/>
              <w:bottom w:val="single" w:sz="6" w:space="0" w:color="CCCCCC"/>
              <w:right w:val="nil"/>
            </w:tcBorders>
          </w:tcPr>
          <w:p w14:paraId="5EF6D5AE"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3E706727" w14:textId="77777777" w:rsidR="00E2723D" w:rsidRDefault="00974803" w:rsidP="00FE0037">
            <w:pPr>
              <w:pStyle w:val="TableParagraph"/>
              <w:spacing w:before="17"/>
              <w:ind w:left="148"/>
              <w:rPr>
                <w:rFonts w:ascii="Arial"/>
                <w:sz w:val="21"/>
              </w:rPr>
            </w:pPr>
            <w:hyperlink r:id="rId371" w:history="1">
              <w:r w:rsidR="00E2723D">
                <w:rPr>
                  <w:rStyle w:val="Hyperlink"/>
                  <w:color w:val="0052CC"/>
                  <w:sz w:val="21"/>
                </w:rPr>
                <w:t>Screens/Buttons</w:t>
              </w:r>
            </w:hyperlink>
          </w:p>
        </w:tc>
        <w:tc>
          <w:tcPr>
            <w:tcW w:w="1391" w:type="dxa"/>
            <w:gridSpan w:val="2"/>
            <w:tcBorders>
              <w:top w:val="nil"/>
              <w:left w:val="nil"/>
              <w:bottom w:val="single" w:sz="6" w:space="0" w:color="CCCCCC"/>
              <w:right w:val="nil"/>
            </w:tcBorders>
          </w:tcPr>
          <w:p w14:paraId="79320F11"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1078FF75"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0CECDDC9"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760516EC"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3C4D50B3"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7D1DAB54"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7642C094" w14:textId="77777777" w:rsidR="00E2723D" w:rsidRDefault="00E2723D" w:rsidP="00FE0037">
            <w:pPr>
              <w:pStyle w:val="TableParagraph"/>
              <w:rPr>
                <w:rFonts w:ascii="Times New Roman"/>
                <w:sz w:val="20"/>
              </w:rPr>
            </w:pPr>
          </w:p>
        </w:tc>
      </w:tr>
      <w:tr w:rsidR="00E2723D" w14:paraId="58C412C4" w14:textId="77777777" w:rsidTr="00712D64">
        <w:trPr>
          <w:trHeight w:val="382"/>
        </w:trPr>
        <w:tc>
          <w:tcPr>
            <w:tcW w:w="1853" w:type="dxa"/>
            <w:gridSpan w:val="2"/>
            <w:tcBorders>
              <w:top w:val="single" w:sz="6" w:space="0" w:color="CCCCCC"/>
              <w:left w:val="nil"/>
              <w:bottom w:val="nil"/>
              <w:right w:val="nil"/>
            </w:tcBorders>
            <w:hideMark/>
          </w:tcPr>
          <w:p w14:paraId="12880C91"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10972724" wp14:editId="11C544C2">
                  <wp:extent cx="123825" cy="12382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72" w:history="1">
              <w:r>
                <w:rPr>
                  <w:rStyle w:val="Hyperlink"/>
                  <w:color w:val="0052CC"/>
                  <w:sz w:val="21"/>
                </w:rPr>
                <w:t>REFFP3-</w:t>
              </w:r>
            </w:hyperlink>
            <w:r>
              <w:rPr>
                <w:rStyle w:val="Hyperlink"/>
                <w:color w:val="0052CC"/>
                <w:sz w:val="21"/>
              </w:rPr>
              <w:t>14</w:t>
            </w:r>
          </w:p>
        </w:tc>
        <w:tc>
          <w:tcPr>
            <w:tcW w:w="4048" w:type="dxa"/>
            <w:gridSpan w:val="3"/>
            <w:tcBorders>
              <w:top w:val="single" w:sz="6" w:space="0" w:color="CCCCCC"/>
              <w:left w:val="nil"/>
              <w:bottom w:val="nil"/>
              <w:right w:val="nil"/>
            </w:tcBorders>
            <w:hideMark/>
          </w:tcPr>
          <w:p w14:paraId="0856D58B" w14:textId="77777777" w:rsidR="00E2723D" w:rsidRDefault="00974803" w:rsidP="00FE0037">
            <w:pPr>
              <w:pStyle w:val="TableParagraph"/>
              <w:spacing w:before="115"/>
              <w:ind w:left="148"/>
              <w:rPr>
                <w:sz w:val="21"/>
              </w:rPr>
            </w:pPr>
            <w:hyperlink r:id="rId37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initiate</w:t>
              </w:r>
              <w:r w:rsidR="00E2723D">
                <w:rPr>
                  <w:rStyle w:val="Hyperlink"/>
                  <w:color w:val="0052CC"/>
                  <w:spacing w:val="-4"/>
                  <w:sz w:val="21"/>
                </w:rPr>
                <w:t xml:space="preserve"> </w:t>
              </w:r>
              <w:r w:rsidR="00E2723D">
                <w:rPr>
                  <w:rStyle w:val="Hyperlink"/>
                  <w:color w:val="0052CC"/>
                  <w:sz w:val="21"/>
                </w:rPr>
                <w:t>an</w:t>
              </w:r>
            </w:hyperlink>
          </w:p>
        </w:tc>
        <w:tc>
          <w:tcPr>
            <w:tcW w:w="1391" w:type="dxa"/>
            <w:gridSpan w:val="2"/>
            <w:tcBorders>
              <w:top w:val="single" w:sz="6" w:space="0" w:color="CCCCCC"/>
              <w:left w:val="nil"/>
              <w:bottom w:val="nil"/>
              <w:right w:val="nil"/>
            </w:tcBorders>
            <w:hideMark/>
          </w:tcPr>
          <w:p w14:paraId="064AF830"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051FEFE1" w14:textId="48FBF9D4"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3542452F" w14:textId="77777777" w:rsidR="00E2723D" w:rsidRDefault="00E2723D" w:rsidP="00FE0037">
            <w:pPr>
              <w:pStyle w:val="TableParagraph"/>
              <w:spacing w:before="11"/>
              <w:rPr>
                <w:b/>
                <w:sz w:val="10"/>
              </w:rPr>
            </w:pPr>
          </w:p>
          <w:p w14:paraId="4A64E9A0" w14:textId="77777777" w:rsidR="00E2723D" w:rsidRDefault="00E2723D" w:rsidP="00FE0037">
            <w:pPr>
              <w:pStyle w:val="TableParagraph"/>
              <w:spacing w:line="171" w:lineRule="exact"/>
              <w:ind w:left="229"/>
              <w:rPr>
                <w:sz w:val="17"/>
              </w:rPr>
            </w:pPr>
            <w:r>
              <w:rPr>
                <w:noProof/>
                <w:position w:val="-2"/>
                <w:sz w:val="17"/>
              </w:rPr>
              <w:drawing>
                <wp:inline distT="0" distB="0" distL="0" distR="0" wp14:anchorId="57EB6E30" wp14:editId="7DEF0B9D">
                  <wp:extent cx="85725" cy="104775"/>
                  <wp:effectExtent l="0" t="0" r="9525"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1C6378E4" w14:textId="77777777" w:rsidR="00E2723D" w:rsidRDefault="00E2723D" w:rsidP="00FE0037">
            <w:pPr>
              <w:pStyle w:val="TableParagraph"/>
              <w:spacing w:before="8"/>
              <w:rPr>
                <w:b/>
                <w:sz w:val="13"/>
              </w:rPr>
            </w:pPr>
          </w:p>
          <w:p w14:paraId="2F218D88"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53F77EB"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5EE84038"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0EF499FC" w14:textId="77777777" w:rsidR="00E2723D" w:rsidRDefault="00E2723D" w:rsidP="00FE0037">
            <w:pPr>
              <w:pStyle w:val="TableParagraph"/>
              <w:spacing w:before="115"/>
              <w:ind w:left="182"/>
              <w:rPr>
                <w:sz w:val="21"/>
              </w:rPr>
            </w:pPr>
            <w:r>
              <w:rPr>
                <w:color w:val="333333"/>
                <w:sz w:val="21"/>
              </w:rPr>
              <w:t>28/Apr/21</w:t>
            </w:r>
          </w:p>
        </w:tc>
      </w:tr>
      <w:tr w:rsidR="00E2723D" w14:paraId="4B694CD0" w14:textId="77777777" w:rsidTr="00712D64">
        <w:trPr>
          <w:trHeight w:val="385"/>
        </w:trPr>
        <w:tc>
          <w:tcPr>
            <w:tcW w:w="1853" w:type="dxa"/>
            <w:gridSpan w:val="2"/>
            <w:tcBorders>
              <w:top w:val="nil"/>
              <w:left w:val="nil"/>
              <w:bottom w:val="single" w:sz="6" w:space="0" w:color="CCCCCC"/>
              <w:right w:val="nil"/>
            </w:tcBorders>
            <w:hideMark/>
          </w:tcPr>
          <w:p w14:paraId="7510C836" w14:textId="77777777" w:rsidR="00E2723D" w:rsidRDefault="00E2723D" w:rsidP="00FE0037">
            <w:pPr>
              <w:pStyle w:val="TableParagraph"/>
              <w:spacing w:before="17"/>
              <w:ind w:left="627" w:right="756"/>
              <w:jc w:val="center"/>
              <w:rPr>
                <w:sz w:val="21"/>
              </w:rPr>
            </w:pPr>
          </w:p>
        </w:tc>
        <w:tc>
          <w:tcPr>
            <w:tcW w:w="4048" w:type="dxa"/>
            <w:gridSpan w:val="3"/>
            <w:tcBorders>
              <w:top w:val="nil"/>
              <w:left w:val="nil"/>
              <w:bottom w:val="single" w:sz="6" w:space="0" w:color="CCCCCC"/>
              <w:right w:val="nil"/>
            </w:tcBorders>
            <w:hideMark/>
          </w:tcPr>
          <w:p w14:paraId="1FDDA5BF" w14:textId="77777777" w:rsidR="00E2723D" w:rsidRDefault="00974803" w:rsidP="00FE0037">
            <w:pPr>
              <w:pStyle w:val="TableParagraph"/>
              <w:spacing w:before="17"/>
              <w:ind w:left="148"/>
              <w:rPr>
                <w:sz w:val="21"/>
              </w:rPr>
            </w:pPr>
            <w:hyperlink r:id="rId374" w:history="1">
              <w:r w:rsidR="00E2723D">
                <w:rPr>
                  <w:rStyle w:val="Hyperlink"/>
                  <w:color w:val="0052CC"/>
                  <w:sz w:val="21"/>
                </w:rPr>
                <w:t>Advertisement</w:t>
              </w:r>
              <w:r w:rsidR="00E2723D">
                <w:rPr>
                  <w:rStyle w:val="Hyperlink"/>
                  <w:color w:val="0052CC"/>
                  <w:spacing w:val="-5"/>
                  <w:sz w:val="21"/>
                </w:rPr>
                <w:t xml:space="preserve"> </w:t>
              </w:r>
              <w:r w:rsidR="00E2723D">
                <w:rPr>
                  <w:rStyle w:val="Hyperlink"/>
                  <w:color w:val="0052CC"/>
                  <w:sz w:val="21"/>
                </w:rPr>
                <w:t>Signature</w:t>
              </w:r>
              <w:r w:rsidR="00E2723D">
                <w:rPr>
                  <w:rStyle w:val="Hyperlink"/>
                  <w:color w:val="0052CC"/>
                  <w:spacing w:val="-5"/>
                  <w:sz w:val="21"/>
                </w:rPr>
                <w:t xml:space="preserve"> </w:t>
              </w:r>
              <w:r w:rsidR="00E2723D">
                <w:rPr>
                  <w:rStyle w:val="Hyperlink"/>
                  <w:color w:val="0052CC"/>
                  <w:sz w:val="21"/>
                </w:rPr>
                <w:t>Splash</w:t>
              </w:r>
              <w:r w:rsidR="00E2723D">
                <w:rPr>
                  <w:rStyle w:val="Hyperlink"/>
                  <w:color w:val="0052CC"/>
                  <w:spacing w:val="-4"/>
                  <w:sz w:val="21"/>
                </w:rPr>
                <w:t xml:space="preserve"> </w:t>
              </w:r>
              <w:r w:rsidR="00E2723D">
                <w:rPr>
                  <w:rStyle w:val="Hyperlink"/>
                  <w:color w:val="0052CC"/>
                  <w:sz w:val="21"/>
                </w:rPr>
                <w:t>Screen</w:t>
              </w:r>
            </w:hyperlink>
          </w:p>
        </w:tc>
        <w:tc>
          <w:tcPr>
            <w:tcW w:w="1391" w:type="dxa"/>
            <w:gridSpan w:val="2"/>
            <w:tcBorders>
              <w:top w:val="nil"/>
              <w:left w:val="nil"/>
              <w:bottom w:val="single" w:sz="6" w:space="0" w:color="CCCCCC"/>
              <w:right w:val="nil"/>
            </w:tcBorders>
          </w:tcPr>
          <w:p w14:paraId="152C5A0B"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hideMark/>
          </w:tcPr>
          <w:p w14:paraId="618720AD" w14:textId="368AFE55" w:rsidR="00E2723D" w:rsidRDefault="00E2723D" w:rsidP="00FE0037">
            <w:pPr>
              <w:pStyle w:val="TableParagraph"/>
              <w:spacing w:before="17"/>
              <w:ind w:left="146"/>
              <w:rPr>
                <w:rFonts w:ascii="Arial"/>
                <w:sz w:val="21"/>
              </w:rPr>
            </w:pPr>
            <w:r w:rsidRPr="00045574">
              <w:rPr>
                <w:sz w:val="21"/>
              </w:rPr>
              <w:t>Adenuga</w:t>
            </w:r>
          </w:p>
        </w:tc>
        <w:tc>
          <w:tcPr>
            <w:tcW w:w="510" w:type="dxa"/>
            <w:tcBorders>
              <w:top w:val="nil"/>
              <w:left w:val="nil"/>
              <w:bottom w:val="single" w:sz="6" w:space="0" w:color="CCCCCC"/>
              <w:right w:val="nil"/>
            </w:tcBorders>
          </w:tcPr>
          <w:p w14:paraId="17FD6E08"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7072F2EF"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04DEA65A"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6CA070FB"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621B466A" w14:textId="77777777" w:rsidR="00E2723D" w:rsidRDefault="00E2723D" w:rsidP="00FE0037">
            <w:pPr>
              <w:pStyle w:val="TableParagraph"/>
              <w:rPr>
                <w:rFonts w:ascii="Times New Roman"/>
                <w:sz w:val="20"/>
              </w:rPr>
            </w:pPr>
          </w:p>
        </w:tc>
      </w:tr>
      <w:tr w:rsidR="00E2723D" w14:paraId="069E5FB0" w14:textId="77777777" w:rsidTr="00712D64">
        <w:trPr>
          <w:trHeight w:val="382"/>
        </w:trPr>
        <w:tc>
          <w:tcPr>
            <w:tcW w:w="1853" w:type="dxa"/>
            <w:gridSpan w:val="2"/>
            <w:tcBorders>
              <w:top w:val="single" w:sz="6" w:space="0" w:color="CCCCCC"/>
              <w:left w:val="nil"/>
              <w:bottom w:val="nil"/>
              <w:right w:val="nil"/>
            </w:tcBorders>
            <w:hideMark/>
          </w:tcPr>
          <w:p w14:paraId="21B4AE84"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569D809E" wp14:editId="735C0D87">
                  <wp:extent cx="123825" cy="12382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75" w:history="1">
              <w:r>
                <w:rPr>
                  <w:rStyle w:val="Hyperlink"/>
                  <w:color w:val="0052CC"/>
                  <w:sz w:val="21"/>
                </w:rPr>
                <w:t>REFFP3-</w:t>
              </w:r>
            </w:hyperlink>
            <w:r>
              <w:rPr>
                <w:rStyle w:val="Hyperlink"/>
                <w:color w:val="0052CC"/>
                <w:sz w:val="21"/>
              </w:rPr>
              <w:t>15</w:t>
            </w:r>
          </w:p>
        </w:tc>
        <w:tc>
          <w:tcPr>
            <w:tcW w:w="4048" w:type="dxa"/>
            <w:gridSpan w:val="3"/>
            <w:tcBorders>
              <w:top w:val="single" w:sz="6" w:space="0" w:color="CCCCCC"/>
              <w:left w:val="nil"/>
              <w:bottom w:val="nil"/>
              <w:right w:val="nil"/>
            </w:tcBorders>
            <w:hideMark/>
          </w:tcPr>
          <w:p w14:paraId="2B97C776" w14:textId="77777777" w:rsidR="00E2723D" w:rsidRDefault="00974803" w:rsidP="00FE0037">
            <w:pPr>
              <w:pStyle w:val="TableParagraph"/>
              <w:spacing w:before="115"/>
              <w:ind w:left="148"/>
              <w:rPr>
                <w:sz w:val="21"/>
              </w:rPr>
            </w:pPr>
            <w:hyperlink r:id="rId376"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n</w:t>
              </w:r>
            </w:hyperlink>
          </w:p>
        </w:tc>
        <w:tc>
          <w:tcPr>
            <w:tcW w:w="1391" w:type="dxa"/>
            <w:gridSpan w:val="2"/>
            <w:tcBorders>
              <w:top w:val="single" w:sz="6" w:space="0" w:color="CCCCCC"/>
              <w:left w:val="nil"/>
              <w:bottom w:val="nil"/>
              <w:right w:val="nil"/>
            </w:tcBorders>
            <w:hideMark/>
          </w:tcPr>
          <w:p w14:paraId="78CBB49C"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39DCAE19" w14:textId="32FA8988"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620FBE6F" w14:textId="77777777" w:rsidR="00E2723D" w:rsidRDefault="00E2723D" w:rsidP="00FE0037">
            <w:pPr>
              <w:pStyle w:val="TableParagraph"/>
              <w:spacing w:before="11"/>
              <w:rPr>
                <w:b/>
                <w:sz w:val="10"/>
              </w:rPr>
            </w:pPr>
          </w:p>
          <w:p w14:paraId="1109A1DC"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2D7FF5F8" wp14:editId="210C03BC">
                  <wp:extent cx="85725" cy="104775"/>
                  <wp:effectExtent l="0" t="0" r="9525"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3993403A" w14:textId="77777777" w:rsidR="00E2723D" w:rsidRDefault="00E2723D" w:rsidP="00FE0037">
            <w:pPr>
              <w:pStyle w:val="TableParagraph"/>
              <w:spacing w:before="8"/>
              <w:rPr>
                <w:b/>
                <w:sz w:val="13"/>
              </w:rPr>
            </w:pPr>
          </w:p>
          <w:p w14:paraId="6113B999"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4CC41C31"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1A7A5613"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6244DB4F" w14:textId="77777777" w:rsidR="00E2723D" w:rsidRDefault="00E2723D" w:rsidP="00FE0037">
            <w:pPr>
              <w:pStyle w:val="TableParagraph"/>
              <w:spacing w:before="115"/>
              <w:ind w:left="182"/>
              <w:rPr>
                <w:sz w:val="21"/>
              </w:rPr>
            </w:pPr>
            <w:r>
              <w:rPr>
                <w:color w:val="333333"/>
                <w:sz w:val="21"/>
              </w:rPr>
              <w:t>28/Apr/21</w:t>
            </w:r>
          </w:p>
        </w:tc>
      </w:tr>
      <w:tr w:rsidR="00E2723D" w14:paraId="61785771" w14:textId="77777777" w:rsidTr="00712D64">
        <w:trPr>
          <w:trHeight w:val="385"/>
        </w:trPr>
        <w:tc>
          <w:tcPr>
            <w:tcW w:w="1853" w:type="dxa"/>
            <w:gridSpan w:val="2"/>
            <w:tcBorders>
              <w:top w:val="nil"/>
              <w:left w:val="nil"/>
              <w:bottom w:val="single" w:sz="6" w:space="0" w:color="CCCCCC"/>
              <w:right w:val="nil"/>
            </w:tcBorders>
            <w:hideMark/>
          </w:tcPr>
          <w:p w14:paraId="04C98B54" w14:textId="77777777" w:rsidR="00E2723D" w:rsidRDefault="00E2723D" w:rsidP="00FE0037">
            <w:pPr>
              <w:pStyle w:val="TableParagraph"/>
              <w:spacing w:before="17"/>
              <w:ind w:left="627" w:right="756"/>
              <w:jc w:val="center"/>
              <w:rPr>
                <w:sz w:val="21"/>
              </w:rPr>
            </w:pPr>
          </w:p>
        </w:tc>
        <w:tc>
          <w:tcPr>
            <w:tcW w:w="4048" w:type="dxa"/>
            <w:gridSpan w:val="3"/>
            <w:tcBorders>
              <w:top w:val="nil"/>
              <w:left w:val="nil"/>
              <w:bottom w:val="single" w:sz="6" w:space="0" w:color="CCCCCC"/>
              <w:right w:val="nil"/>
            </w:tcBorders>
            <w:hideMark/>
          </w:tcPr>
          <w:p w14:paraId="42F2C552" w14:textId="77777777" w:rsidR="00E2723D" w:rsidRDefault="00974803" w:rsidP="00FE0037">
            <w:pPr>
              <w:pStyle w:val="TableParagraph"/>
              <w:spacing w:before="17"/>
              <w:ind w:left="148"/>
              <w:rPr>
                <w:sz w:val="21"/>
              </w:rPr>
            </w:pPr>
            <w:hyperlink r:id="rId377" w:history="1">
              <w:r w:rsidR="00E2723D">
                <w:rPr>
                  <w:rStyle w:val="Hyperlink"/>
                  <w:color w:val="0052CC"/>
                  <w:sz w:val="21"/>
                </w:rPr>
                <w:t>Advertising</w:t>
              </w:r>
              <w:r w:rsidR="00E2723D">
                <w:rPr>
                  <w:rStyle w:val="Hyperlink"/>
                  <w:color w:val="0052CC"/>
                  <w:spacing w:val="-4"/>
                  <w:sz w:val="21"/>
                </w:rPr>
                <w:t xml:space="preserve"> </w:t>
              </w:r>
              <w:r w:rsidR="00E2723D">
                <w:rPr>
                  <w:rStyle w:val="Hyperlink"/>
                  <w:color w:val="0052CC"/>
                  <w:sz w:val="21"/>
                </w:rPr>
                <w:t>Prior</w:t>
              </w:r>
              <w:r w:rsidR="00E2723D">
                <w:rPr>
                  <w:rStyle w:val="Hyperlink"/>
                  <w:color w:val="0052CC"/>
                  <w:spacing w:val="-4"/>
                  <w:sz w:val="21"/>
                </w:rPr>
                <w:t xml:space="preserve"> </w:t>
              </w:r>
              <w:r w:rsidR="00E2723D">
                <w:rPr>
                  <w:rStyle w:val="Hyperlink"/>
                  <w:color w:val="0052CC"/>
                  <w:sz w:val="21"/>
                </w:rPr>
                <w:t>Owner</w:t>
              </w:r>
              <w:r w:rsidR="00E2723D">
                <w:rPr>
                  <w:rStyle w:val="Hyperlink"/>
                  <w:color w:val="0052CC"/>
                  <w:spacing w:val="-4"/>
                  <w:sz w:val="21"/>
                </w:rPr>
                <w:t xml:space="preserve"> </w:t>
              </w:r>
              <w:r w:rsidR="00E2723D">
                <w:rPr>
                  <w:rStyle w:val="Hyperlink"/>
                  <w:color w:val="0052CC"/>
                  <w:sz w:val="21"/>
                </w:rPr>
                <w:t>Notice</w:t>
              </w:r>
              <w:r w:rsidR="00E2723D">
                <w:rPr>
                  <w:rStyle w:val="Hyperlink"/>
                  <w:color w:val="0052CC"/>
                  <w:spacing w:val="-4"/>
                  <w:sz w:val="21"/>
                </w:rPr>
                <w:t xml:space="preserve"> </w:t>
              </w:r>
              <w:r w:rsidR="00E2723D">
                <w:rPr>
                  <w:rStyle w:val="Hyperlink"/>
                  <w:color w:val="0052CC"/>
                  <w:sz w:val="21"/>
                </w:rPr>
                <w:t>Report</w:t>
              </w:r>
            </w:hyperlink>
          </w:p>
        </w:tc>
        <w:tc>
          <w:tcPr>
            <w:tcW w:w="1391" w:type="dxa"/>
            <w:gridSpan w:val="2"/>
            <w:tcBorders>
              <w:top w:val="nil"/>
              <w:left w:val="nil"/>
              <w:bottom w:val="single" w:sz="6" w:space="0" w:color="CCCCCC"/>
              <w:right w:val="nil"/>
            </w:tcBorders>
          </w:tcPr>
          <w:p w14:paraId="7688B047"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hideMark/>
          </w:tcPr>
          <w:p w14:paraId="74DF9DA8" w14:textId="1AD93625" w:rsidR="00E2723D" w:rsidRDefault="00E2723D" w:rsidP="00FE0037">
            <w:pPr>
              <w:pStyle w:val="TableParagraph"/>
              <w:spacing w:before="17"/>
              <w:ind w:left="146"/>
              <w:rPr>
                <w:rFonts w:ascii="Arial"/>
                <w:sz w:val="21"/>
              </w:rPr>
            </w:pPr>
            <w:r w:rsidRPr="00045574">
              <w:rPr>
                <w:sz w:val="21"/>
              </w:rPr>
              <w:t>Adenuga</w:t>
            </w:r>
          </w:p>
        </w:tc>
        <w:tc>
          <w:tcPr>
            <w:tcW w:w="510" w:type="dxa"/>
            <w:tcBorders>
              <w:top w:val="nil"/>
              <w:left w:val="nil"/>
              <w:bottom w:val="single" w:sz="6" w:space="0" w:color="CCCCCC"/>
              <w:right w:val="nil"/>
            </w:tcBorders>
          </w:tcPr>
          <w:p w14:paraId="41B03EA0"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215F5F10"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2CEA19B"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2C1AAB60"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162D4337" w14:textId="77777777" w:rsidR="00E2723D" w:rsidRDefault="00E2723D" w:rsidP="00FE0037">
            <w:pPr>
              <w:pStyle w:val="TableParagraph"/>
              <w:rPr>
                <w:rFonts w:ascii="Times New Roman"/>
                <w:sz w:val="20"/>
              </w:rPr>
            </w:pPr>
          </w:p>
        </w:tc>
      </w:tr>
      <w:tr w:rsidR="00E2723D" w14:paraId="6E9DF558" w14:textId="77777777" w:rsidTr="00712D64">
        <w:trPr>
          <w:trHeight w:val="382"/>
        </w:trPr>
        <w:tc>
          <w:tcPr>
            <w:tcW w:w="1853" w:type="dxa"/>
            <w:gridSpan w:val="2"/>
            <w:tcBorders>
              <w:top w:val="single" w:sz="6" w:space="0" w:color="CCCCCC"/>
              <w:left w:val="nil"/>
              <w:bottom w:val="nil"/>
              <w:right w:val="nil"/>
            </w:tcBorders>
            <w:hideMark/>
          </w:tcPr>
          <w:p w14:paraId="60BF684F"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64F81890" wp14:editId="1CD34147">
                  <wp:extent cx="123825" cy="123825"/>
                  <wp:effectExtent l="0" t="0" r="9525" b="952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78" w:history="1">
              <w:r>
                <w:rPr>
                  <w:rStyle w:val="Hyperlink"/>
                  <w:color w:val="0052CC"/>
                  <w:sz w:val="21"/>
                </w:rPr>
                <w:t>REFFP3-</w:t>
              </w:r>
            </w:hyperlink>
            <w:r>
              <w:rPr>
                <w:rStyle w:val="Hyperlink"/>
                <w:color w:val="0052CC"/>
                <w:sz w:val="21"/>
              </w:rPr>
              <w:t>16</w:t>
            </w:r>
          </w:p>
        </w:tc>
        <w:tc>
          <w:tcPr>
            <w:tcW w:w="4048" w:type="dxa"/>
            <w:gridSpan w:val="3"/>
            <w:tcBorders>
              <w:top w:val="single" w:sz="6" w:space="0" w:color="CCCCCC"/>
              <w:left w:val="nil"/>
              <w:bottom w:val="nil"/>
              <w:right w:val="nil"/>
            </w:tcBorders>
            <w:hideMark/>
          </w:tcPr>
          <w:p w14:paraId="2A118BDF" w14:textId="77777777" w:rsidR="00E2723D" w:rsidRDefault="00974803" w:rsidP="00FE0037">
            <w:pPr>
              <w:pStyle w:val="TableParagraph"/>
              <w:spacing w:before="115"/>
              <w:ind w:left="148"/>
              <w:rPr>
                <w:sz w:val="21"/>
              </w:rPr>
            </w:pPr>
            <w:hyperlink r:id="rId379" w:history="1">
              <w:r w:rsidR="00E2723D">
                <w:rPr>
                  <w:rStyle w:val="Hyperlink"/>
                  <w:color w:val="0052CC"/>
                  <w:sz w:val="21"/>
                </w:rPr>
                <w:t>As</w:t>
              </w:r>
              <w:r w:rsidR="00E2723D">
                <w:rPr>
                  <w:rStyle w:val="Hyperlink"/>
                  <w:color w:val="0052CC"/>
                  <w:spacing w:val="-5"/>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5"/>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Have</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5"/>
                  <w:sz w:val="21"/>
                </w:rPr>
                <w:t xml:space="preserve"> </w:t>
              </w:r>
              <w:r w:rsidR="00E2723D">
                <w:rPr>
                  <w:rStyle w:val="Hyperlink"/>
                  <w:color w:val="0052CC"/>
                  <w:sz w:val="21"/>
                </w:rPr>
                <w:t>New</w:t>
              </w:r>
              <w:r w:rsidR="00E2723D">
                <w:rPr>
                  <w:rStyle w:val="Hyperlink"/>
                  <w:color w:val="0052CC"/>
                  <w:spacing w:val="-4"/>
                  <w:sz w:val="21"/>
                </w:rPr>
                <w:t xml:space="preserve"> </w:t>
              </w:r>
              <w:r w:rsidR="00E2723D">
                <w:rPr>
                  <w:rStyle w:val="Hyperlink"/>
                  <w:color w:val="0052CC"/>
                  <w:sz w:val="21"/>
                </w:rPr>
                <w:t>Button</w:t>
              </w:r>
            </w:hyperlink>
          </w:p>
        </w:tc>
        <w:tc>
          <w:tcPr>
            <w:tcW w:w="1391" w:type="dxa"/>
            <w:gridSpan w:val="2"/>
            <w:tcBorders>
              <w:top w:val="single" w:sz="6" w:space="0" w:color="CCCCCC"/>
              <w:left w:val="nil"/>
              <w:bottom w:val="nil"/>
              <w:right w:val="nil"/>
            </w:tcBorders>
            <w:hideMark/>
          </w:tcPr>
          <w:p w14:paraId="7E2FB66F"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0776CB05" w14:textId="6550884B"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73573AAE" w14:textId="77777777" w:rsidR="00E2723D" w:rsidRDefault="00E2723D" w:rsidP="00FE0037">
            <w:pPr>
              <w:pStyle w:val="TableParagraph"/>
              <w:spacing w:before="11"/>
              <w:rPr>
                <w:b/>
                <w:sz w:val="10"/>
              </w:rPr>
            </w:pPr>
          </w:p>
          <w:p w14:paraId="74732A6E"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6F7C0905" wp14:editId="047308EB">
                  <wp:extent cx="85725" cy="1047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012FBCAB" w14:textId="77777777" w:rsidR="00E2723D" w:rsidRDefault="00E2723D" w:rsidP="00FE0037">
            <w:pPr>
              <w:pStyle w:val="TableParagraph"/>
              <w:spacing w:before="8"/>
              <w:rPr>
                <w:b/>
                <w:sz w:val="13"/>
              </w:rPr>
            </w:pPr>
          </w:p>
          <w:p w14:paraId="1F65A598"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198E77E9"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099AF3C3"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18862DF6" w14:textId="77777777" w:rsidR="00E2723D" w:rsidRDefault="00E2723D" w:rsidP="00FE0037">
            <w:pPr>
              <w:pStyle w:val="TableParagraph"/>
              <w:spacing w:before="115"/>
              <w:ind w:left="182"/>
              <w:rPr>
                <w:sz w:val="21"/>
              </w:rPr>
            </w:pPr>
            <w:r>
              <w:rPr>
                <w:color w:val="333333"/>
                <w:sz w:val="21"/>
              </w:rPr>
              <w:t>03/May/21</w:t>
            </w:r>
          </w:p>
        </w:tc>
      </w:tr>
      <w:tr w:rsidR="00E2723D" w14:paraId="367EDC2E" w14:textId="77777777" w:rsidTr="00712D64">
        <w:trPr>
          <w:trHeight w:val="284"/>
        </w:trPr>
        <w:tc>
          <w:tcPr>
            <w:tcW w:w="1853" w:type="dxa"/>
            <w:gridSpan w:val="2"/>
            <w:hideMark/>
          </w:tcPr>
          <w:p w14:paraId="3CDA114A" w14:textId="77777777" w:rsidR="00E2723D" w:rsidRDefault="00E2723D" w:rsidP="00FE0037">
            <w:pPr>
              <w:pStyle w:val="TableParagraph"/>
              <w:spacing w:before="17"/>
              <w:ind w:left="627" w:right="756"/>
              <w:jc w:val="center"/>
              <w:rPr>
                <w:sz w:val="21"/>
              </w:rPr>
            </w:pPr>
          </w:p>
        </w:tc>
        <w:tc>
          <w:tcPr>
            <w:tcW w:w="4048" w:type="dxa"/>
            <w:gridSpan w:val="3"/>
            <w:hideMark/>
          </w:tcPr>
          <w:p w14:paraId="14D61DBA" w14:textId="77777777" w:rsidR="00E2723D" w:rsidRDefault="00974803" w:rsidP="00FE0037">
            <w:pPr>
              <w:pStyle w:val="TableParagraph"/>
              <w:spacing w:before="17"/>
              <w:ind w:left="148"/>
              <w:rPr>
                <w:sz w:val="21"/>
              </w:rPr>
            </w:pPr>
            <w:hyperlink r:id="rId380" w:history="1">
              <w:r w:rsidR="00E2723D">
                <w:rPr>
                  <w:rStyle w:val="Hyperlink"/>
                  <w:color w:val="0052CC"/>
                  <w:sz w:val="21"/>
                </w:rPr>
                <w:t>on</w:t>
              </w:r>
              <w:r w:rsidR="00E2723D">
                <w:rPr>
                  <w:rStyle w:val="Hyperlink"/>
                  <w:color w:val="0052CC"/>
                  <w:spacing w:val="-4"/>
                  <w:sz w:val="21"/>
                </w:rPr>
                <w:t xml:space="preserve"> </w:t>
              </w:r>
              <w:r w:rsidR="00E2723D">
                <w:rPr>
                  <w:rStyle w:val="Hyperlink"/>
                  <w:color w:val="0052CC"/>
                  <w:sz w:val="21"/>
                </w:rPr>
                <w:t>the</w:t>
              </w:r>
              <w:r w:rsidR="00E2723D">
                <w:rPr>
                  <w:rStyle w:val="Hyperlink"/>
                  <w:color w:val="0052CC"/>
                  <w:spacing w:val="-3"/>
                  <w:sz w:val="21"/>
                </w:rPr>
                <w:t xml:space="preserve"> </w:t>
              </w:r>
              <w:r w:rsidR="00E2723D">
                <w:rPr>
                  <w:rStyle w:val="Hyperlink"/>
                  <w:color w:val="0052CC"/>
                  <w:sz w:val="21"/>
                </w:rPr>
                <w:t>ORED</w:t>
              </w:r>
              <w:r w:rsidR="00E2723D">
                <w:rPr>
                  <w:rStyle w:val="Hyperlink"/>
                  <w:color w:val="0052CC"/>
                  <w:spacing w:val="-4"/>
                  <w:sz w:val="21"/>
                </w:rPr>
                <w:t xml:space="preserve"> </w:t>
              </w:r>
              <w:r w:rsidR="00E2723D">
                <w:rPr>
                  <w:rStyle w:val="Hyperlink"/>
                  <w:color w:val="0052CC"/>
                  <w:sz w:val="21"/>
                </w:rPr>
                <w:t>Property</w:t>
              </w:r>
              <w:r w:rsidR="00E2723D">
                <w:rPr>
                  <w:rStyle w:val="Hyperlink"/>
                  <w:color w:val="0052CC"/>
                  <w:spacing w:val="-3"/>
                  <w:sz w:val="21"/>
                </w:rPr>
                <w:t xml:space="preserve"> </w:t>
              </w:r>
              <w:r w:rsidR="00E2723D">
                <w:rPr>
                  <w:rStyle w:val="Hyperlink"/>
                  <w:color w:val="0052CC"/>
                  <w:sz w:val="21"/>
                </w:rPr>
                <w:t>Clearance</w:t>
              </w:r>
            </w:hyperlink>
          </w:p>
        </w:tc>
        <w:tc>
          <w:tcPr>
            <w:tcW w:w="1391" w:type="dxa"/>
            <w:gridSpan w:val="2"/>
          </w:tcPr>
          <w:p w14:paraId="753F13E0" w14:textId="77777777" w:rsidR="00E2723D" w:rsidRDefault="00E2723D" w:rsidP="00FE0037">
            <w:pPr>
              <w:pStyle w:val="TableParagraph"/>
              <w:rPr>
                <w:rFonts w:ascii="Times New Roman"/>
                <w:sz w:val="20"/>
              </w:rPr>
            </w:pPr>
          </w:p>
        </w:tc>
        <w:tc>
          <w:tcPr>
            <w:tcW w:w="1200" w:type="dxa"/>
            <w:gridSpan w:val="2"/>
            <w:hideMark/>
          </w:tcPr>
          <w:p w14:paraId="0FEA7822" w14:textId="03948A5A" w:rsidR="00E2723D" w:rsidRDefault="00E2723D" w:rsidP="00FE0037">
            <w:pPr>
              <w:pStyle w:val="TableParagraph"/>
              <w:spacing w:before="17"/>
              <w:ind w:left="146"/>
              <w:rPr>
                <w:rFonts w:ascii="Arial"/>
                <w:sz w:val="21"/>
              </w:rPr>
            </w:pPr>
            <w:r w:rsidRPr="00045574">
              <w:rPr>
                <w:sz w:val="21"/>
              </w:rPr>
              <w:t>Adenuga</w:t>
            </w:r>
          </w:p>
        </w:tc>
        <w:tc>
          <w:tcPr>
            <w:tcW w:w="510" w:type="dxa"/>
          </w:tcPr>
          <w:p w14:paraId="310F584A" w14:textId="77777777" w:rsidR="00E2723D" w:rsidRDefault="00E2723D" w:rsidP="00FE0037">
            <w:pPr>
              <w:pStyle w:val="TableParagraph"/>
              <w:rPr>
                <w:rFonts w:ascii="Times New Roman"/>
                <w:sz w:val="20"/>
              </w:rPr>
            </w:pPr>
          </w:p>
        </w:tc>
        <w:tc>
          <w:tcPr>
            <w:tcW w:w="1131" w:type="dxa"/>
            <w:gridSpan w:val="3"/>
          </w:tcPr>
          <w:p w14:paraId="34BAE19B" w14:textId="77777777" w:rsidR="00E2723D" w:rsidRDefault="00E2723D" w:rsidP="00FE0037">
            <w:pPr>
              <w:pStyle w:val="TableParagraph"/>
              <w:rPr>
                <w:rFonts w:ascii="Times New Roman"/>
                <w:sz w:val="20"/>
              </w:rPr>
            </w:pPr>
          </w:p>
        </w:tc>
        <w:tc>
          <w:tcPr>
            <w:tcW w:w="1529" w:type="dxa"/>
            <w:gridSpan w:val="2"/>
          </w:tcPr>
          <w:p w14:paraId="006DBF2B" w14:textId="77777777" w:rsidR="00E2723D" w:rsidRDefault="00E2723D" w:rsidP="00FE0037">
            <w:pPr>
              <w:pStyle w:val="TableParagraph"/>
              <w:rPr>
                <w:rFonts w:ascii="Times New Roman"/>
                <w:sz w:val="20"/>
              </w:rPr>
            </w:pPr>
          </w:p>
        </w:tc>
        <w:tc>
          <w:tcPr>
            <w:tcW w:w="1229" w:type="dxa"/>
            <w:gridSpan w:val="2"/>
          </w:tcPr>
          <w:p w14:paraId="0D4B8F85" w14:textId="77777777" w:rsidR="00E2723D" w:rsidRDefault="00E2723D" w:rsidP="00FE0037">
            <w:pPr>
              <w:pStyle w:val="TableParagraph"/>
              <w:rPr>
                <w:rFonts w:ascii="Times New Roman"/>
                <w:sz w:val="20"/>
              </w:rPr>
            </w:pPr>
          </w:p>
        </w:tc>
        <w:tc>
          <w:tcPr>
            <w:tcW w:w="1987" w:type="dxa"/>
            <w:gridSpan w:val="2"/>
          </w:tcPr>
          <w:p w14:paraId="26CD8BF4" w14:textId="77777777" w:rsidR="00E2723D" w:rsidRDefault="00E2723D" w:rsidP="00FE0037">
            <w:pPr>
              <w:pStyle w:val="TableParagraph"/>
              <w:rPr>
                <w:rFonts w:ascii="Times New Roman"/>
                <w:sz w:val="20"/>
              </w:rPr>
            </w:pPr>
          </w:p>
        </w:tc>
      </w:tr>
      <w:tr w:rsidR="00E2723D" w14:paraId="18CE1BF4" w14:textId="77777777" w:rsidTr="00712D64">
        <w:trPr>
          <w:trHeight w:val="385"/>
        </w:trPr>
        <w:tc>
          <w:tcPr>
            <w:tcW w:w="1853" w:type="dxa"/>
            <w:gridSpan w:val="2"/>
            <w:tcBorders>
              <w:top w:val="nil"/>
              <w:left w:val="nil"/>
              <w:bottom w:val="single" w:sz="6" w:space="0" w:color="CCCCCC"/>
              <w:right w:val="nil"/>
            </w:tcBorders>
          </w:tcPr>
          <w:p w14:paraId="3BD1AC50"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75CC41E4" w14:textId="77777777" w:rsidR="00E2723D" w:rsidRDefault="00974803" w:rsidP="00FE0037">
            <w:pPr>
              <w:pStyle w:val="TableParagraph"/>
              <w:spacing w:before="17"/>
              <w:ind w:left="148"/>
              <w:rPr>
                <w:rFonts w:ascii="Arial"/>
                <w:sz w:val="21"/>
              </w:rPr>
            </w:pPr>
            <w:hyperlink r:id="rId381" w:history="1">
              <w:r w:rsidR="00E2723D">
                <w:rPr>
                  <w:rStyle w:val="Hyperlink"/>
                  <w:color w:val="0052CC"/>
                  <w:sz w:val="21"/>
                </w:rPr>
                <w:t>System</w:t>
              </w:r>
              <w:r w:rsidR="00E2723D">
                <w:rPr>
                  <w:rStyle w:val="Hyperlink"/>
                  <w:color w:val="0052CC"/>
                  <w:spacing w:val="-4"/>
                  <w:sz w:val="21"/>
                </w:rPr>
                <w:t xml:space="preserve"> </w:t>
              </w:r>
              <w:r w:rsidR="00E2723D">
                <w:rPr>
                  <w:rStyle w:val="Hyperlink"/>
                  <w:color w:val="0052CC"/>
                  <w:sz w:val="21"/>
                </w:rPr>
                <w:t>Dashboard</w:t>
              </w:r>
            </w:hyperlink>
          </w:p>
        </w:tc>
        <w:tc>
          <w:tcPr>
            <w:tcW w:w="1391" w:type="dxa"/>
            <w:gridSpan w:val="2"/>
            <w:tcBorders>
              <w:top w:val="nil"/>
              <w:left w:val="nil"/>
              <w:bottom w:val="single" w:sz="6" w:space="0" w:color="CCCCCC"/>
              <w:right w:val="nil"/>
            </w:tcBorders>
          </w:tcPr>
          <w:p w14:paraId="3808B6F3"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415F4A24"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7FAC13F3"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07865F6C"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49075560"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396324FC"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2B8E9A9C" w14:textId="77777777" w:rsidR="00E2723D" w:rsidRDefault="00E2723D" w:rsidP="00FE0037">
            <w:pPr>
              <w:pStyle w:val="TableParagraph"/>
              <w:rPr>
                <w:rFonts w:ascii="Times New Roman"/>
                <w:sz w:val="20"/>
              </w:rPr>
            </w:pPr>
          </w:p>
        </w:tc>
      </w:tr>
      <w:tr w:rsidR="00E2723D" w14:paraId="0487E3DF" w14:textId="77777777" w:rsidTr="00712D64">
        <w:trPr>
          <w:trHeight w:val="382"/>
        </w:trPr>
        <w:tc>
          <w:tcPr>
            <w:tcW w:w="1853" w:type="dxa"/>
            <w:gridSpan w:val="2"/>
            <w:tcBorders>
              <w:top w:val="single" w:sz="6" w:space="0" w:color="CCCCCC"/>
              <w:left w:val="nil"/>
              <w:bottom w:val="nil"/>
              <w:right w:val="nil"/>
            </w:tcBorders>
            <w:hideMark/>
          </w:tcPr>
          <w:p w14:paraId="36132BD8"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4C29DBD6" wp14:editId="7CE390FB">
                  <wp:extent cx="123825" cy="1238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82" w:history="1">
              <w:r>
                <w:rPr>
                  <w:rStyle w:val="Hyperlink"/>
                  <w:color w:val="0052CC"/>
                  <w:sz w:val="21"/>
                </w:rPr>
                <w:t>REFFP3-</w:t>
              </w:r>
            </w:hyperlink>
            <w:r>
              <w:rPr>
                <w:rStyle w:val="Hyperlink"/>
                <w:color w:val="0052CC"/>
                <w:sz w:val="21"/>
              </w:rPr>
              <w:t>17</w:t>
            </w:r>
          </w:p>
        </w:tc>
        <w:tc>
          <w:tcPr>
            <w:tcW w:w="4048" w:type="dxa"/>
            <w:gridSpan w:val="3"/>
            <w:tcBorders>
              <w:top w:val="single" w:sz="6" w:space="0" w:color="CCCCCC"/>
              <w:left w:val="nil"/>
              <w:bottom w:val="nil"/>
              <w:right w:val="nil"/>
            </w:tcBorders>
            <w:hideMark/>
          </w:tcPr>
          <w:p w14:paraId="1885CCE5" w14:textId="77777777" w:rsidR="00E2723D" w:rsidRDefault="00974803" w:rsidP="00FE0037">
            <w:pPr>
              <w:pStyle w:val="TableParagraph"/>
              <w:spacing w:before="115"/>
              <w:ind w:left="148"/>
              <w:rPr>
                <w:sz w:val="21"/>
              </w:rPr>
            </w:pPr>
            <w:hyperlink r:id="rId383"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initiate</w:t>
              </w:r>
              <w:r w:rsidR="00E2723D">
                <w:rPr>
                  <w:rStyle w:val="Hyperlink"/>
                  <w:color w:val="0052CC"/>
                  <w:spacing w:val="-4"/>
                  <w:sz w:val="21"/>
                </w:rPr>
                <w:t xml:space="preserve"> </w:t>
              </w:r>
              <w:r w:rsidR="00E2723D">
                <w:rPr>
                  <w:rStyle w:val="Hyperlink"/>
                  <w:color w:val="0052CC"/>
                  <w:sz w:val="21"/>
                </w:rPr>
                <w:t>an</w:t>
              </w:r>
            </w:hyperlink>
          </w:p>
        </w:tc>
        <w:tc>
          <w:tcPr>
            <w:tcW w:w="1391" w:type="dxa"/>
            <w:gridSpan w:val="2"/>
            <w:tcBorders>
              <w:top w:val="single" w:sz="6" w:space="0" w:color="CCCCCC"/>
              <w:left w:val="nil"/>
              <w:bottom w:val="nil"/>
              <w:right w:val="nil"/>
            </w:tcBorders>
            <w:hideMark/>
          </w:tcPr>
          <w:p w14:paraId="60123559"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35956E1A" w14:textId="457B7C31" w:rsidR="00E2723D" w:rsidRDefault="00E2723D" w:rsidP="00FE0037">
            <w:pPr>
              <w:pStyle w:val="TableParagraph"/>
              <w:spacing w:before="115"/>
              <w:ind w:left="146"/>
              <w:rPr>
                <w:sz w:val="21"/>
              </w:rPr>
            </w:pPr>
            <w:r w:rsidRPr="00045574">
              <w:rPr>
                <w:sz w:val="21"/>
              </w:rPr>
              <w:t>Taiwo</w:t>
            </w:r>
          </w:p>
        </w:tc>
        <w:tc>
          <w:tcPr>
            <w:tcW w:w="510" w:type="dxa"/>
            <w:tcBorders>
              <w:top w:val="single" w:sz="6" w:space="0" w:color="CCCCCC"/>
              <w:left w:val="nil"/>
              <w:bottom w:val="nil"/>
              <w:right w:val="nil"/>
            </w:tcBorders>
          </w:tcPr>
          <w:p w14:paraId="40AD9BF5" w14:textId="77777777" w:rsidR="00E2723D" w:rsidRDefault="00E2723D" w:rsidP="00FE0037">
            <w:pPr>
              <w:pStyle w:val="TableParagraph"/>
              <w:spacing w:before="11"/>
              <w:rPr>
                <w:b/>
                <w:sz w:val="10"/>
              </w:rPr>
            </w:pPr>
          </w:p>
          <w:p w14:paraId="5F44EEE7" w14:textId="77777777" w:rsidR="00E2723D" w:rsidRDefault="00E2723D" w:rsidP="00FE0037">
            <w:pPr>
              <w:pStyle w:val="TableParagraph"/>
              <w:spacing w:line="171" w:lineRule="exact"/>
              <w:ind w:left="229"/>
              <w:rPr>
                <w:sz w:val="17"/>
              </w:rPr>
            </w:pPr>
            <w:r>
              <w:rPr>
                <w:noProof/>
                <w:position w:val="-2"/>
                <w:sz w:val="17"/>
              </w:rPr>
              <w:drawing>
                <wp:inline distT="0" distB="0" distL="0" distR="0" wp14:anchorId="413DF122" wp14:editId="00587A40">
                  <wp:extent cx="85725" cy="1047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728DF925" w14:textId="77777777" w:rsidR="00E2723D" w:rsidRDefault="00E2723D" w:rsidP="00FE0037">
            <w:pPr>
              <w:pStyle w:val="TableParagraph"/>
              <w:spacing w:before="8"/>
              <w:rPr>
                <w:b/>
                <w:sz w:val="13"/>
              </w:rPr>
            </w:pPr>
          </w:p>
          <w:p w14:paraId="4B9BE97E"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75953BA"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78EDCEF3"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56292BF3" w14:textId="77777777" w:rsidR="00E2723D" w:rsidRDefault="00E2723D" w:rsidP="00FE0037">
            <w:pPr>
              <w:pStyle w:val="TableParagraph"/>
              <w:spacing w:before="115"/>
              <w:ind w:left="182"/>
              <w:rPr>
                <w:sz w:val="21"/>
              </w:rPr>
            </w:pPr>
            <w:r>
              <w:rPr>
                <w:color w:val="333333"/>
                <w:sz w:val="21"/>
              </w:rPr>
              <w:t>28/Apr/21</w:t>
            </w:r>
          </w:p>
        </w:tc>
      </w:tr>
      <w:tr w:rsidR="00E2723D" w14:paraId="53DBD2DE" w14:textId="77777777" w:rsidTr="00712D64">
        <w:trPr>
          <w:trHeight w:val="284"/>
        </w:trPr>
        <w:tc>
          <w:tcPr>
            <w:tcW w:w="1853" w:type="dxa"/>
            <w:gridSpan w:val="2"/>
            <w:hideMark/>
          </w:tcPr>
          <w:p w14:paraId="6C3D8646" w14:textId="77777777" w:rsidR="00E2723D" w:rsidRDefault="00E2723D" w:rsidP="00FE0037">
            <w:pPr>
              <w:pStyle w:val="TableParagraph"/>
              <w:spacing w:before="17"/>
              <w:ind w:left="627" w:right="756"/>
              <w:jc w:val="center"/>
              <w:rPr>
                <w:sz w:val="21"/>
              </w:rPr>
            </w:pPr>
          </w:p>
        </w:tc>
        <w:tc>
          <w:tcPr>
            <w:tcW w:w="4048" w:type="dxa"/>
            <w:gridSpan w:val="3"/>
            <w:hideMark/>
          </w:tcPr>
          <w:p w14:paraId="0F552857" w14:textId="11458D6D" w:rsidR="00712D64" w:rsidRPr="00C77F7E" w:rsidRDefault="00974803" w:rsidP="00712D64">
            <w:pPr>
              <w:pStyle w:val="TableParagraph"/>
              <w:spacing w:before="17"/>
              <w:ind w:left="148"/>
              <w:rPr>
                <w:color w:val="0052CC"/>
                <w:sz w:val="21"/>
                <w:u w:val="single"/>
              </w:rPr>
            </w:pPr>
            <w:hyperlink r:id="rId384" w:history="1">
              <w:r w:rsidR="00E2723D">
                <w:rPr>
                  <w:rStyle w:val="Hyperlink"/>
                  <w:color w:val="0052CC"/>
                  <w:sz w:val="21"/>
                </w:rPr>
                <w:t>Advertisement</w:t>
              </w:r>
              <w:r w:rsidR="00E2723D">
                <w:rPr>
                  <w:rStyle w:val="Hyperlink"/>
                  <w:color w:val="0052CC"/>
                  <w:spacing w:val="-4"/>
                  <w:sz w:val="21"/>
                </w:rPr>
                <w:t xml:space="preserve"> </w:t>
              </w:r>
              <w:r w:rsidR="00E2723D">
                <w:rPr>
                  <w:rStyle w:val="Hyperlink"/>
                  <w:color w:val="0052CC"/>
                  <w:sz w:val="21"/>
                </w:rPr>
                <w:t>Request</w:t>
              </w:r>
              <w:r w:rsidR="00E2723D">
                <w:rPr>
                  <w:rStyle w:val="Hyperlink"/>
                  <w:color w:val="0052CC"/>
                  <w:spacing w:val="-4"/>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Proof</w:t>
              </w:r>
              <w:r w:rsidR="00E2723D">
                <w:rPr>
                  <w:rStyle w:val="Hyperlink"/>
                  <w:color w:val="0052CC"/>
                  <w:spacing w:val="-4"/>
                  <w:sz w:val="21"/>
                </w:rPr>
                <w:t xml:space="preserve"> </w:t>
              </w:r>
              <w:r w:rsidR="00E2723D">
                <w:rPr>
                  <w:rStyle w:val="Hyperlink"/>
                  <w:color w:val="0052CC"/>
                  <w:sz w:val="21"/>
                </w:rPr>
                <w:t>and</w:t>
              </w:r>
            </w:hyperlink>
          </w:p>
        </w:tc>
        <w:tc>
          <w:tcPr>
            <w:tcW w:w="1391" w:type="dxa"/>
            <w:gridSpan w:val="2"/>
          </w:tcPr>
          <w:p w14:paraId="50F93D4A" w14:textId="77777777" w:rsidR="00E2723D" w:rsidRDefault="00E2723D" w:rsidP="00FE0037">
            <w:pPr>
              <w:pStyle w:val="TableParagraph"/>
              <w:rPr>
                <w:rFonts w:ascii="Times New Roman"/>
                <w:sz w:val="20"/>
              </w:rPr>
            </w:pPr>
          </w:p>
        </w:tc>
        <w:tc>
          <w:tcPr>
            <w:tcW w:w="1200" w:type="dxa"/>
            <w:gridSpan w:val="2"/>
            <w:hideMark/>
          </w:tcPr>
          <w:p w14:paraId="04B115C1" w14:textId="2DB48914" w:rsidR="00E2723D" w:rsidRDefault="00E2723D" w:rsidP="00FE0037">
            <w:pPr>
              <w:pStyle w:val="TableParagraph"/>
              <w:spacing w:before="17"/>
              <w:ind w:left="146"/>
              <w:rPr>
                <w:rFonts w:ascii="Arial"/>
                <w:sz w:val="21"/>
              </w:rPr>
            </w:pPr>
            <w:r w:rsidRPr="00045574">
              <w:rPr>
                <w:sz w:val="21"/>
              </w:rPr>
              <w:t>Adenuga</w:t>
            </w:r>
          </w:p>
        </w:tc>
        <w:tc>
          <w:tcPr>
            <w:tcW w:w="510" w:type="dxa"/>
          </w:tcPr>
          <w:p w14:paraId="189C46BC" w14:textId="77777777" w:rsidR="00E2723D" w:rsidRDefault="00E2723D" w:rsidP="00FE0037">
            <w:pPr>
              <w:pStyle w:val="TableParagraph"/>
              <w:rPr>
                <w:rFonts w:ascii="Times New Roman"/>
                <w:sz w:val="20"/>
              </w:rPr>
            </w:pPr>
          </w:p>
        </w:tc>
        <w:tc>
          <w:tcPr>
            <w:tcW w:w="1131" w:type="dxa"/>
            <w:gridSpan w:val="3"/>
          </w:tcPr>
          <w:p w14:paraId="3E5267EC" w14:textId="77777777" w:rsidR="00E2723D" w:rsidRDefault="00E2723D" w:rsidP="00FE0037">
            <w:pPr>
              <w:pStyle w:val="TableParagraph"/>
              <w:rPr>
                <w:rFonts w:ascii="Times New Roman"/>
                <w:sz w:val="20"/>
              </w:rPr>
            </w:pPr>
          </w:p>
        </w:tc>
        <w:tc>
          <w:tcPr>
            <w:tcW w:w="1529" w:type="dxa"/>
            <w:gridSpan w:val="2"/>
          </w:tcPr>
          <w:p w14:paraId="7A69A977" w14:textId="77777777" w:rsidR="00E2723D" w:rsidRDefault="00E2723D" w:rsidP="00FE0037">
            <w:pPr>
              <w:pStyle w:val="TableParagraph"/>
              <w:rPr>
                <w:rFonts w:ascii="Times New Roman"/>
                <w:sz w:val="20"/>
              </w:rPr>
            </w:pPr>
          </w:p>
        </w:tc>
        <w:tc>
          <w:tcPr>
            <w:tcW w:w="1229" w:type="dxa"/>
            <w:gridSpan w:val="2"/>
          </w:tcPr>
          <w:p w14:paraId="4297272D" w14:textId="77777777" w:rsidR="00E2723D" w:rsidRDefault="00E2723D" w:rsidP="00FE0037">
            <w:pPr>
              <w:pStyle w:val="TableParagraph"/>
              <w:rPr>
                <w:rFonts w:ascii="Times New Roman"/>
                <w:sz w:val="20"/>
              </w:rPr>
            </w:pPr>
          </w:p>
        </w:tc>
        <w:tc>
          <w:tcPr>
            <w:tcW w:w="1987" w:type="dxa"/>
            <w:gridSpan w:val="2"/>
          </w:tcPr>
          <w:p w14:paraId="3BC6C762" w14:textId="77777777" w:rsidR="00E2723D" w:rsidRDefault="00E2723D" w:rsidP="00FE0037">
            <w:pPr>
              <w:pStyle w:val="TableParagraph"/>
              <w:rPr>
                <w:rFonts w:ascii="Times New Roman"/>
                <w:sz w:val="20"/>
              </w:rPr>
            </w:pPr>
          </w:p>
        </w:tc>
      </w:tr>
      <w:tr w:rsidR="00E2723D" w14:paraId="7B795185" w14:textId="77777777" w:rsidTr="00712D64">
        <w:trPr>
          <w:trHeight w:val="385"/>
        </w:trPr>
        <w:tc>
          <w:tcPr>
            <w:tcW w:w="1853" w:type="dxa"/>
            <w:gridSpan w:val="2"/>
            <w:tcBorders>
              <w:top w:val="nil"/>
              <w:left w:val="nil"/>
              <w:bottom w:val="single" w:sz="6" w:space="0" w:color="CCCCCC"/>
              <w:right w:val="nil"/>
            </w:tcBorders>
          </w:tcPr>
          <w:p w14:paraId="33356771"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22CE16E5" w14:textId="77777777" w:rsidR="00E2723D" w:rsidRDefault="00974803" w:rsidP="00FE0037">
            <w:pPr>
              <w:pStyle w:val="TableParagraph"/>
              <w:spacing w:before="17"/>
              <w:ind w:left="148"/>
              <w:rPr>
                <w:rFonts w:ascii="Arial"/>
                <w:sz w:val="21"/>
              </w:rPr>
            </w:pPr>
            <w:hyperlink r:id="rId385" w:history="1">
              <w:r w:rsidR="00E2723D">
                <w:rPr>
                  <w:rStyle w:val="Hyperlink"/>
                  <w:color w:val="0052CC"/>
                  <w:sz w:val="21"/>
                </w:rPr>
                <w:t>Quote</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hyperlink>
          </w:p>
        </w:tc>
        <w:tc>
          <w:tcPr>
            <w:tcW w:w="1391" w:type="dxa"/>
            <w:gridSpan w:val="2"/>
            <w:tcBorders>
              <w:top w:val="nil"/>
              <w:left w:val="nil"/>
              <w:bottom w:val="single" w:sz="6" w:space="0" w:color="CCCCCC"/>
              <w:right w:val="nil"/>
            </w:tcBorders>
          </w:tcPr>
          <w:p w14:paraId="5751158C" w14:textId="77777777" w:rsidR="00E2723D" w:rsidRDefault="00E2723D" w:rsidP="00712D64">
            <w:pPr>
              <w:pStyle w:val="TableParagraph"/>
              <w:ind w:left="0"/>
              <w:rPr>
                <w:rFonts w:ascii="Times New Roman"/>
                <w:sz w:val="20"/>
              </w:rPr>
            </w:pPr>
          </w:p>
        </w:tc>
        <w:tc>
          <w:tcPr>
            <w:tcW w:w="1200" w:type="dxa"/>
            <w:gridSpan w:val="2"/>
            <w:tcBorders>
              <w:top w:val="nil"/>
              <w:left w:val="nil"/>
              <w:bottom w:val="single" w:sz="6" w:space="0" w:color="CCCCCC"/>
              <w:right w:val="nil"/>
            </w:tcBorders>
          </w:tcPr>
          <w:p w14:paraId="3ABE4A4A" w14:textId="77777777" w:rsidR="00E2723D" w:rsidRDefault="00E2723D" w:rsidP="00712D64">
            <w:pPr>
              <w:pStyle w:val="TableParagraph"/>
              <w:ind w:left="0"/>
              <w:rPr>
                <w:rFonts w:ascii="Times New Roman"/>
                <w:sz w:val="20"/>
              </w:rPr>
            </w:pPr>
          </w:p>
        </w:tc>
        <w:tc>
          <w:tcPr>
            <w:tcW w:w="510" w:type="dxa"/>
            <w:tcBorders>
              <w:top w:val="nil"/>
              <w:left w:val="nil"/>
              <w:bottom w:val="single" w:sz="6" w:space="0" w:color="CCCCCC"/>
              <w:right w:val="nil"/>
            </w:tcBorders>
          </w:tcPr>
          <w:p w14:paraId="3134DDBD"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542B61DE"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1F56630F"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5022EF05"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673871F9" w14:textId="77777777" w:rsidR="00E2723D" w:rsidRDefault="00E2723D" w:rsidP="00FE0037">
            <w:pPr>
              <w:pStyle w:val="TableParagraph"/>
              <w:rPr>
                <w:rFonts w:ascii="Times New Roman"/>
                <w:sz w:val="20"/>
              </w:rPr>
            </w:pPr>
          </w:p>
        </w:tc>
      </w:tr>
      <w:tr w:rsidR="00E2723D" w14:paraId="2728A1A8" w14:textId="77777777" w:rsidTr="00712D64">
        <w:trPr>
          <w:trHeight w:val="382"/>
        </w:trPr>
        <w:tc>
          <w:tcPr>
            <w:tcW w:w="1853" w:type="dxa"/>
            <w:gridSpan w:val="2"/>
            <w:tcBorders>
              <w:top w:val="single" w:sz="6" w:space="0" w:color="CCCCCC"/>
              <w:left w:val="nil"/>
              <w:bottom w:val="nil"/>
              <w:right w:val="nil"/>
            </w:tcBorders>
          </w:tcPr>
          <w:p w14:paraId="78394304" w14:textId="77777777" w:rsidR="00E2723D" w:rsidRDefault="00E2723D" w:rsidP="00FE0037">
            <w:pPr>
              <w:pStyle w:val="TableParagraph"/>
              <w:spacing w:before="0"/>
              <w:ind w:right="147"/>
              <w:rPr>
                <w:noProof/>
              </w:rPr>
            </w:pPr>
            <w:r>
              <w:rPr>
                <w:b/>
                <w:sz w:val="21"/>
              </w:rPr>
              <w:lastRenderedPageBreak/>
              <w:t>T</w:t>
            </w:r>
            <w:r>
              <w:rPr>
                <w:b/>
                <w:sz w:val="21"/>
              </w:rPr>
              <w:tab/>
              <w:t>Key</w:t>
            </w:r>
          </w:p>
        </w:tc>
        <w:tc>
          <w:tcPr>
            <w:tcW w:w="4048" w:type="dxa"/>
            <w:gridSpan w:val="3"/>
            <w:tcBorders>
              <w:top w:val="single" w:sz="6" w:space="0" w:color="CCCCCC"/>
              <w:left w:val="nil"/>
              <w:bottom w:val="nil"/>
              <w:right w:val="nil"/>
            </w:tcBorders>
          </w:tcPr>
          <w:p w14:paraId="47CCD947" w14:textId="77777777" w:rsidR="00E2723D" w:rsidRDefault="00E2723D" w:rsidP="00FE0037">
            <w:pPr>
              <w:pStyle w:val="TableParagraph"/>
              <w:spacing w:before="0"/>
              <w:ind w:left="148"/>
            </w:pPr>
            <w:r>
              <w:rPr>
                <w:b/>
                <w:sz w:val="21"/>
              </w:rPr>
              <w:t>Summary</w:t>
            </w:r>
          </w:p>
        </w:tc>
        <w:tc>
          <w:tcPr>
            <w:tcW w:w="1391" w:type="dxa"/>
            <w:gridSpan w:val="2"/>
            <w:tcBorders>
              <w:top w:val="single" w:sz="6" w:space="0" w:color="CCCCCC"/>
              <w:left w:val="nil"/>
              <w:bottom w:val="nil"/>
              <w:right w:val="nil"/>
            </w:tcBorders>
          </w:tcPr>
          <w:p w14:paraId="18B85721" w14:textId="77777777" w:rsidR="00E2723D" w:rsidRDefault="00E2723D" w:rsidP="00FE0037">
            <w:pPr>
              <w:pStyle w:val="TableParagraph"/>
              <w:spacing w:before="0"/>
              <w:ind w:left="141"/>
              <w:rPr>
                <w:i/>
                <w:color w:val="333333"/>
                <w:sz w:val="21"/>
              </w:rPr>
            </w:pPr>
            <w:r>
              <w:rPr>
                <w:b/>
                <w:sz w:val="21"/>
              </w:rPr>
              <w:t>Assignee</w:t>
            </w:r>
          </w:p>
        </w:tc>
        <w:tc>
          <w:tcPr>
            <w:tcW w:w="1200" w:type="dxa"/>
            <w:gridSpan w:val="2"/>
            <w:tcBorders>
              <w:top w:val="single" w:sz="6" w:space="0" w:color="CCCCCC"/>
              <w:left w:val="nil"/>
              <w:bottom w:val="nil"/>
              <w:right w:val="nil"/>
            </w:tcBorders>
          </w:tcPr>
          <w:p w14:paraId="72F35AC3" w14:textId="77777777" w:rsidR="00E2723D" w:rsidRDefault="00E2723D" w:rsidP="00FE0037">
            <w:pPr>
              <w:pStyle w:val="TableParagraph"/>
              <w:spacing w:before="0"/>
              <w:ind w:left="146"/>
            </w:pPr>
            <w:r>
              <w:rPr>
                <w:b/>
                <w:sz w:val="21"/>
              </w:rPr>
              <w:t>Reporter</w:t>
            </w:r>
          </w:p>
        </w:tc>
        <w:tc>
          <w:tcPr>
            <w:tcW w:w="510" w:type="dxa"/>
            <w:tcBorders>
              <w:top w:val="single" w:sz="6" w:space="0" w:color="CCCCCC"/>
              <w:left w:val="nil"/>
              <w:bottom w:val="nil"/>
              <w:right w:val="nil"/>
            </w:tcBorders>
          </w:tcPr>
          <w:p w14:paraId="7CEDD981" w14:textId="77777777" w:rsidR="00E2723D" w:rsidRDefault="00E2723D" w:rsidP="00FE0037">
            <w:pPr>
              <w:pStyle w:val="TableParagraph"/>
              <w:spacing w:before="0"/>
              <w:rPr>
                <w:b/>
                <w:sz w:val="10"/>
              </w:rPr>
            </w:pPr>
            <w:r>
              <w:rPr>
                <w:b/>
                <w:w w:val="99"/>
                <w:sz w:val="21"/>
              </w:rPr>
              <w:t>P</w:t>
            </w:r>
          </w:p>
        </w:tc>
        <w:tc>
          <w:tcPr>
            <w:tcW w:w="1131" w:type="dxa"/>
            <w:gridSpan w:val="3"/>
            <w:tcBorders>
              <w:top w:val="single" w:sz="6" w:space="0" w:color="CCCCCC"/>
              <w:left w:val="nil"/>
              <w:bottom w:val="nil"/>
              <w:right w:val="nil"/>
            </w:tcBorders>
          </w:tcPr>
          <w:p w14:paraId="4BBE3501" w14:textId="77777777" w:rsidR="00E2723D" w:rsidRDefault="00E2723D" w:rsidP="00FE0037">
            <w:pPr>
              <w:pStyle w:val="TableParagraph"/>
              <w:spacing w:before="0"/>
              <w:rPr>
                <w:b/>
                <w:sz w:val="13"/>
              </w:rPr>
            </w:pPr>
            <w:r>
              <w:rPr>
                <w:b/>
                <w:sz w:val="21"/>
              </w:rPr>
              <w:t>Status</w:t>
            </w:r>
          </w:p>
        </w:tc>
        <w:tc>
          <w:tcPr>
            <w:tcW w:w="1529" w:type="dxa"/>
            <w:gridSpan w:val="2"/>
            <w:tcBorders>
              <w:top w:val="single" w:sz="6" w:space="0" w:color="CCCCCC"/>
              <w:left w:val="nil"/>
              <w:bottom w:val="nil"/>
              <w:right w:val="nil"/>
            </w:tcBorders>
          </w:tcPr>
          <w:p w14:paraId="5B044D0A" w14:textId="77777777" w:rsidR="00E2723D" w:rsidRDefault="00E2723D" w:rsidP="00FE0037">
            <w:pPr>
              <w:pStyle w:val="TableParagraph"/>
              <w:spacing w:before="0"/>
              <w:ind w:right="163"/>
              <w:jc w:val="right"/>
              <w:rPr>
                <w:i/>
                <w:color w:val="333333"/>
                <w:sz w:val="21"/>
              </w:rPr>
            </w:pPr>
            <w:r>
              <w:rPr>
                <w:b/>
                <w:sz w:val="21"/>
              </w:rPr>
              <w:t>Resolution</w:t>
            </w:r>
          </w:p>
        </w:tc>
        <w:tc>
          <w:tcPr>
            <w:tcW w:w="1229" w:type="dxa"/>
            <w:gridSpan w:val="2"/>
            <w:tcBorders>
              <w:top w:val="single" w:sz="6" w:space="0" w:color="CCCCCC"/>
              <w:left w:val="nil"/>
              <w:bottom w:val="nil"/>
              <w:right w:val="nil"/>
            </w:tcBorders>
          </w:tcPr>
          <w:p w14:paraId="4F0C6521" w14:textId="77777777" w:rsidR="00E2723D" w:rsidRDefault="00E2723D" w:rsidP="00FE0037">
            <w:pPr>
              <w:pStyle w:val="TableParagraph"/>
              <w:spacing w:before="0"/>
              <w:ind w:left="145"/>
              <w:rPr>
                <w:color w:val="333333"/>
                <w:sz w:val="21"/>
              </w:rPr>
            </w:pPr>
            <w:r>
              <w:rPr>
                <w:b/>
                <w:sz w:val="21"/>
              </w:rPr>
              <w:t>Created</w:t>
            </w:r>
          </w:p>
        </w:tc>
        <w:tc>
          <w:tcPr>
            <w:tcW w:w="1987" w:type="dxa"/>
            <w:gridSpan w:val="2"/>
            <w:tcBorders>
              <w:top w:val="single" w:sz="6" w:space="0" w:color="CCCCCC"/>
              <w:left w:val="nil"/>
              <w:bottom w:val="nil"/>
              <w:right w:val="nil"/>
            </w:tcBorders>
          </w:tcPr>
          <w:p w14:paraId="29907D6E" w14:textId="7F30782C" w:rsidR="00E2723D" w:rsidRDefault="00E2723D" w:rsidP="00FE0037">
            <w:pPr>
              <w:pStyle w:val="TableParagraph"/>
              <w:spacing w:before="0"/>
              <w:ind w:left="182"/>
              <w:rPr>
                <w:color w:val="333333"/>
                <w:sz w:val="21"/>
              </w:rPr>
            </w:pPr>
            <w:r>
              <w:rPr>
                <w:b/>
                <w:sz w:val="21"/>
              </w:rPr>
              <w:t>Updated</w:t>
            </w:r>
            <w:r>
              <w:rPr>
                <w:b/>
                <w:sz w:val="21"/>
              </w:rPr>
              <w:tab/>
            </w:r>
          </w:p>
        </w:tc>
      </w:tr>
      <w:tr w:rsidR="00E2723D" w14:paraId="2E4739E1" w14:textId="77777777" w:rsidTr="00712D64">
        <w:trPr>
          <w:trHeight w:val="382"/>
        </w:trPr>
        <w:tc>
          <w:tcPr>
            <w:tcW w:w="1853" w:type="dxa"/>
            <w:gridSpan w:val="2"/>
            <w:tcBorders>
              <w:top w:val="single" w:sz="6" w:space="0" w:color="CCCCCC"/>
              <w:left w:val="nil"/>
              <w:bottom w:val="nil"/>
              <w:right w:val="nil"/>
            </w:tcBorders>
            <w:hideMark/>
          </w:tcPr>
          <w:p w14:paraId="5CCE6273"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5D569502" wp14:editId="5D9F4A90">
                  <wp:extent cx="123825" cy="1238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86" w:history="1">
              <w:r>
                <w:rPr>
                  <w:rStyle w:val="Hyperlink"/>
                  <w:color w:val="0052CC"/>
                  <w:sz w:val="21"/>
                </w:rPr>
                <w:t>REFFP3-</w:t>
              </w:r>
            </w:hyperlink>
            <w:r>
              <w:rPr>
                <w:rStyle w:val="Hyperlink"/>
                <w:color w:val="0052CC"/>
                <w:sz w:val="21"/>
              </w:rPr>
              <w:t>18</w:t>
            </w:r>
          </w:p>
        </w:tc>
        <w:tc>
          <w:tcPr>
            <w:tcW w:w="4048" w:type="dxa"/>
            <w:gridSpan w:val="3"/>
            <w:tcBorders>
              <w:top w:val="single" w:sz="6" w:space="0" w:color="CCCCCC"/>
              <w:left w:val="nil"/>
              <w:bottom w:val="nil"/>
              <w:right w:val="nil"/>
            </w:tcBorders>
            <w:hideMark/>
          </w:tcPr>
          <w:p w14:paraId="74A3CD5C" w14:textId="77777777" w:rsidR="00E2723D" w:rsidRDefault="00974803" w:rsidP="00FE0037">
            <w:pPr>
              <w:pStyle w:val="TableParagraph"/>
              <w:spacing w:before="115"/>
              <w:ind w:left="148"/>
              <w:rPr>
                <w:sz w:val="21"/>
              </w:rPr>
            </w:pPr>
            <w:hyperlink r:id="rId387"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4"/>
                  <w:sz w:val="21"/>
                </w:rPr>
                <w:t xml:space="preserve"> </w:t>
              </w:r>
              <w:r w:rsidR="00E2723D">
                <w:rPr>
                  <w:rStyle w:val="Hyperlink"/>
                  <w:color w:val="0052CC"/>
                  <w:sz w:val="21"/>
                </w:rPr>
                <w:t>an</w:t>
              </w:r>
            </w:hyperlink>
          </w:p>
        </w:tc>
        <w:tc>
          <w:tcPr>
            <w:tcW w:w="1391" w:type="dxa"/>
            <w:gridSpan w:val="2"/>
            <w:tcBorders>
              <w:top w:val="single" w:sz="6" w:space="0" w:color="CCCCCC"/>
              <w:left w:val="nil"/>
              <w:bottom w:val="nil"/>
              <w:right w:val="nil"/>
            </w:tcBorders>
            <w:hideMark/>
          </w:tcPr>
          <w:p w14:paraId="4B0A3EBA"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63154C98" w14:textId="0FC05074" w:rsidR="00E2723D" w:rsidRDefault="00E2723D" w:rsidP="00FE0037">
            <w:pPr>
              <w:pStyle w:val="TableParagraph"/>
              <w:spacing w:before="115"/>
              <w:ind w:left="146"/>
              <w:rPr>
                <w:sz w:val="21"/>
              </w:rPr>
            </w:pPr>
            <w:r w:rsidRPr="00582301">
              <w:rPr>
                <w:sz w:val="21"/>
              </w:rPr>
              <w:t>Taiwo</w:t>
            </w:r>
          </w:p>
        </w:tc>
        <w:tc>
          <w:tcPr>
            <w:tcW w:w="510" w:type="dxa"/>
            <w:tcBorders>
              <w:top w:val="single" w:sz="6" w:space="0" w:color="CCCCCC"/>
              <w:left w:val="nil"/>
              <w:bottom w:val="nil"/>
              <w:right w:val="nil"/>
            </w:tcBorders>
          </w:tcPr>
          <w:p w14:paraId="43285A0E" w14:textId="77777777" w:rsidR="00E2723D" w:rsidRDefault="00E2723D" w:rsidP="00FE0037">
            <w:pPr>
              <w:pStyle w:val="TableParagraph"/>
              <w:spacing w:before="11"/>
              <w:rPr>
                <w:b/>
                <w:sz w:val="10"/>
              </w:rPr>
            </w:pPr>
          </w:p>
          <w:p w14:paraId="7E13A812"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42FC6090" wp14:editId="67113D84">
                  <wp:extent cx="85725" cy="1047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5323A456" w14:textId="77777777" w:rsidR="00E2723D" w:rsidRDefault="00E2723D" w:rsidP="00FE0037">
            <w:pPr>
              <w:pStyle w:val="TableParagraph"/>
              <w:spacing w:before="8"/>
              <w:rPr>
                <w:b/>
                <w:sz w:val="13"/>
              </w:rPr>
            </w:pPr>
          </w:p>
          <w:p w14:paraId="1964635E"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B44C4BF"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583CA4AF" w14:textId="77777777" w:rsidR="00E2723D" w:rsidRDefault="00E2723D" w:rsidP="00FE0037">
            <w:pPr>
              <w:pStyle w:val="TableParagraph"/>
              <w:spacing w:before="115"/>
              <w:ind w:left="145"/>
              <w:rPr>
                <w:sz w:val="21"/>
              </w:rPr>
            </w:pPr>
            <w:r>
              <w:rPr>
                <w:color w:val="333333"/>
                <w:sz w:val="21"/>
              </w:rPr>
              <w:t>02/Apr/21</w:t>
            </w:r>
          </w:p>
        </w:tc>
        <w:tc>
          <w:tcPr>
            <w:tcW w:w="1987" w:type="dxa"/>
            <w:gridSpan w:val="2"/>
            <w:tcBorders>
              <w:top w:val="single" w:sz="6" w:space="0" w:color="CCCCCC"/>
              <w:left w:val="nil"/>
              <w:bottom w:val="nil"/>
              <w:right w:val="nil"/>
            </w:tcBorders>
            <w:hideMark/>
          </w:tcPr>
          <w:p w14:paraId="2986AA7D" w14:textId="77777777" w:rsidR="00E2723D" w:rsidRDefault="00E2723D" w:rsidP="00FE0037">
            <w:pPr>
              <w:pStyle w:val="TableParagraph"/>
              <w:spacing w:before="115"/>
              <w:ind w:left="182"/>
              <w:rPr>
                <w:sz w:val="21"/>
              </w:rPr>
            </w:pPr>
            <w:r>
              <w:rPr>
                <w:color w:val="333333"/>
                <w:sz w:val="21"/>
              </w:rPr>
              <w:t>23/Apr/21</w:t>
            </w:r>
          </w:p>
        </w:tc>
      </w:tr>
      <w:tr w:rsidR="00E2723D" w14:paraId="68C80DF8" w14:textId="77777777" w:rsidTr="00712D64">
        <w:trPr>
          <w:trHeight w:val="284"/>
        </w:trPr>
        <w:tc>
          <w:tcPr>
            <w:tcW w:w="1853" w:type="dxa"/>
            <w:gridSpan w:val="2"/>
            <w:hideMark/>
          </w:tcPr>
          <w:p w14:paraId="7D84369D" w14:textId="77777777" w:rsidR="00E2723D" w:rsidRDefault="00E2723D" w:rsidP="00FE0037">
            <w:pPr>
              <w:pStyle w:val="TableParagraph"/>
              <w:spacing w:before="17"/>
              <w:ind w:left="627" w:right="756"/>
              <w:jc w:val="center"/>
              <w:rPr>
                <w:sz w:val="21"/>
              </w:rPr>
            </w:pPr>
          </w:p>
        </w:tc>
        <w:tc>
          <w:tcPr>
            <w:tcW w:w="4048" w:type="dxa"/>
            <w:gridSpan w:val="3"/>
            <w:hideMark/>
          </w:tcPr>
          <w:p w14:paraId="543028FC" w14:textId="77777777" w:rsidR="00E2723D" w:rsidRDefault="00974803" w:rsidP="00FE0037">
            <w:pPr>
              <w:pStyle w:val="TableParagraph"/>
              <w:spacing w:before="17"/>
              <w:ind w:left="148"/>
              <w:rPr>
                <w:sz w:val="21"/>
              </w:rPr>
            </w:pPr>
            <w:hyperlink r:id="rId388" w:history="1">
              <w:r w:rsidR="00E2723D">
                <w:rPr>
                  <w:rStyle w:val="Hyperlink"/>
                  <w:color w:val="0052CC"/>
                  <w:sz w:val="21"/>
                </w:rPr>
                <w:t>Advertising</w:t>
              </w:r>
              <w:r w:rsidR="00E2723D">
                <w:rPr>
                  <w:rStyle w:val="Hyperlink"/>
                  <w:color w:val="0052CC"/>
                  <w:spacing w:val="-5"/>
                  <w:sz w:val="21"/>
                </w:rPr>
                <w:t xml:space="preserve"> </w:t>
              </w:r>
              <w:r w:rsidR="00E2723D">
                <w:rPr>
                  <w:rStyle w:val="Hyperlink"/>
                  <w:color w:val="0052CC"/>
                  <w:sz w:val="21"/>
                </w:rPr>
                <w:t>Request</w:t>
              </w:r>
              <w:r w:rsidR="00E2723D">
                <w:rPr>
                  <w:rStyle w:val="Hyperlink"/>
                  <w:color w:val="0052CC"/>
                  <w:spacing w:val="-4"/>
                  <w:sz w:val="21"/>
                </w:rPr>
                <w:t xml:space="preserve"> </w:t>
              </w:r>
              <w:r w:rsidR="00E2723D">
                <w:rPr>
                  <w:rStyle w:val="Hyperlink"/>
                  <w:color w:val="0052CC"/>
                  <w:sz w:val="21"/>
                </w:rPr>
                <w:t>for</w:t>
              </w:r>
              <w:r w:rsidR="00E2723D">
                <w:rPr>
                  <w:rStyle w:val="Hyperlink"/>
                  <w:color w:val="0052CC"/>
                  <w:spacing w:val="-4"/>
                  <w:sz w:val="21"/>
                </w:rPr>
                <w:t xml:space="preserve"> </w:t>
              </w:r>
              <w:r w:rsidR="00E2723D">
                <w:rPr>
                  <w:rStyle w:val="Hyperlink"/>
                  <w:color w:val="0052CC"/>
                  <w:sz w:val="21"/>
                </w:rPr>
                <w:t>Quote</w:t>
              </w:r>
              <w:r w:rsidR="00E2723D">
                <w:rPr>
                  <w:rStyle w:val="Hyperlink"/>
                  <w:color w:val="0052CC"/>
                  <w:spacing w:val="-4"/>
                  <w:sz w:val="21"/>
                </w:rPr>
                <w:t xml:space="preserve"> </w:t>
              </w:r>
              <w:r w:rsidR="00E2723D">
                <w:rPr>
                  <w:rStyle w:val="Hyperlink"/>
                  <w:color w:val="0052CC"/>
                  <w:sz w:val="21"/>
                </w:rPr>
                <w:t>and</w:t>
              </w:r>
              <w:r w:rsidR="00E2723D">
                <w:rPr>
                  <w:rStyle w:val="Hyperlink"/>
                  <w:color w:val="0052CC"/>
                  <w:spacing w:val="-4"/>
                  <w:sz w:val="21"/>
                </w:rPr>
                <w:t xml:space="preserve"> </w:t>
              </w:r>
              <w:r w:rsidR="00E2723D">
                <w:rPr>
                  <w:rStyle w:val="Hyperlink"/>
                  <w:color w:val="0052CC"/>
                  <w:sz w:val="21"/>
                </w:rPr>
                <w:t>Proof</w:t>
              </w:r>
            </w:hyperlink>
          </w:p>
        </w:tc>
        <w:tc>
          <w:tcPr>
            <w:tcW w:w="1391" w:type="dxa"/>
            <w:gridSpan w:val="2"/>
          </w:tcPr>
          <w:p w14:paraId="56A12071" w14:textId="77777777" w:rsidR="00E2723D" w:rsidRDefault="00E2723D" w:rsidP="00FE0037">
            <w:pPr>
              <w:pStyle w:val="TableParagraph"/>
              <w:rPr>
                <w:rFonts w:ascii="Times New Roman"/>
                <w:sz w:val="20"/>
              </w:rPr>
            </w:pPr>
          </w:p>
        </w:tc>
        <w:tc>
          <w:tcPr>
            <w:tcW w:w="1200" w:type="dxa"/>
            <w:gridSpan w:val="2"/>
            <w:hideMark/>
          </w:tcPr>
          <w:p w14:paraId="7E66612B" w14:textId="736A6526" w:rsidR="00E2723D" w:rsidRDefault="00E2723D" w:rsidP="00FE0037">
            <w:pPr>
              <w:pStyle w:val="TableParagraph"/>
              <w:spacing w:before="17"/>
              <w:ind w:left="146"/>
              <w:rPr>
                <w:rFonts w:ascii="Arial"/>
                <w:sz w:val="21"/>
              </w:rPr>
            </w:pPr>
            <w:r w:rsidRPr="00582301">
              <w:rPr>
                <w:sz w:val="21"/>
              </w:rPr>
              <w:t>Adenuga</w:t>
            </w:r>
          </w:p>
        </w:tc>
        <w:tc>
          <w:tcPr>
            <w:tcW w:w="510" w:type="dxa"/>
          </w:tcPr>
          <w:p w14:paraId="38AAB1D2" w14:textId="77777777" w:rsidR="00E2723D" w:rsidRDefault="00E2723D" w:rsidP="00FE0037">
            <w:pPr>
              <w:pStyle w:val="TableParagraph"/>
              <w:rPr>
                <w:rFonts w:ascii="Times New Roman"/>
                <w:sz w:val="20"/>
              </w:rPr>
            </w:pPr>
          </w:p>
        </w:tc>
        <w:tc>
          <w:tcPr>
            <w:tcW w:w="1131" w:type="dxa"/>
            <w:gridSpan w:val="3"/>
          </w:tcPr>
          <w:p w14:paraId="0774A13B" w14:textId="77777777" w:rsidR="00E2723D" w:rsidRDefault="00E2723D" w:rsidP="00FE0037">
            <w:pPr>
              <w:pStyle w:val="TableParagraph"/>
              <w:rPr>
                <w:rFonts w:ascii="Times New Roman"/>
                <w:sz w:val="20"/>
              </w:rPr>
            </w:pPr>
          </w:p>
        </w:tc>
        <w:tc>
          <w:tcPr>
            <w:tcW w:w="1529" w:type="dxa"/>
            <w:gridSpan w:val="2"/>
          </w:tcPr>
          <w:p w14:paraId="205A030B" w14:textId="77777777" w:rsidR="00E2723D" w:rsidRDefault="00E2723D" w:rsidP="00FE0037">
            <w:pPr>
              <w:pStyle w:val="TableParagraph"/>
              <w:rPr>
                <w:rFonts w:ascii="Times New Roman"/>
                <w:sz w:val="20"/>
              </w:rPr>
            </w:pPr>
          </w:p>
        </w:tc>
        <w:tc>
          <w:tcPr>
            <w:tcW w:w="1229" w:type="dxa"/>
            <w:gridSpan w:val="2"/>
          </w:tcPr>
          <w:p w14:paraId="38336FB9" w14:textId="77777777" w:rsidR="00E2723D" w:rsidRDefault="00E2723D" w:rsidP="00FE0037">
            <w:pPr>
              <w:pStyle w:val="TableParagraph"/>
              <w:rPr>
                <w:rFonts w:ascii="Times New Roman"/>
                <w:sz w:val="20"/>
              </w:rPr>
            </w:pPr>
          </w:p>
        </w:tc>
        <w:tc>
          <w:tcPr>
            <w:tcW w:w="1987" w:type="dxa"/>
            <w:gridSpan w:val="2"/>
          </w:tcPr>
          <w:p w14:paraId="2851E4ED" w14:textId="77777777" w:rsidR="00E2723D" w:rsidRDefault="00E2723D" w:rsidP="00FE0037">
            <w:pPr>
              <w:pStyle w:val="TableParagraph"/>
              <w:rPr>
                <w:rFonts w:ascii="Times New Roman"/>
                <w:sz w:val="20"/>
              </w:rPr>
            </w:pPr>
          </w:p>
        </w:tc>
      </w:tr>
      <w:tr w:rsidR="00E2723D" w14:paraId="1CB58787" w14:textId="77777777" w:rsidTr="00712D64">
        <w:trPr>
          <w:trHeight w:val="385"/>
        </w:trPr>
        <w:tc>
          <w:tcPr>
            <w:tcW w:w="1853" w:type="dxa"/>
            <w:gridSpan w:val="2"/>
            <w:tcBorders>
              <w:top w:val="nil"/>
              <w:left w:val="nil"/>
              <w:bottom w:val="single" w:sz="6" w:space="0" w:color="CCCCCC"/>
              <w:right w:val="nil"/>
            </w:tcBorders>
          </w:tcPr>
          <w:p w14:paraId="5DCCD3EF" w14:textId="77777777" w:rsidR="00E2723D" w:rsidRDefault="00E2723D" w:rsidP="00FE0037">
            <w:pPr>
              <w:pStyle w:val="TableParagraph"/>
              <w:rPr>
                <w:rFonts w:ascii="Times New Roman"/>
                <w:sz w:val="20"/>
              </w:rPr>
            </w:pPr>
          </w:p>
        </w:tc>
        <w:tc>
          <w:tcPr>
            <w:tcW w:w="4048" w:type="dxa"/>
            <w:gridSpan w:val="3"/>
            <w:tcBorders>
              <w:top w:val="nil"/>
              <w:left w:val="nil"/>
              <w:bottom w:val="single" w:sz="6" w:space="0" w:color="CCCCCC"/>
              <w:right w:val="nil"/>
            </w:tcBorders>
            <w:hideMark/>
          </w:tcPr>
          <w:p w14:paraId="15EB66CC" w14:textId="77777777" w:rsidR="00E2723D" w:rsidRDefault="00974803" w:rsidP="00FE0037">
            <w:pPr>
              <w:pStyle w:val="TableParagraph"/>
              <w:spacing w:before="17"/>
              <w:ind w:left="148"/>
              <w:rPr>
                <w:rFonts w:ascii="Arial"/>
                <w:sz w:val="21"/>
              </w:rPr>
            </w:pPr>
            <w:hyperlink r:id="rId389" w:history="1">
              <w:r w:rsidR="00E2723D">
                <w:rPr>
                  <w:rStyle w:val="Hyperlink"/>
                  <w:color w:val="0052CC"/>
                  <w:sz w:val="21"/>
                </w:rPr>
                <w:t>Email</w:t>
              </w:r>
            </w:hyperlink>
          </w:p>
        </w:tc>
        <w:tc>
          <w:tcPr>
            <w:tcW w:w="1391" w:type="dxa"/>
            <w:gridSpan w:val="2"/>
            <w:tcBorders>
              <w:top w:val="nil"/>
              <w:left w:val="nil"/>
              <w:bottom w:val="single" w:sz="6" w:space="0" w:color="CCCCCC"/>
              <w:right w:val="nil"/>
            </w:tcBorders>
          </w:tcPr>
          <w:p w14:paraId="02D353F7"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tcPr>
          <w:p w14:paraId="0048D286" w14:textId="77777777" w:rsidR="00E2723D" w:rsidRDefault="00E2723D" w:rsidP="00FE0037">
            <w:pPr>
              <w:pStyle w:val="TableParagraph"/>
              <w:rPr>
                <w:rFonts w:ascii="Times New Roman"/>
                <w:sz w:val="20"/>
              </w:rPr>
            </w:pPr>
          </w:p>
        </w:tc>
        <w:tc>
          <w:tcPr>
            <w:tcW w:w="510" w:type="dxa"/>
            <w:tcBorders>
              <w:top w:val="nil"/>
              <w:left w:val="nil"/>
              <w:bottom w:val="single" w:sz="6" w:space="0" w:color="CCCCCC"/>
              <w:right w:val="nil"/>
            </w:tcBorders>
          </w:tcPr>
          <w:p w14:paraId="04C0FD1B"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7ABAB58A"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67D35CAF"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3297A421"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7E8057CE" w14:textId="77777777" w:rsidR="00E2723D" w:rsidRDefault="00E2723D" w:rsidP="00FE0037">
            <w:pPr>
              <w:pStyle w:val="TableParagraph"/>
              <w:rPr>
                <w:rFonts w:ascii="Times New Roman"/>
                <w:sz w:val="20"/>
              </w:rPr>
            </w:pPr>
          </w:p>
        </w:tc>
      </w:tr>
      <w:tr w:rsidR="00E2723D" w14:paraId="6AD79A1E" w14:textId="77777777" w:rsidTr="00712D64">
        <w:trPr>
          <w:trHeight w:val="382"/>
        </w:trPr>
        <w:tc>
          <w:tcPr>
            <w:tcW w:w="1853" w:type="dxa"/>
            <w:gridSpan w:val="2"/>
            <w:tcBorders>
              <w:top w:val="single" w:sz="6" w:space="0" w:color="CCCCCC"/>
              <w:left w:val="nil"/>
              <w:bottom w:val="nil"/>
              <w:right w:val="nil"/>
            </w:tcBorders>
            <w:hideMark/>
          </w:tcPr>
          <w:p w14:paraId="7B1D0C19"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1B71DC8D" wp14:editId="7A26E0C4">
                  <wp:extent cx="123825" cy="1238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90" w:history="1">
              <w:r>
                <w:rPr>
                  <w:rStyle w:val="Hyperlink"/>
                  <w:color w:val="0052CC"/>
                  <w:sz w:val="21"/>
                </w:rPr>
                <w:t>REFFP3-</w:t>
              </w:r>
            </w:hyperlink>
            <w:r>
              <w:rPr>
                <w:rStyle w:val="Hyperlink"/>
                <w:color w:val="0052CC"/>
                <w:sz w:val="21"/>
              </w:rPr>
              <w:t>19</w:t>
            </w:r>
          </w:p>
        </w:tc>
        <w:tc>
          <w:tcPr>
            <w:tcW w:w="4048" w:type="dxa"/>
            <w:gridSpan w:val="3"/>
            <w:tcBorders>
              <w:top w:val="single" w:sz="6" w:space="0" w:color="CCCCCC"/>
              <w:left w:val="nil"/>
              <w:bottom w:val="nil"/>
              <w:right w:val="nil"/>
            </w:tcBorders>
            <w:hideMark/>
          </w:tcPr>
          <w:p w14:paraId="246614EB" w14:textId="77777777" w:rsidR="00E2723D" w:rsidRDefault="00974803" w:rsidP="00FE0037">
            <w:pPr>
              <w:pStyle w:val="TableParagraph"/>
              <w:spacing w:before="115"/>
              <w:ind w:left="148"/>
              <w:rPr>
                <w:sz w:val="21"/>
              </w:rPr>
            </w:pPr>
            <w:hyperlink r:id="rId391"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3"/>
                  <w:sz w:val="21"/>
                </w:rPr>
                <w:t xml:space="preserve"> </w:t>
              </w:r>
              <w:r w:rsidR="00E2723D">
                <w:rPr>
                  <w:rStyle w:val="Hyperlink"/>
                  <w:color w:val="0052CC"/>
                  <w:sz w:val="21"/>
                </w:rPr>
                <w:t>I</w:t>
              </w:r>
              <w:r w:rsidR="00E2723D">
                <w:rPr>
                  <w:rStyle w:val="Hyperlink"/>
                  <w:color w:val="0052CC"/>
                  <w:spacing w:val="-4"/>
                  <w:sz w:val="21"/>
                </w:rPr>
                <w:t xml:space="preserve"> </w:t>
              </w:r>
              <w:r w:rsidR="00E2723D">
                <w:rPr>
                  <w:rStyle w:val="Hyperlink"/>
                  <w:color w:val="0052CC"/>
                  <w:sz w:val="21"/>
                </w:rPr>
                <w:t>want</w:t>
              </w:r>
              <w:r w:rsidR="00E2723D">
                <w:rPr>
                  <w:rStyle w:val="Hyperlink"/>
                  <w:color w:val="0052CC"/>
                  <w:spacing w:val="-3"/>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view</w:t>
              </w:r>
              <w:r w:rsidR="00E2723D">
                <w:rPr>
                  <w:rStyle w:val="Hyperlink"/>
                  <w:color w:val="0052CC"/>
                  <w:spacing w:val="-3"/>
                  <w:sz w:val="21"/>
                </w:rPr>
                <w:t xml:space="preserve"> </w:t>
              </w:r>
              <w:r w:rsidR="00E2723D">
                <w:rPr>
                  <w:rStyle w:val="Hyperlink"/>
                  <w:color w:val="0052CC"/>
                  <w:sz w:val="21"/>
                </w:rPr>
                <w:t>the</w:t>
              </w:r>
              <w:r w:rsidR="00E2723D">
                <w:rPr>
                  <w:rStyle w:val="Hyperlink"/>
                  <w:color w:val="0052CC"/>
                  <w:spacing w:val="-4"/>
                  <w:sz w:val="21"/>
                </w:rPr>
                <w:t xml:space="preserve"> </w:t>
              </w:r>
              <w:r w:rsidR="00E2723D">
                <w:rPr>
                  <w:rStyle w:val="Hyperlink"/>
                  <w:color w:val="0052CC"/>
                  <w:sz w:val="21"/>
                </w:rPr>
                <w:t>Notice</w:t>
              </w:r>
              <w:r w:rsidR="00E2723D">
                <w:rPr>
                  <w:rStyle w:val="Hyperlink"/>
                  <w:color w:val="0052CC"/>
                  <w:spacing w:val="-3"/>
                  <w:sz w:val="21"/>
                </w:rPr>
                <w:t xml:space="preserve"> </w:t>
              </w:r>
              <w:r w:rsidR="00E2723D">
                <w:rPr>
                  <w:rStyle w:val="Hyperlink"/>
                  <w:color w:val="0052CC"/>
                  <w:sz w:val="21"/>
                </w:rPr>
                <w:t>of</w:t>
              </w:r>
            </w:hyperlink>
          </w:p>
        </w:tc>
        <w:tc>
          <w:tcPr>
            <w:tcW w:w="1391" w:type="dxa"/>
            <w:gridSpan w:val="2"/>
            <w:tcBorders>
              <w:top w:val="single" w:sz="6" w:space="0" w:color="CCCCCC"/>
              <w:left w:val="nil"/>
              <w:bottom w:val="nil"/>
              <w:right w:val="nil"/>
            </w:tcBorders>
            <w:hideMark/>
          </w:tcPr>
          <w:p w14:paraId="7B3D3C55"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77407539" w14:textId="3A7B56C9" w:rsidR="00E2723D" w:rsidRDefault="00E2723D" w:rsidP="00FE0037">
            <w:pPr>
              <w:pStyle w:val="TableParagraph"/>
              <w:spacing w:before="115"/>
              <w:ind w:left="146"/>
              <w:rPr>
                <w:sz w:val="21"/>
              </w:rPr>
            </w:pPr>
            <w:r w:rsidRPr="00582301">
              <w:rPr>
                <w:sz w:val="21"/>
              </w:rPr>
              <w:t>Taiwo</w:t>
            </w:r>
          </w:p>
        </w:tc>
        <w:tc>
          <w:tcPr>
            <w:tcW w:w="510" w:type="dxa"/>
            <w:tcBorders>
              <w:top w:val="single" w:sz="6" w:space="0" w:color="CCCCCC"/>
              <w:left w:val="nil"/>
              <w:bottom w:val="nil"/>
              <w:right w:val="nil"/>
            </w:tcBorders>
          </w:tcPr>
          <w:p w14:paraId="7EDDFEB8" w14:textId="77777777" w:rsidR="00E2723D" w:rsidRDefault="00E2723D" w:rsidP="00FE0037">
            <w:pPr>
              <w:pStyle w:val="TableParagraph"/>
              <w:spacing w:before="11"/>
              <w:rPr>
                <w:b/>
                <w:sz w:val="10"/>
              </w:rPr>
            </w:pPr>
          </w:p>
          <w:p w14:paraId="2581D228"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4089AD59" wp14:editId="7CCC09C4">
                  <wp:extent cx="85725" cy="1047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0067FF02" w14:textId="77777777" w:rsidR="00E2723D" w:rsidRDefault="00E2723D" w:rsidP="00FE0037">
            <w:pPr>
              <w:pStyle w:val="TableParagraph"/>
              <w:spacing w:before="8"/>
              <w:rPr>
                <w:b/>
                <w:sz w:val="13"/>
              </w:rPr>
            </w:pPr>
          </w:p>
          <w:p w14:paraId="30AEA53A"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37057013"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66A94E22" w14:textId="77777777" w:rsidR="00E2723D" w:rsidRDefault="00E2723D" w:rsidP="00FE0037">
            <w:pPr>
              <w:pStyle w:val="TableParagraph"/>
              <w:spacing w:before="115"/>
              <w:ind w:left="145"/>
              <w:rPr>
                <w:sz w:val="21"/>
              </w:rPr>
            </w:pPr>
            <w:r>
              <w:rPr>
                <w:color w:val="333333"/>
                <w:sz w:val="21"/>
              </w:rPr>
              <w:t>14/Apr/21</w:t>
            </w:r>
          </w:p>
        </w:tc>
        <w:tc>
          <w:tcPr>
            <w:tcW w:w="1987" w:type="dxa"/>
            <w:gridSpan w:val="2"/>
            <w:tcBorders>
              <w:top w:val="single" w:sz="6" w:space="0" w:color="CCCCCC"/>
              <w:left w:val="nil"/>
              <w:bottom w:val="nil"/>
              <w:right w:val="nil"/>
            </w:tcBorders>
            <w:hideMark/>
          </w:tcPr>
          <w:p w14:paraId="08276843" w14:textId="77777777" w:rsidR="00E2723D" w:rsidRDefault="00E2723D" w:rsidP="00FE0037">
            <w:pPr>
              <w:pStyle w:val="TableParagraph"/>
              <w:spacing w:before="115"/>
              <w:ind w:left="182"/>
              <w:rPr>
                <w:sz w:val="21"/>
              </w:rPr>
            </w:pPr>
            <w:r>
              <w:rPr>
                <w:color w:val="333333"/>
                <w:sz w:val="21"/>
              </w:rPr>
              <w:t>28/Apr/21</w:t>
            </w:r>
          </w:p>
        </w:tc>
      </w:tr>
      <w:tr w:rsidR="00E2723D" w14:paraId="7C031C18" w14:textId="77777777" w:rsidTr="00712D64">
        <w:trPr>
          <w:trHeight w:val="385"/>
        </w:trPr>
        <w:tc>
          <w:tcPr>
            <w:tcW w:w="1853" w:type="dxa"/>
            <w:gridSpan w:val="2"/>
            <w:tcBorders>
              <w:top w:val="nil"/>
              <w:left w:val="nil"/>
              <w:bottom w:val="single" w:sz="6" w:space="0" w:color="CCCCCC"/>
              <w:right w:val="nil"/>
            </w:tcBorders>
            <w:hideMark/>
          </w:tcPr>
          <w:p w14:paraId="6C40718C" w14:textId="77777777" w:rsidR="00E2723D" w:rsidRDefault="00E2723D" w:rsidP="00FE0037">
            <w:pPr>
              <w:pStyle w:val="TableParagraph"/>
              <w:spacing w:before="17"/>
              <w:ind w:right="756"/>
              <w:rPr>
                <w:sz w:val="21"/>
              </w:rPr>
            </w:pPr>
          </w:p>
        </w:tc>
        <w:tc>
          <w:tcPr>
            <w:tcW w:w="4048" w:type="dxa"/>
            <w:gridSpan w:val="3"/>
            <w:tcBorders>
              <w:top w:val="nil"/>
              <w:left w:val="nil"/>
              <w:bottom w:val="single" w:sz="6" w:space="0" w:color="CCCCCC"/>
              <w:right w:val="nil"/>
            </w:tcBorders>
            <w:hideMark/>
          </w:tcPr>
          <w:p w14:paraId="7F51036A" w14:textId="77777777" w:rsidR="00E2723D" w:rsidRDefault="00974803" w:rsidP="00FE0037">
            <w:pPr>
              <w:pStyle w:val="TableParagraph"/>
              <w:spacing w:before="17"/>
              <w:ind w:left="148"/>
              <w:rPr>
                <w:sz w:val="21"/>
              </w:rPr>
            </w:pPr>
            <w:hyperlink r:id="rId392" w:history="1">
              <w:r w:rsidR="00E2723D">
                <w:rPr>
                  <w:rStyle w:val="Hyperlink"/>
                  <w:color w:val="0052CC"/>
                  <w:sz w:val="21"/>
                </w:rPr>
                <w:t>Approval</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Sale</w:t>
              </w:r>
              <w:r w:rsidR="00E2723D">
                <w:rPr>
                  <w:rStyle w:val="Hyperlink"/>
                  <w:color w:val="0052CC"/>
                  <w:spacing w:val="-4"/>
                  <w:sz w:val="21"/>
                </w:rPr>
                <w:t xml:space="preserve"> </w:t>
              </w:r>
              <w:r w:rsidR="00E2723D">
                <w:rPr>
                  <w:rStyle w:val="Hyperlink"/>
                  <w:color w:val="0052CC"/>
                  <w:sz w:val="21"/>
                </w:rPr>
                <w:t>Splash</w:t>
              </w:r>
              <w:r w:rsidR="00E2723D">
                <w:rPr>
                  <w:rStyle w:val="Hyperlink"/>
                  <w:color w:val="0052CC"/>
                  <w:spacing w:val="-3"/>
                  <w:sz w:val="21"/>
                </w:rPr>
                <w:t xml:space="preserve"> </w:t>
              </w:r>
              <w:r w:rsidR="00E2723D">
                <w:rPr>
                  <w:rStyle w:val="Hyperlink"/>
                  <w:color w:val="0052CC"/>
                  <w:sz w:val="21"/>
                </w:rPr>
                <w:t>Screen</w:t>
              </w:r>
            </w:hyperlink>
          </w:p>
        </w:tc>
        <w:tc>
          <w:tcPr>
            <w:tcW w:w="1391" w:type="dxa"/>
            <w:gridSpan w:val="2"/>
            <w:tcBorders>
              <w:top w:val="nil"/>
              <w:left w:val="nil"/>
              <w:bottom w:val="single" w:sz="6" w:space="0" w:color="CCCCCC"/>
              <w:right w:val="nil"/>
            </w:tcBorders>
          </w:tcPr>
          <w:p w14:paraId="61FCE793"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hideMark/>
          </w:tcPr>
          <w:p w14:paraId="3E4CEC29" w14:textId="7DB20A4E" w:rsidR="00E2723D" w:rsidRDefault="00E2723D" w:rsidP="00FE0037">
            <w:pPr>
              <w:pStyle w:val="TableParagraph"/>
              <w:spacing w:before="17"/>
              <w:ind w:left="146"/>
              <w:rPr>
                <w:rFonts w:ascii="Arial"/>
                <w:sz w:val="21"/>
              </w:rPr>
            </w:pPr>
            <w:r w:rsidRPr="00582301">
              <w:rPr>
                <w:sz w:val="21"/>
              </w:rPr>
              <w:t>Adenuga</w:t>
            </w:r>
          </w:p>
        </w:tc>
        <w:tc>
          <w:tcPr>
            <w:tcW w:w="510" w:type="dxa"/>
            <w:tcBorders>
              <w:top w:val="nil"/>
              <w:left w:val="nil"/>
              <w:bottom w:val="single" w:sz="6" w:space="0" w:color="CCCCCC"/>
              <w:right w:val="nil"/>
            </w:tcBorders>
          </w:tcPr>
          <w:p w14:paraId="280CC11B"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0C58E4FB"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49551F30"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619A6281"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7AC1E88B" w14:textId="77777777" w:rsidR="00E2723D" w:rsidRDefault="00E2723D" w:rsidP="00FE0037">
            <w:pPr>
              <w:pStyle w:val="TableParagraph"/>
              <w:rPr>
                <w:rFonts w:ascii="Times New Roman"/>
                <w:sz w:val="20"/>
              </w:rPr>
            </w:pPr>
          </w:p>
        </w:tc>
      </w:tr>
      <w:tr w:rsidR="00E2723D" w14:paraId="23F224D6" w14:textId="77777777" w:rsidTr="00712D64">
        <w:trPr>
          <w:trHeight w:val="382"/>
        </w:trPr>
        <w:tc>
          <w:tcPr>
            <w:tcW w:w="1853" w:type="dxa"/>
            <w:gridSpan w:val="2"/>
            <w:tcBorders>
              <w:top w:val="single" w:sz="6" w:space="0" w:color="CCCCCC"/>
              <w:left w:val="nil"/>
              <w:bottom w:val="nil"/>
              <w:right w:val="nil"/>
            </w:tcBorders>
            <w:hideMark/>
          </w:tcPr>
          <w:p w14:paraId="1E59D1D0" w14:textId="77777777" w:rsidR="00E2723D" w:rsidRDefault="00E2723D" w:rsidP="00FE0037">
            <w:pPr>
              <w:pStyle w:val="TableParagraph"/>
              <w:spacing w:before="113"/>
              <w:ind w:left="0" w:right="147"/>
              <w:rPr>
                <w:rFonts w:ascii="Arial"/>
                <w:sz w:val="21"/>
              </w:rPr>
            </w:pPr>
            <w:r>
              <w:rPr>
                <w:rFonts w:ascii="Times New Roman"/>
                <w:sz w:val="20"/>
              </w:rPr>
              <w:t xml:space="preserve">   </w:t>
            </w:r>
            <w:r>
              <w:rPr>
                <w:noProof/>
              </w:rPr>
              <w:drawing>
                <wp:inline distT="0" distB="0" distL="0" distR="0" wp14:anchorId="3A9FAD9F" wp14:editId="1AD48BB3">
                  <wp:extent cx="123825" cy="1238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93" w:history="1">
              <w:r>
                <w:rPr>
                  <w:rStyle w:val="Hyperlink"/>
                  <w:color w:val="0052CC"/>
                  <w:sz w:val="21"/>
                </w:rPr>
                <w:t>REFFP3-</w:t>
              </w:r>
            </w:hyperlink>
            <w:r>
              <w:rPr>
                <w:rStyle w:val="Hyperlink"/>
                <w:color w:val="0052CC"/>
                <w:sz w:val="21"/>
              </w:rPr>
              <w:t>20</w:t>
            </w:r>
          </w:p>
        </w:tc>
        <w:tc>
          <w:tcPr>
            <w:tcW w:w="4048" w:type="dxa"/>
            <w:gridSpan w:val="3"/>
            <w:tcBorders>
              <w:top w:val="single" w:sz="6" w:space="0" w:color="CCCCCC"/>
              <w:left w:val="nil"/>
              <w:bottom w:val="nil"/>
              <w:right w:val="nil"/>
            </w:tcBorders>
            <w:hideMark/>
          </w:tcPr>
          <w:p w14:paraId="76D2CD3C" w14:textId="77777777" w:rsidR="00E2723D" w:rsidRDefault="00974803" w:rsidP="00FE0037">
            <w:pPr>
              <w:pStyle w:val="TableParagraph"/>
              <w:spacing w:before="115"/>
              <w:ind w:left="148"/>
              <w:rPr>
                <w:sz w:val="21"/>
              </w:rPr>
            </w:pPr>
            <w:hyperlink r:id="rId394" w:history="1">
              <w:r w:rsidR="00E2723D">
                <w:rPr>
                  <w:rStyle w:val="Hyperlink"/>
                  <w:color w:val="0052CC"/>
                  <w:sz w:val="21"/>
                </w:rPr>
                <w:t>As</w:t>
              </w:r>
              <w:r w:rsidR="00E2723D">
                <w:rPr>
                  <w:rStyle w:val="Hyperlink"/>
                  <w:color w:val="0052CC"/>
                  <w:spacing w:val="-4"/>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user,</w:t>
              </w:r>
              <w:r w:rsidR="00E2723D">
                <w:rPr>
                  <w:rStyle w:val="Hyperlink"/>
                  <w:color w:val="0052CC"/>
                  <w:spacing w:val="-4"/>
                  <w:sz w:val="21"/>
                </w:rPr>
                <w:t xml:space="preserve"> </w:t>
              </w:r>
              <w:r w:rsidR="00E2723D">
                <w:rPr>
                  <w:rStyle w:val="Hyperlink"/>
                  <w:color w:val="0052CC"/>
                  <w:sz w:val="21"/>
                </w:rPr>
                <w:t>I</w:t>
              </w:r>
              <w:r w:rsidR="00E2723D">
                <w:rPr>
                  <w:rStyle w:val="Hyperlink"/>
                  <w:color w:val="0052CC"/>
                  <w:spacing w:val="-3"/>
                  <w:sz w:val="21"/>
                </w:rPr>
                <w:t xml:space="preserve"> </w:t>
              </w:r>
              <w:r w:rsidR="00E2723D">
                <w:rPr>
                  <w:rStyle w:val="Hyperlink"/>
                  <w:color w:val="0052CC"/>
                  <w:sz w:val="21"/>
                </w:rPr>
                <w:t>want</w:t>
              </w:r>
              <w:r w:rsidR="00E2723D">
                <w:rPr>
                  <w:rStyle w:val="Hyperlink"/>
                  <w:color w:val="0052CC"/>
                  <w:spacing w:val="-4"/>
                  <w:sz w:val="21"/>
                </w:rPr>
                <w:t xml:space="preserve"> </w:t>
              </w:r>
              <w:r w:rsidR="00E2723D">
                <w:rPr>
                  <w:rStyle w:val="Hyperlink"/>
                  <w:color w:val="0052CC"/>
                  <w:sz w:val="21"/>
                </w:rPr>
                <w:t>to</w:t>
              </w:r>
              <w:r w:rsidR="00E2723D">
                <w:rPr>
                  <w:rStyle w:val="Hyperlink"/>
                  <w:color w:val="0052CC"/>
                  <w:spacing w:val="-4"/>
                  <w:sz w:val="21"/>
                </w:rPr>
                <w:t xml:space="preserve"> </w:t>
              </w:r>
              <w:r w:rsidR="00E2723D">
                <w:rPr>
                  <w:rStyle w:val="Hyperlink"/>
                  <w:color w:val="0052CC"/>
                  <w:sz w:val="21"/>
                </w:rPr>
                <w:t>generate</w:t>
              </w:r>
              <w:r w:rsidR="00E2723D">
                <w:rPr>
                  <w:rStyle w:val="Hyperlink"/>
                  <w:color w:val="0052CC"/>
                  <w:spacing w:val="-3"/>
                  <w:sz w:val="21"/>
                </w:rPr>
                <w:t xml:space="preserve"> </w:t>
              </w:r>
              <w:r w:rsidR="00E2723D">
                <w:rPr>
                  <w:rStyle w:val="Hyperlink"/>
                  <w:color w:val="0052CC"/>
                  <w:sz w:val="21"/>
                </w:rPr>
                <w:t>a</w:t>
              </w:r>
              <w:r w:rsidR="00E2723D">
                <w:rPr>
                  <w:rStyle w:val="Hyperlink"/>
                  <w:color w:val="0052CC"/>
                  <w:spacing w:val="-4"/>
                  <w:sz w:val="21"/>
                </w:rPr>
                <w:t xml:space="preserve"> </w:t>
              </w:r>
              <w:r w:rsidR="00E2723D">
                <w:rPr>
                  <w:rStyle w:val="Hyperlink"/>
                  <w:color w:val="0052CC"/>
                  <w:sz w:val="21"/>
                </w:rPr>
                <w:t>Notice</w:t>
              </w:r>
              <w:r w:rsidR="00E2723D">
                <w:rPr>
                  <w:rStyle w:val="Hyperlink"/>
                  <w:color w:val="0052CC"/>
                  <w:spacing w:val="-4"/>
                  <w:sz w:val="21"/>
                </w:rPr>
                <w:t xml:space="preserve"> </w:t>
              </w:r>
              <w:r w:rsidR="00E2723D">
                <w:rPr>
                  <w:rStyle w:val="Hyperlink"/>
                  <w:color w:val="0052CC"/>
                  <w:sz w:val="21"/>
                </w:rPr>
                <w:t>of</w:t>
              </w:r>
            </w:hyperlink>
          </w:p>
        </w:tc>
        <w:tc>
          <w:tcPr>
            <w:tcW w:w="1391" w:type="dxa"/>
            <w:gridSpan w:val="2"/>
            <w:tcBorders>
              <w:top w:val="single" w:sz="6" w:space="0" w:color="CCCCCC"/>
              <w:left w:val="nil"/>
              <w:bottom w:val="nil"/>
              <w:right w:val="nil"/>
            </w:tcBorders>
            <w:hideMark/>
          </w:tcPr>
          <w:p w14:paraId="10186B3D" w14:textId="77777777" w:rsidR="00E2723D" w:rsidRDefault="00E2723D" w:rsidP="00FE0037">
            <w:pPr>
              <w:pStyle w:val="TableParagraph"/>
              <w:spacing w:before="115"/>
              <w:ind w:left="141"/>
              <w:rPr>
                <w:i/>
                <w:sz w:val="21"/>
              </w:rPr>
            </w:pPr>
            <w:r>
              <w:rPr>
                <w:i/>
                <w:color w:val="333333"/>
                <w:sz w:val="21"/>
              </w:rPr>
              <w:t>Unassigned</w:t>
            </w:r>
          </w:p>
        </w:tc>
        <w:tc>
          <w:tcPr>
            <w:tcW w:w="1200" w:type="dxa"/>
            <w:gridSpan w:val="2"/>
            <w:tcBorders>
              <w:top w:val="single" w:sz="6" w:space="0" w:color="CCCCCC"/>
              <w:left w:val="nil"/>
              <w:bottom w:val="nil"/>
              <w:right w:val="nil"/>
            </w:tcBorders>
            <w:hideMark/>
          </w:tcPr>
          <w:p w14:paraId="13D6C121" w14:textId="36CC99A4" w:rsidR="00E2723D" w:rsidRDefault="00E2723D" w:rsidP="00FE0037">
            <w:pPr>
              <w:pStyle w:val="TableParagraph"/>
              <w:spacing w:before="115"/>
              <w:ind w:left="146"/>
              <w:rPr>
                <w:sz w:val="21"/>
              </w:rPr>
            </w:pPr>
            <w:r w:rsidRPr="00582301">
              <w:rPr>
                <w:sz w:val="21"/>
              </w:rPr>
              <w:t>Taiwo</w:t>
            </w:r>
          </w:p>
        </w:tc>
        <w:tc>
          <w:tcPr>
            <w:tcW w:w="510" w:type="dxa"/>
            <w:tcBorders>
              <w:top w:val="single" w:sz="6" w:space="0" w:color="CCCCCC"/>
              <w:left w:val="nil"/>
              <w:bottom w:val="nil"/>
              <w:right w:val="nil"/>
            </w:tcBorders>
          </w:tcPr>
          <w:p w14:paraId="30BBCAC8" w14:textId="77777777" w:rsidR="00E2723D" w:rsidRDefault="00E2723D" w:rsidP="00FE0037">
            <w:pPr>
              <w:pStyle w:val="TableParagraph"/>
              <w:spacing w:before="11"/>
              <w:rPr>
                <w:b/>
                <w:sz w:val="10"/>
              </w:rPr>
            </w:pPr>
          </w:p>
          <w:p w14:paraId="2F5F328C" w14:textId="77777777" w:rsidR="00E2723D" w:rsidRDefault="00E2723D" w:rsidP="00FE0037">
            <w:pPr>
              <w:pStyle w:val="TableParagraph"/>
              <w:spacing w:line="172" w:lineRule="exact"/>
              <w:ind w:left="229"/>
              <w:rPr>
                <w:sz w:val="17"/>
              </w:rPr>
            </w:pPr>
            <w:r>
              <w:rPr>
                <w:noProof/>
                <w:position w:val="-2"/>
                <w:sz w:val="17"/>
              </w:rPr>
              <w:drawing>
                <wp:inline distT="0" distB="0" distL="0" distR="0" wp14:anchorId="67000AD2" wp14:editId="07AC0E5B">
                  <wp:extent cx="85725" cy="1047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nil"/>
              <w:right w:val="nil"/>
            </w:tcBorders>
          </w:tcPr>
          <w:p w14:paraId="7223012B" w14:textId="77777777" w:rsidR="00E2723D" w:rsidRDefault="00E2723D" w:rsidP="00FE0037">
            <w:pPr>
              <w:pStyle w:val="TableParagraph"/>
              <w:spacing w:before="8"/>
              <w:rPr>
                <w:b/>
                <w:sz w:val="13"/>
              </w:rPr>
            </w:pPr>
          </w:p>
          <w:p w14:paraId="43F0C66E" w14:textId="77777777" w:rsidR="00E2723D" w:rsidRDefault="00E2723D" w:rsidP="00FE0037">
            <w:pPr>
              <w:pStyle w:val="TableParagraph"/>
              <w:ind w:right="363"/>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nil"/>
              <w:right w:val="nil"/>
            </w:tcBorders>
            <w:hideMark/>
          </w:tcPr>
          <w:p w14:paraId="06F954E3" w14:textId="77777777" w:rsidR="00E2723D" w:rsidRDefault="00E2723D" w:rsidP="00FE0037">
            <w:pPr>
              <w:pStyle w:val="TableParagraph"/>
              <w:spacing w:before="115"/>
              <w:ind w:right="163"/>
              <w:jc w:val="right"/>
              <w:rPr>
                <w:i/>
                <w:sz w:val="21"/>
              </w:rPr>
            </w:pPr>
            <w:r>
              <w:rPr>
                <w:i/>
                <w:color w:val="333333"/>
                <w:sz w:val="21"/>
              </w:rPr>
              <w:t>Unresolved</w:t>
            </w:r>
          </w:p>
        </w:tc>
        <w:tc>
          <w:tcPr>
            <w:tcW w:w="1229" w:type="dxa"/>
            <w:gridSpan w:val="2"/>
            <w:tcBorders>
              <w:top w:val="single" w:sz="6" w:space="0" w:color="CCCCCC"/>
              <w:left w:val="nil"/>
              <w:bottom w:val="nil"/>
              <w:right w:val="nil"/>
            </w:tcBorders>
            <w:hideMark/>
          </w:tcPr>
          <w:p w14:paraId="263A43A9" w14:textId="77777777" w:rsidR="00E2723D" w:rsidRDefault="00E2723D" w:rsidP="00FE0037">
            <w:pPr>
              <w:pStyle w:val="TableParagraph"/>
              <w:spacing w:before="115"/>
              <w:ind w:left="145"/>
              <w:rPr>
                <w:sz w:val="21"/>
              </w:rPr>
            </w:pPr>
            <w:r>
              <w:rPr>
                <w:color w:val="333333"/>
                <w:sz w:val="21"/>
              </w:rPr>
              <w:t>14/Apr/21</w:t>
            </w:r>
          </w:p>
        </w:tc>
        <w:tc>
          <w:tcPr>
            <w:tcW w:w="1987" w:type="dxa"/>
            <w:gridSpan w:val="2"/>
            <w:tcBorders>
              <w:top w:val="single" w:sz="6" w:space="0" w:color="CCCCCC"/>
              <w:left w:val="nil"/>
              <w:bottom w:val="nil"/>
              <w:right w:val="nil"/>
            </w:tcBorders>
            <w:hideMark/>
          </w:tcPr>
          <w:p w14:paraId="244270E7" w14:textId="77777777" w:rsidR="00E2723D" w:rsidRDefault="00E2723D" w:rsidP="00FE0037">
            <w:pPr>
              <w:pStyle w:val="TableParagraph"/>
              <w:spacing w:before="115"/>
              <w:ind w:left="182"/>
              <w:rPr>
                <w:sz w:val="21"/>
              </w:rPr>
            </w:pPr>
            <w:r>
              <w:rPr>
                <w:color w:val="333333"/>
                <w:sz w:val="21"/>
              </w:rPr>
              <w:t>28/Apr/21</w:t>
            </w:r>
          </w:p>
        </w:tc>
      </w:tr>
      <w:tr w:rsidR="00E2723D" w14:paraId="4224F052" w14:textId="77777777" w:rsidTr="00712D64">
        <w:trPr>
          <w:trHeight w:val="385"/>
        </w:trPr>
        <w:tc>
          <w:tcPr>
            <w:tcW w:w="1853" w:type="dxa"/>
            <w:gridSpan w:val="2"/>
            <w:tcBorders>
              <w:top w:val="nil"/>
              <w:left w:val="nil"/>
              <w:bottom w:val="single" w:sz="6" w:space="0" w:color="CCCCCC"/>
              <w:right w:val="nil"/>
            </w:tcBorders>
            <w:hideMark/>
          </w:tcPr>
          <w:p w14:paraId="1B7BF432" w14:textId="77777777" w:rsidR="00E2723D" w:rsidRDefault="00E2723D" w:rsidP="00FE0037">
            <w:pPr>
              <w:pStyle w:val="TableParagraph"/>
              <w:spacing w:before="17"/>
              <w:ind w:left="627" w:right="756"/>
              <w:jc w:val="center"/>
              <w:rPr>
                <w:sz w:val="21"/>
              </w:rPr>
            </w:pPr>
          </w:p>
        </w:tc>
        <w:tc>
          <w:tcPr>
            <w:tcW w:w="4048" w:type="dxa"/>
            <w:gridSpan w:val="3"/>
            <w:tcBorders>
              <w:top w:val="nil"/>
              <w:left w:val="nil"/>
              <w:bottom w:val="single" w:sz="6" w:space="0" w:color="CCCCCC"/>
              <w:right w:val="nil"/>
            </w:tcBorders>
            <w:hideMark/>
          </w:tcPr>
          <w:p w14:paraId="7D53DC74" w14:textId="77777777" w:rsidR="00E2723D" w:rsidRDefault="00974803" w:rsidP="00FE0037">
            <w:pPr>
              <w:pStyle w:val="TableParagraph"/>
              <w:spacing w:before="17"/>
              <w:ind w:left="148"/>
              <w:rPr>
                <w:sz w:val="21"/>
              </w:rPr>
            </w:pPr>
            <w:hyperlink r:id="rId395" w:history="1">
              <w:r w:rsidR="00E2723D">
                <w:rPr>
                  <w:rStyle w:val="Hyperlink"/>
                  <w:color w:val="0052CC"/>
                  <w:sz w:val="21"/>
                </w:rPr>
                <w:t>Approval</w:t>
              </w:r>
              <w:r w:rsidR="00E2723D">
                <w:rPr>
                  <w:rStyle w:val="Hyperlink"/>
                  <w:color w:val="0052CC"/>
                  <w:spacing w:val="-4"/>
                  <w:sz w:val="21"/>
                </w:rPr>
                <w:t xml:space="preserve"> </w:t>
              </w:r>
              <w:r w:rsidR="00E2723D">
                <w:rPr>
                  <w:rStyle w:val="Hyperlink"/>
                  <w:color w:val="0052CC"/>
                  <w:sz w:val="21"/>
                </w:rPr>
                <w:t>of</w:t>
              </w:r>
              <w:r w:rsidR="00E2723D">
                <w:rPr>
                  <w:rStyle w:val="Hyperlink"/>
                  <w:color w:val="0052CC"/>
                  <w:spacing w:val="-3"/>
                  <w:sz w:val="21"/>
                </w:rPr>
                <w:t xml:space="preserve"> </w:t>
              </w:r>
              <w:r w:rsidR="00E2723D">
                <w:rPr>
                  <w:rStyle w:val="Hyperlink"/>
                  <w:color w:val="0052CC"/>
                  <w:sz w:val="21"/>
                </w:rPr>
                <w:t>Sale</w:t>
              </w:r>
              <w:r w:rsidR="00E2723D">
                <w:rPr>
                  <w:rStyle w:val="Hyperlink"/>
                  <w:color w:val="0052CC"/>
                  <w:spacing w:val="-3"/>
                  <w:sz w:val="21"/>
                </w:rPr>
                <w:t xml:space="preserve"> </w:t>
              </w:r>
              <w:r w:rsidR="00E2723D">
                <w:rPr>
                  <w:rStyle w:val="Hyperlink"/>
                  <w:color w:val="0052CC"/>
                  <w:sz w:val="21"/>
                </w:rPr>
                <w:t>Report</w:t>
              </w:r>
            </w:hyperlink>
          </w:p>
        </w:tc>
        <w:tc>
          <w:tcPr>
            <w:tcW w:w="1391" w:type="dxa"/>
            <w:gridSpan w:val="2"/>
            <w:tcBorders>
              <w:top w:val="nil"/>
              <w:left w:val="nil"/>
              <w:bottom w:val="single" w:sz="6" w:space="0" w:color="CCCCCC"/>
              <w:right w:val="nil"/>
            </w:tcBorders>
          </w:tcPr>
          <w:p w14:paraId="153D5A7C" w14:textId="77777777" w:rsidR="00E2723D" w:rsidRDefault="00E2723D" w:rsidP="00FE0037">
            <w:pPr>
              <w:pStyle w:val="TableParagraph"/>
              <w:rPr>
                <w:rFonts w:ascii="Times New Roman"/>
                <w:sz w:val="20"/>
              </w:rPr>
            </w:pPr>
          </w:p>
        </w:tc>
        <w:tc>
          <w:tcPr>
            <w:tcW w:w="1200" w:type="dxa"/>
            <w:gridSpan w:val="2"/>
            <w:tcBorders>
              <w:top w:val="nil"/>
              <w:left w:val="nil"/>
              <w:bottom w:val="single" w:sz="6" w:space="0" w:color="CCCCCC"/>
              <w:right w:val="nil"/>
            </w:tcBorders>
            <w:hideMark/>
          </w:tcPr>
          <w:p w14:paraId="6DC502C3" w14:textId="3DF5D1A4" w:rsidR="00E2723D" w:rsidRDefault="00E2723D" w:rsidP="00FE0037">
            <w:pPr>
              <w:pStyle w:val="TableParagraph"/>
              <w:spacing w:before="17"/>
              <w:ind w:left="146"/>
              <w:rPr>
                <w:rFonts w:ascii="Arial"/>
                <w:sz w:val="21"/>
              </w:rPr>
            </w:pPr>
            <w:r w:rsidRPr="00582301">
              <w:rPr>
                <w:sz w:val="21"/>
              </w:rPr>
              <w:t>Adenuga</w:t>
            </w:r>
          </w:p>
        </w:tc>
        <w:tc>
          <w:tcPr>
            <w:tcW w:w="510" w:type="dxa"/>
            <w:tcBorders>
              <w:top w:val="nil"/>
              <w:left w:val="nil"/>
              <w:bottom w:val="single" w:sz="6" w:space="0" w:color="CCCCCC"/>
              <w:right w:val="nil"/>
            </w:tcBorders>
          </w:tcPr>
          <w:p w14:paraId="3A07EA20" w14:textId="77777777" w:rsidR="00E2723D" w:rsidRDefault="00E2723D" w:rsidP="00FE0037">
            <w:pPr>
              <w:pStyle w:val="TableParagraph"/>
              <w:rPr>
                <w:rFonts w:ascii="Times New Roman"/>
                <w:sz w:val="20"/>
              </w:rPr>
            </w:pPr>
          </w:p>
        </w:tc>
        <w:tc>
          <w:tcPr>
            <w:tcW w:w="1131" w:type="dxa"/>
            <w:gridSpan w:val="3"/>
            <w:tcBorders>
              <w:top w:val="nil"/>
              <w:left w:val="nil"/>
              <w:bottom w:val="single" w:sz="6" w:space="0" w:color="CCCCCC"/>
              <w:right w:val="nil"/>
            </w:tcBorders>
          </w:tcPr>
          <w:p w14:paraId="5CADAE0E" w14:textId="77777777" w:rsidR="00E2723D" w:rsidRDefault="00E2723D" w:rsidP="00FE0037">
            <w:pPr>
              <w:pStyle w:val="TableParagraph"/>
              <w:rPr>
                <w:rFonts w:ascii="Times New Roman"/>
                <w:sz w:val="20"/>
              </w:rPr>
            </w:pPr>
          </w:p>
        </w:tc>
        <w:tc>
          <w:tcPr>
            <w:tcW w:w="1529" w:type="dxa"/>
            <w:gridSpan w:val="2"/>
            <w:tcBorders>
              <w:top w:val="nil"/>
              <w:left w:val="nil"/>
              <w:bottom w:val="single" w:sz="6" w:space="0" w:color="CCCCCC"/>
              <w:right w:val="nil"/>
            </w:tcBorders>
          </w:tcPr>
          <w:p w14:paraId="0DFB4686" w14:textId="77777777" w:rsidR="00E2723D" w:rsidRDefault="00E2723D" w:rsidP="00FE0037">
            <w:pPr>
              <w:pStyle w:val="TableParagraph"/>
              <w:rPr>
                <w:rFonts w:ascii="Times New Roman"/>
                <w:sz w:val="20"/>
              </w:rPr>
            </w:pPr>
          </w:p>
        </w:tc>
        <w:tc>
          <w:tcPr>
            <w:tcW w:w="1229" w:type="dxa"/>
            <w:gridSpan w:val="2"/>
            <w:tcBorders>
              <w:top w:val="nil"/>
              <w:left w:val="nil"/>
              <w:bottom w:val="single" w:sz="6" w:space="0" w:color="CCCCCC"/>
              <w:right w:val="nil"/>
            </w:tcBorders>
          </w:tcPr>
          <w:p w14:paraId="7BCD4AAF" w14:textId="77777777" w:rsidR="00E2723D" w:rsidRDefault="00E2723D" w:rsidP="00FE0037">
            <w:pPr>
              <w:pStyle w:val="TableParagraph"/>
              <w:rPr>
                <w:rFonts w:ascii="Times New Roman"/>
                <w:sz w:val="20"/>
              </w:rPr>
            </w:pPr>
          </w:p>
        </w:tc>
        <w:tc>
          <w:tcPr>
            <w:tcW w:w="1987" w:type="dxa"/>
            <w:gridSpan w:val="2"/>
            <w:tcBorders>
              <w:top w:val="nil"/>
              <w:left w:val="nil"/>
              <w:bottom w:val="single" w:sz="6" w:space="0" w:color="CCCCCC"/>
              <w:right w:val="nil"/>
            </w:tcBorders>
          </w:tcPr>
          <w:p w14:paraId="0DB70AC5" w14:textId="77777777" w:rsidR="00E2723D" w:rsidRDefault="00E2723D" w:rsidP="00FE0037">
            <w:pPr>
              <w:pStyle w:val="TableParagraph"/>
              <w:rPr>
                <w:rFonts w:ascii="Times New Roman"/>
                <w:sz w:val="20"/>
              </w:rPr>
            </w:pPr>
          </w:p>
        </w:tc>
      </w:tr>
      <w:tr w:rsidR="00E2723D" w14:paraId="5CF73838" w14:textId="77777777" w:rsidTr="00712D64">
        <w:trPr>
          <w:trHeight w:val="1052"/>
        </w:trPr>
        <w:tc>
          <w:tcPr>
            <w:tcW w:w="1853" w:type="dxa"/>
            <w:gridSpan w:val="2"/>
            <w:tcBorders>
              <w:top w:val="single" w:sz="6" w:space="0" w:color="CCCCCC"/>
              <w:left w:val="nil"/>
              <w:bottom w:val="single" w:sz="6" w:space="0" w:color="CCCCCC"/>
              <w:right w:val="nil"/>
            </w:tcBorders>
            <w:hideMark/>
          </w:tcPr>
          <w:p w14:paraId="1E2461F1" w14:textId="77777777" w:rsidR="00E2723D" w:rsidRDefault="00E2723D" w:rsidP="00FE0037">
            <w:pPr>
              <w:pStyle w:val="TableParagraph"/>
              <w:spacing w:before="113" w:line="280" w:lineRule="auto"/>
              <w:ind w:left="654" w:hanging="499"/>
              <w:rPr>
                <w:sz w:val="21"/>
              </w:rPr>
            </w:pPr>
            <w:r>
              <w:rPr>
                <w:noProof/>
              </w:rPr>
              <w:drawing>
                <wp:inline distT="0" distB="0" distL="0" distR="0" wp14:anchorId="6EAF7A65" wp14:editId="5CF75D84">
                  <wp:extent cx="123825" cy="1238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96"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21</w:t>
              </w:r>
            </w:hyperlink>
          </w:p>
        </w:tc>
        <w:tc>
          <w:tcPr>
            <w:tcW w:w="3944" w:type="dxa"/>
            <w:gridSpan w:val="2"/>
            <w:tcBorders>
              <w:top w:val="single" w:sz="6" w:space="0" w:color="CCCCCC"/>
              <w:left w:val="nil"/>
              <w:bottom w:val="single" w:sz="6" w:space="0" w:color="CCCCCC"/>
              <w:right w:val="nil"/>
            </w:tcBorders>
            <w:hideMark/>
          </w:tcPr>
          <w:p w14:paraId="74CE2075" w14:textId="77777777" w:rsidR="00E2723D" w:rsidRDefault="00974803" w:rsidP="00FE0037">
            <w:pPr>
              <w:pStyle w:val="TableParagraph"/>
              <w:spacing w:before="115" w:line="280" w:lineRule="auto"/>
              <w:ind w:left="148" w:right="242"/>
              <w:rPr>
                <w:sz w:val="21"/>
              </w:rPr>
            </w:pPr>
            <w:hyperlink r:id="rId397" w:history="1">
              <w:r w:rsidR="00E2723D">
                <w:rPr>
                  <w:rStyle w:val="Hyperlink"/>
                  <w:color w:val="0052CC"/>
                  <w:sz w:val="21"/>
                </w:rPr>
                <w:t>As a User, I want to initiate an</w:t>
              </w:r>
              <w:r w:rsidR="00E2723D">
                <w:rPr>
                  <w:rStyle w:val="Hyperlink"/>
                  <w:color w:val="0052CC"/>
                  <w:spacing w:val="1"/>
                  <w:sz w:val="21"/>
                </w:rPr>
                <w:t xml:space="preserve"> </w:t>
              </w:r>
              <w:r w:rsidR="00E2723D">
                <w:rPr>
                  <w:rStyle w:val="Hyperlink"/>
                  <w:color w:val="0052CC"/>
                  <w:sz w:val="21"/>
                </w:rPr>
                <w:t>Advertising</w:t>
              </w:r>
              <w:r w:rsidR="00E2723D">
                <w:rPr>
                  <w:rStyle w:val="Hyperlink"/>
                  <w:color w:val="0052CC"/>
                  <w:spacing w:val="-10"/>
                  <w:sz w:val="21"/>
                </w:rPr>
                <w:t xml:space="preserve"> </w:t>
              </w:r>
              <w:r w:rsidR="00E2723D">
                <w:rPr>
                  <w:rStyle w:val="Hyperlink"/>
                  <w:color w:val="0052CC"/>
                  <w:sz w:val="21"/>
                </w:rPr>
                <w:t>Letter</w:t>
              </w:r>
              <w:r w:rsidR="00E2723D">
                <w:rPr>
                  <w:rStyle w:val="Hyperlink"/>
                  <w:color w:val="0052CC"/>
                  <w:spacing w:val="-9"/>
                  <w:sz w:val="21"/>
                </w:rPr>
                <w:t xml:space="preserve"> </w:t>
              </w:r>
              <w:r w:rsidR="00E2723D">
                <w:rPr>
                  <w:rStyle w:val="Hyperlink"/>
                  <w:color w:val="0052CC"/>
                  <w:sz w:val="21"/>
                </w:rPr>
                <w:t>to</w:t>
              </w:r>
              <w:r w:rsidR="00E2723D">
                <w:rPr>
                  <w:rStyle w:val="Hyperlink"/>
                  <w:color w:val="0052CC"/>
                  <w:spacing w:val="-10"/>
                  <w:sz w:val="21"/>
                </w:rPr>
                <w:t xml:space="preserve"> </w:t>
              </w:r>
              <w:r w:rsidR="00E2723D">
                <w:rPr>
                  <w:rStyle w:val="Hyperlink"/>
                  <w:color w:val="0052CC"/>
                  <w:sz w:val="21"/>
                </w:rPr>
                <w:t>Interested</w:t>
              </w:r>
              <w:r w:rsidR="00E2723D">
                <w:rPr>
                  <w:rStyle w:val="Hyperlink"/>
                  <w:color w:val="0052CC"/>
                  <w:spacing w:val="-9"/>
                  <w:sz w:val="21"/>
                </w:rPr>
                <w:t xml:space="preserve"> </w:t>
              </w:r>
              <w:r w:rsidR="00E2723D">
                <w:rPr>
                  <w:rStyle w:val="Hyperlink"/>
                  <w:color w:val="0052CC"/>
                  <w:sz w:val="21"/>
                </w:rPr>
                <w:t>Parties</w:t>
              </w:r>
              <w:r w:rsidR="00E2723D">
                <w:rPr>
                  <w:rStyle w:val="Hyperlink"/>
                  <w:color w:val="0052CC"/>
                  <w:spacing w:val="-56"/>
                  <w:sz w:val="21"/>
                </w:rPr>
                <w:t xml:space="preserve"> </w:t>
              </w:r>
              <w:r w:rsidR="00E2723D">
                <w:rPr>
                  <w:rStyle w:val="Hyperlink"/>
                  <w:color w:val="0052CC"/>
                  <w:sz w:val="21"/>
                </w:rPr>
                <w:t>Splash</w:t>
              </w:r>
              <w:r w:rsidR="00E2723D">
                <w:rPr>
                  <w:rStyle w:val="Hyperlink"/>
                  <w:color w:val="0052CC"/>
                  <w:spacing w:val="-2"/>
                  <w:sz w:val="21"/>
                </w:rPr>
                <w:t xml:space="preserve"> </w:t>
              </w:r>
              <w:r w:rsidR="00E2723D">
                <w:rPr>
                  <w:rStyle w:val="Hyperlink"/>
                  <w:color w:val="0052CC"/>
                  <w:sz w:val="21"/>
                </w:rPr>
                <w:t>Screen</w:t>
              </w:r>
            </w:hyperlink>
          </w:p>
        </w:tc>
        <w:tc>
          <w:tcPr>
            <w:tcW w:w="1495" w:type="dxa"/>
            <w:gridSpan w:val="3"/>
            <w:tcBorders>
              <w:top w:val="single" w:sz="6" w:space="0" w:color="CCCCCC"/>
              <w:left w:val="nil"/>
              <w:bottom w:val="single" w:sz="6" w:space="0" w:color="CCCCCC"/>
              <w:right w:val="nil"/>
            </w:tcBorders>
            <w:hideMark/>
          </w:tcPr>
          <w:p w14:paraId="22C01467" w14:textId="77777777" w:rsidR="00E2723D" w:rsidRDefault="00E2723D" w:rsidP="00FE0037">
            <w:pPr>
              <w:pStyle w:val="TableParagraph"/>
              <w:spacing w:before="115"/>
              <w:ind w:left="245"/>
              <w:rPr>
                <w:i/>
                <w:sz w:val="21"/>
              </w:rPr>
            </w:pPr>
            <w:r>
              <w:rPr>
                <w:i/>
                <w:color w:val="333333"/>
                <w:sz w:val="21"/>
              </w:rPr>
              <w:t>Unassigned</w:t>
            </w:r>
          </w:p>
        </w:tc>
        <w:tc>
          <w:tcPr>
            <w:tcW w:w="1200" w:type="dxa"/>
            <w:gridSpan w:val="2"/>
            <w:tcBorders>
              <w:top w:val="single" w:sz="6" w:space="0" w:color="CCCCCC"/>
              <w:left w:val="nil"/>
              <w:bottom w:val="single" w:sz="6" w:space="0" w:color="CCCCCC"/>
              <w:right w:val="nil"/>
            </w:tcBorders>
            <w:hideMark/>
          </w:tcPr>
          <w:p w14:paraId="3DDB7C79" w14:textId="171A6212" w:rsidR="00E2723D" w:rsidRDefault="00E2723D" w:rsidP="00FE0037">
            <w:pPr>
              <w:pStyle w:val="TableParagraph"/>
              <w:spacing w:before="115" w:line="280" w:lineRule="auto"/>
              <w:ind w:left="145"/>
              <w:rPr>
                <w:sz w:val="21"/>
              </w:rPr>
            </w:pPr>
            <w:r w:rsidRPr="00582301">
              <w:rPr>
                <w:sz w:val="21"/>
              </w:rPr>
              <w:t>Taiwo</w:t>
            </w:r>
            <w:r w:rsidRPr="00582301">
              <w:rPr>
                <w:spacing w:val="1"/>
                <w:sz w:val="21"/>
              </w:rPr>
              <w:t xml:space="preserve"> </w:t>
            </w:r>
            <w:r w:rsidRPr="00582301">
              <w:rPr>
                <w:w w:val="95"/>
                <w:sz w:val="21"/>
              </w:rPr>
              <w:t>Adenuga</w:t>
            </w:r>
          </w:p>
        </w:tc>
        <w:tc>
          <w:tcPr>
            <w:tcW w:w="510" w:type="dxa"/>
            <w:tcBorders>
              <w:top w:val="single" w:sz="6" w:space="0" w:color="CCCCCC"/>
              <w:left w:val="nil"/>
              <w:bottom w:val="single" w:sz="6" w:space="0" w:color="CCCCCC"/>
              <w:right w:val="nil"/>
            </w:tcBorders>
          </w:tcPr>
          <w:p w14:paraId="28430B9F" w14:textId="77777777" w:rsidR="00E2723D" w:rsidRDefault="00E2723D" w:rsidP="00FE0037">
            <w:pPr>
              <w:pStyle w:val="TableParagraph"/>
              <w:spacing w:before="11"/>
              <w:rPr>
                <w:b/>
                <w:sz w:val="10"/>
              </w:rPr>
            </w:pPr>
          </w:p>
          <w:p w14:paraId="2F218830" w14:textId="77777777" w:rsidR="00E2723D" w:rsidRDefault="00E2723D" w:rsidP="00FE0037">
            <w:pPr>
              <w:pStyle w:val="TableParagraph"/>
              <w:spacing w:line="172" w:lineRule="exact"/>
              <w:ind w:left="228"/>
              <w:rPr>
                <w:sz w:val="17"/>
              </w:rPr>
            </w:pPr>
            <w:r>
              <w:rPr>
                <w:noProof/>
                <w:position w:val="-2"/>
                <w:sz w:val="17"/>
              </w:rPr>
              <w:drawing>
                <wp:inline distT="0" distB="0" distL="0" distR="0" wp14:anchorId="18CB6F4A" wp14:editId="4F7937A8">
                  <wp:extent cx="85725" cy="104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single" w:sz="6" w:space="0" w:color="CCCCCC"/>
              <w:right w:val="nil"/>
            </w:tcBorders>
          </w:tcPr>
          <w:p w14:paraId="34726078" w14:textId="77777777" w:rsidR="00E2723D" w:rsidRDefault="00E2723D" w:rsidP="00FE0037">
            <w:pPr>
              <w:pStyle w:val="TableParagraph"/>
              <w:spacing w:before="8"/>
              <w:rPr>
                <w:b/>
                <w:sz w:val="13"/>
              </w:rPr>
            </w:pPr>
          </w:p>
          <w:p w14:paraId="22EBBCED" w14:textId="77777777" w:rsidR="00E2723D" w:rsidRDefault="00E2723D" w:rsidP="00FE0037">
            <w:pPr>
              <w:pStyle w:val="TableParagraph"/>
              <w:ind w:right="364"/>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single" w:sz="6" w:space="0" w:color="CCCCCC"/>
              <w:right w:val="nil"/>
            </w:tcBorders>
            <w:hideMark/>
          </w:tcPr>
          <w:p w14:paraId="48BBA810" w14:textId="77777777" w:rsidR="00E2723D" w:rsidRDefault="00E2723D" w:rsidP="00FE0037">
            <w:pPr>
              <w:pStyle w:val="TableParagraph"/>
              <w:spacing w:before="115"/>
              <w:ind w:right="164"/>
              <w:jc w:val="right"/>
              <w:rPr>
                <w:i/>
                <w:sz w:val="21"/>
              </w:rPr>
            </w:pPr>
            <w:r>
              <w:rPr>
                <w:i/>
                <w:color w:val="333333"/>
                <w:sz w:val="21"/>
              </w:rPr>
              <w:t>Unresolved</w:t>
            </w:r>
          </w:p>
        </w:tc>
        <w:tc>
          <w:tcPr>
            <w:tcW w:w="1229" w:type="dxa"/>
            <w:gridSpan w:val="2"/>
            <w:tcBorders>
              <w:top w:val="single" w:sz="6" w:space="0" w:color="CCCCCC"/>
              <w:left w:val="nil"/>
              <w:bottom w:val="single" w:sz="6" w:space="0" w:color="CCCCCC"/>
              <w:right w:val="nil"/>
            </w:tcBorders>
            <w:hideMark/>
          </w:tcPr>
          <w:p w14:paraId="622B5117" w14:textId="77777777" w:rsidR="00E2723D" w:rsidRDefault="00E2723D" w:rsidP="00FE0037">
            <w:pPr>
              <w:pStyle w:val="TableParagraph"/>
              <w:spacing w:before="115"/>
              <w:ind w:left="144"/>
              <w:rPr>
                <w:sz w:val="21"/>
              </w:rPr>
            </w:pPr>
            <w:r>
              <w:rPr>
                <w:color w:val="333333"/>
                <w:sz w:val="21"/>
              </w:rPr>
              <w:t>14/Apr/21</w:t>
            </w:r>
          </w:p>
        </w:tc>
        <w:tc>
          <w:tcPr>
            <w:tcW w:w="1987" w:type="dxa"/>
            <w:gridSpan w:val="2"/>
            <w:tcBorders>
              <w:top w:val="single" w:sz="6" w:space="0" w:color="CCCCCC"/>
              <w:left w:val="nil"/>
              <w:bottom w:val="single" w:sz="6" w:space="0" w:color="CCCCCC"/>
              <w:right w:val="nil"/>
            </w:tcBorders>
            <w:hideMark/>
          </w:tcPr>
          <w:p w14:paraId="32D2D30C" w14:textId="77777777" w:rsidR="00E2723D" w:rsidRDefault="00E2723D" w:rsidP="00FE0037">
            <w:pPr>
              <w:pStyle w:val="TableParagraph"/>
              <w:spacing w:before="115"/>
              <w:ind w:left="181"/>
              <w:rPr>
                <w:sz w:val="21"/>
              </w:rPr>
            </w:pPr>
            <w:r>
              <w:rPr>
                <w:color w:val="333333"/>
                <w:sz w:val="21"/>
              </w:rPr>
              <w:t>30/Apr/21</w:t>
            </w:r>
          </w:p>
        </w:tc>
      </w:tr>
      <w:tr w:rsidR="00E2723D" w14:paraId="1011CE80" w14:textId="77777777" w:rsidTr="00712D64">
        <w:trPr>
          <w:trHeight w:val="1052"/>
        </w:trPr>
        <w:tc>
          <w:tcPr>
            <w:tcW w:w="1853" w:type="dxa"/>
            <w:gridSpan w:val="2"/>
            <w:tcBorders>
              <w:top w:val="single" w:sz="6" w:space="0" w:color="CCCCCC"/>
              <w:left w:val="nil"/>
              <w:bottom w:val="single" w:sz="6" w:space="0" w:color="CCCCCC"/>
              <w:right w:val="nil"/>
            </w:tcBorders>
            <w:hideMark/>
          </w:tcPr>
          <w:p w14:paraId="1334936A" w14:textId="77777777" w:rsidR="00E2723D" w:rsidRDefault="00E2723D" w:rsidP="00FE0037">
            <w:pPr>
              <w:pStyle w:val="TableParagraph"/>
              <w:spacing w:before="113" w:line="280" w:lineRule="auto"/>
              <w:ind w:left="654" w:hanging="499"/>
              <w:rPr>
                <w:sz w:val="21"/>
              </w:rPr>
            </w:pPr>
            <w:r>
              <w:rPr>
                <w:noProof/>
              </w:rPr>
              <w:drawing>
                <wp:inline distT="0" distB="0" distL="0" distR="0" wp14:anchorId="785916B2" wp14:editId="0CC8B5BC">
                  <wp:extent cx="123825" cy="1238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r>
              <w:rPr>
                <w:rFonts w:ascii="Times New Roman"/>
                <w:sz w:val="20"/>
              </w:rPr>
              <w:t xml:space="preserve">     </w:t>
            </w:r>
            <w:r>
              <w:rPr>
                <w:rFonts w:ascii="Times New Roman"/>
                <w:spacing w:val="-2"/>
                <w:sz w:val="20"/>
              </w:rPr>
              <w:t xml:space="preserve"> </w:t>
            </w:r>
            <w:hyperlink r:id="rId398" w:history="1">
              <w:r>
                <w:rPr>
                  <w:rStyle w:val="Hyperlink"/>
                  <w:color w:val="0052CC"/>
                  <w:w w:val="95"/>
                  <w:sz w:val="21"/>
                </w:rPr>
                <w:t>REFFP3-</w:t>
              </w:r>
              <w:r>
                <w:rPr>
                  <w:rStyle w:val="Hyperlink"/>
                  <w:color w:val="0052CC"/>
                  <w:spacing w:val="-53"/>
                  <w:w w:val="95"/>
                  <w:sz w:val="21"/>
                </w:rPr>
                <w:t xml:space="preserve"> </w:t>
              </w:r>
              <w:r>
                <w:rPr>
                  <w:rStyle w:val="Hyperlink"/>
                  <w:color w:val="0052CC"/>
                  <w:sz w:val="21"/>
                </w:rPr>
                <w:t>22</w:t>
              </w:r>
            </w:hyperlink>
          </w:p>
        </w:tc>
        <w:tc>
          <w:tcPr>
            <w:tcW w:w="3944" w:type="dxa"/>
            <w:gridSpan w:val="2"/>
            <w:tcBorders>
              <w:top w:val="single" w:sz="6" w:space="0" w:color="CCCCCC"/>
              <w:left w:val="nil"/>
              <w:bottom w:val="single" w:sz="6" w:space="0" w:color="CCCCCC"/>
              <w:right w:val="nil"/>
            </w:tcBorders>
            <w:hideMark/>
          </w:tcPr>
          <w:p w14:paraId="6307FF88" w14:textId="77777777" w:rsidR="00E2723D" w:rsidRDefault="00974803" w:rsidP="00FE0037">
            <w:pPr>
              <w:pStyle w:val="TableParagraph"/>
              <w:spacing w:before="115" w:line="280" w:lineRule="auto"/>
              <w:ind w:left="148" w:right="242"/>
              <w:rPr>
                <w:sz w:val="21"/>
              </w:rPr>
            </w:pPr>
            <w:hyperlink r:id="rId399" w:history="1">
              <w:r w:rsidR="00E2723D">
                <w:rPr>
                  <w:rStyle w:val="Hyperlink"/>
                  <w:color w:val="0052CC"/>
                  <w:sz w:val="21"/>
                </w:rPr>
                <w:t>As a User, I want to generate an</w:t>
              </w:r>
              <w:r w:rsidR="00E2723D">
                <w:rPr>
                  <w:rStyle w:val="Hyperlink"/>
                  <w:color w:val="0052CC"/>
                  <w:spacing w:val="1"/>
                  <w:sz w:val="21"/>
                </w:rPr>
                <w:t xml:space="preserve"> </w:t>
              </w:r>
              <w:r w:rsidR="00E2723D">
                <w:rPr>
                  <w:rStyle w:val="Hyperlink"/>
                  <w:color w:val="0052CC"/>
                  <w:sz w:val="21"/>
                </w:rPr>
                <w:t>Advertising</w:t>
              </w:r>
              <w:r w:rsidR="00E2723D">
                <w:rPr>
                  <w:rStyle w:val="Hyperlink"/>
                  <w:color w:val="0052CC"/>
                  <w:spacing w:val="-10"/>
                  <w:sz w:val="21"/>
                </w:rPr>
                <w:t xml:space="preserve"> </w:t>
              </w:r>
              <w:r w:rsidR="00E2723D">
                <w:rPr>
                  <w:rStyle w:val="Hyperlink"/>
                  <w:color w:val="0052CC"/>
                  <w:sz w:val="21"/>
                </w:rPr>
                <w:t>Letter</w:t>
              </w:r>
              <w:r w:rsidR="00E2723D">
                <w:rPr>
                  <w:rStyle w:val="Hyperlink"/>
                  <w:color w:val="0052CC"/>
                  <w:spacing w:val="-9"/>
                  <w:sz w:val="21"/>
                </w:rPr>
                <w:t xml:space="preserve"> </w:t>
              </w:r>
              <w:r w:rsidR="00E2723D">
                <w:rPr>
                  <w:rStyle w:val="Hyperlink"/>
                  <w:color w:val="0052CC"/>
                  <w:sz w:val="21"/>
                </w:rPr>
                <w:t>to</w:t>
              </w:r>
              <w:r w:rsidR="00E2723D">
                <w:rPr>
                  <w:rStyle w:val="Hyperlink"/>
                  <w:color w:val="0052CC"/>
                  <w:spacing w:val="-10"/>
                  <w:sz w:val="21"/>
                </w:rPr>
                <w:t xml:space="preserve"> </w:t>
              </w:r>
              <w:r w:rsidR="00E2723D">
                <w:rPr>
                  <w:rStyle w:val="Hyperlink"/>
                  <w:color w:val="0052CC"/>
                  <w:sz w:val="21"/>
                </w:rPr>
                <w:t>Interested</w:t>
              </w:r>
              <w:r w:rsidR="00E2723D">
                <w:rPr>
                  <w:rStyle w:val="Hyperlink"/>
                  <w:color w:val="0052CC"/>
                  <w:spacing w:val="-9"/>
                  <w:sz w:val="21"/>
                </w:rPr>
                <w:t xml:space="preserve"> </w:t>
              </w:r>
              <w:r w:rsidR="00E2723D">
                <w:rPr>
                  <w:rStyle w:val="Hyperlink"/>
                  <w:color w:val="0052CC"/>
                  <w:sz w:val="21"/>
                </w:rPr>
                <w:t>Parties</w:t>
              </w:r>
              <w:r w:rsidR="00E2723D">
                <w:rPr>
                  <w:rStyle w:val="Hyperlink"/>
                  <w:color w:val="0052CC"/>
                  <w:spacing w:val="-56"/>
                  <w:sz w:val="21"/>
                </w:rPr>
                <w:t xml:space="preserve"> </w:t>
              </w:r>
              <w:r w:rsidR="00E2723D">
                <w:rPr>
                  <w:rStyle w:val="Hyperlink"/>
                  <w:color w:val="0052CC"/>
                  <w:sz w:val="21"/>
                </w:rPr>
                <w:t>Email</w:t>
              </w:r>
            </w:hyperlink>
          </w:p>
        </w:tc>
        <w:tc>
          <w:tcPr>
            <w:tcW w:w="1495" w:type="dxa"/>
            <w:gridSpan w:val="3"/>
            <w:tcBorders>
              <w:top w:val="single" w:sz="6" w:space="0" w:color="CCCCCC"/>
              <w:left w:val="nil"/>
              <w:bottom w:val="single" w:sz="6" w:space="0" w:color="CCCCCC"/>
              <w:right w:val="nil"/>
            </w:tcBorders>
            <w:hideMark/>
          </w:tcPr>
          <w:p w14:paraId="44E2DCD2" w14:textId="77777777" w:rsidR="00E2723D" w:rsidRDefault="00E2723D" w:rsidP="00FE0037">
            <w:pPr>
              <w:pStyle w:val="TableParagraph"/>
              <w:spacing w:before="115"/>
              <w:ind w:left="245"/>
              <w:rPr>
                <w:i/>
                <w:sz w:val="21"/>
              </w:rPr>
            </w:pPr>
            <w:r>
              <w:rPr>
                <w:i/>
                <w:color w:val="333333"/>
                <w:sz w:val="21"/>
              </w:rPr>
              <w:t>Unassigned</w:t>
            </w:r>
          </w:p>
        </w:tc>
        <w:tc>
          <w:tcPr>
            <w:tcW w:w="1200" w:type="dxa"/>
            <w:gridSpan w:val="2"/>
            <w:tcBorders>
              <w:top w:val="single" w:sz="6" w:space="0" w:color="CCCCCC"/>
              <w:left w:val="nil"/>
              <w:bottom w:val="single" w:sz="6" w:space="0" w:color="CCCCCC"/>
              <w:right w:val="nil"/>
            </w:tcBorders>
            <w:hideMark/>
          </w:tcPr>
          <w:p w14:paraId="4E3E4B04" w14:textId="7680F81C" w:rsidR="00E2723D" w:rsidRDefault="00E2723D" w:rsidP="00FE0037">
            <w:pPr>
              <w:pStyle w:val="TableParagraph"/>
              <w:spacing w:before="115" w:line="280" w:lineRule="auto"/>
              <w:ind w:left="145"/>
              <w:rPr>
                <w:sz w:val="21"/>
              </w:rPr>
            </w:pPr>
            <w:r w:rsidRPr="00582301">
              <w:rPr>
                <w:sz w:val="21"/>
              </w:rPr>
              <w:t>Taiwo</w:t>
            </w:r>
            <w:r w:rsidRPr="00582301">
              <w:rPr>
                <w:spacing w:val="1"/>
                <w:sz w:val="21"/>
              </w:rPr>
              <w:t xml:space="preserve"> </w:t>
            </w:r>
            <w:r w:rsidRPr="00582301">
              <w:rPr>
                <w:w w:val="95"/>
                <w:sz w:val="21"/>
              </w:rPr>
              <w:t>Adenuga</w:t>
            </w:r>
          </w:p>
        </w:tc>
        <w:tc>
          <w:tcPr>
            <w:tcW w:w="510" w:type="dxa"/>
            <w:tcBorders>
              <w:top w:val="single" w:sz="6" w:space="0" w:color="CCCCCC"/>
              <w:left w:val="nil"/>
              <w:bottom w:val="single" w:sz="6" w:space="0" w:color="CCCCCC"/>
              <w:right w:val="nil"/>
            </w:tcBorders>
          </w:tcPr>
          <w:p w14:paraId="46D0B36A" w14:textId="77777777" w:rsidR="00E2723D" w:rsidRDefault="00E2723D" w:rsidP="00FE0037">
            <w:pPr>
              <w:pStyle w:val="TableParagraph"/>
              <w:spacing w:before="11"/>
              <w:rPr>
                <w:b/>
                <w:sz w:val="10"/>
              </w:rPr>
            </w:pPr>
          </w:p>
          <w:p w14:paraId="4F7FD6FA" w14:textId="77777777" w:rsidR="00E2723D" w:rsidRDefault="00E2723D" w:rsidP="00FE0037">
            <w:pPr>
              <w:pStyle w:val="TableParagraph"/>
              <w:spacing w:line="172" w:lineRule="exact"/>
              <w:ind w:left="228"/>
              <w:rPr>
                <w:sz w:val="17"/>
              </w:rPr>
            </w:pPr>
            <w:r>
              <w:rPr>
                <w:noProof/>
                <w:position w:val="-2"/>
                <w:sz w:val="17"/>
              </w:rPr>
              <w:drawing>
                <wp:inline distT="0" distB="0" distL="0" distR="0" wp14:anchorId="0AF0A592" wp14:editId="4D0C9553">
                  <wp:extent cx="85725" cy="1047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5725" cy="104775"/>
                          </a:xfrm>
                          <a:prstGeom prst="rect">
                            <a:avLst/>
                          </a:prstGeom>
                          <a:noFill/>
                          <a:ln>
                            <a:noFill/>
                          </a:ln>
                        </pic:spPr>
                      </pic:pic>
                    </a:graphicData>
                  </a:graphic>
                </wp:inline>
              </w:drawing>
            </w:r>
          </w:p>
        </w:tc>
        <w:tc>
          <w:tcPr>
            <w:tcW w:w="1131" w:type="dxa"/>
            <w:gridSpan w:val="3"/>
            <w:tcBorders>
              <w:top w:val="single" w:sz="6" w:space="0" w:color="CCCCCC"/>
              <w:left w:val="nil"/>
              <w:bottom w:val="single" w:sz="6" w:space="0" w:color="CCCCCC"/>
              <w:right w:val="nil"/>
            </w:tcBorders>
          </w:tcPr>
          <w:p w14:paraId="76671D1E" w14:textId="77777777" w:rsidR="00E2723D" w:rsidRDefault="00E2723D" w:rsidP="00FE0037">
            <w:pPr>
              <w:pStyle w:val="TableParagraph"/>
              <w:spacing w:before="8"/>
              <w:rPr>
                <w:b/>
                <w:sz w:val="13"/>
              </w:rPr>
            </w:pPr>
          </w:p>
          <w:p w14:paraId="6CD5021B" w14:textId="77777777" w:rsidR="00E2723D" w:rsidRDefault="00E2723D" w:rsidP="00FE0037">
            <w:pPr>
              <w:pStyle w:val="TableParagraph"/>
              <w:ind w:right="364"/>
              <w:jc w:val="right"/>
              <w:rPr>
                <w:b/>
                <w:sz w:val="15"/>
              </w:rPr>
            </w:pPr>
            <w:r>
              <w:rPr>
                <w:b/>
                <w:color w:val="4A6685"/>
                <w:w w:val="105"/>
                <w:sz w:val="15"/>
              </w:rPr>
              <w:t>TO</w:t>
            </w:r>
            <w:r>
              <w:rPr>
                <w:b/>
                <w:color w:val="4A6685"/>
                <w:spacing w:val="-3"/>
                <w:w w:val="105"/>
                <w:sz w:val="15"/>
              </w:rPr>
              <w:t xml:space="preserve"> </w:t>
            </w:r>
            <w:r>
              <w:rPr>
                <w:b/>
                <w:color w:val="4A6685"/>
                <w:w w:val="105"/>
                <w:sz w:val="15"/>
              </w:rPr>
              <w:t>DO</w:t>
            </w:r>
          </w:p>
        </w:tc>
        <w:tc>
          <w:tcPr>
            <w:tcW w:w="1529" w:type="dxa"/>
            <w:gridSpan w:val="2"/>
            <w:tcBorders>
              <w:top w:val="single" w:sz="6" w:space="0" w:color="CCCCCC"/>
              <w:left w:val="nil"/>
              <w:bottom w:val="single" w:sz="6" w:space="0" w:color="CCCCCC"/>
              <w:right w:val="nil"/>
            </w:tcBorders>
            <w:hideMark/>
          </w:tcPr>
          <w:p w14:paraId="42BEA98A" w14:textId="77777777" w:rsidR="00E2723D" w:rsidRDefault="00E2723D" w:rsidP="00FE0037">
            <w:pPr>
              <w:pStyle w:val="TableParagraph"/>
              <w:spacing w:before="115"/>
              <w:ind w:right="164"/>
              <w:jc w:val="right"/>
              <w:rPr>
                <w:i/>
                <w:sz w:val="21"/>
              </w:rPr>
            </w:pPr>
            <w:r>
              <w:rPr>
                <w:i/>
                <w:color w:val="333333"/>
                <w:sz w:val="21"/>
              </w:rPr>
              <w:t>Unresolved</w:t>
            </w:r>
          </w:p>
        </w:tc>
        <w:tc>
          <w:tcPr>
            <w:tcW w:w="1229" w:type="dxa"/>
            <w:gridSpan w:val="2"/>
            <w:tcBorders>
              <w:top w:val="single" w:sz="6" w:space="0" w:color="CCCCCC"/>
              <w:left w:val="nil"/>
              <w:bottom w:val="single" w:sz="6" w:space="0" w:color="CCCCCC"/>
              <w:right w:val="nil"/>
            </w:tcBorders>
            <w:hideMark/>
          </w:tcPr>
          <w:p w14:paraId="277AE3FB" w14:textId="77777777" w:rsidR="00E2723D" w:rsidRDefault="00E2723D" w:rsidP="00FE0037">
            <w:pPr>
              <w:pStyle w:val="TableParagraph"/>
              <w:spacing w:before="115"/>
              <w:ind w:left="144"/>
              <w:rPr>
                <w:sz w:val="21"/>
              </w:rPr>
            </w:pPr>
            <w:r>
              <w:rPr>
                <w:color w:val="333333"/>
                <w:sz w:val="21"/>
              </w:rPr>
              <w:t>14/Apr/21</w:t>
            </w:r>
          </w:p>
        </w:tc>
        <w:tc>
          <w:tcPr>
            <w:tcW w:w="1987" w:type="dxa"/>
            <w:gridSpan w:val="2"/>
            <w:tcBorders>
              <w:top w:val="single" w:sz="6" w:space="0" w:color="CCCCCC"/>
              <w:left w:val="nil"/>
              <w:bottom w:val="single" w:sz="6" w:space="0" w:color="CCCCCC"/>
              <w:right w:val="nil"/>
            </w:tcBorders>
            <w:hideMark/>
          </w:tcPr>
          <w:p w14:paraId="3088EDA6" w14:textId="77777777" w:rsidR="00E2723D" w:rsidRDefault="00E2723D" w:rsidP="00FE0037">
            <w:pPr>
              <w:pStyle w:val="TableParagraph"/>
              <w:spacing w:before="115"/>
              <w:ind w:left="181"/>
              <w:rPr>
                <w:sz w:val="21"/>
              </w:rPr>
            </w:pPr>
            <w:r>
              <w:rPr>
                <w:color w:val="333333"/>
                <w:sz w:val="21"/>
              </w:rPr>
              <w:t>06/May/21</w:t>
            </w:r>
          </w:p>
        </w:tc>
      </w:tr>
    </w:tbl>
    <w:p w14:paraId="162BCC22" w14:textId="77777777" w:rsidR="00E2723D" w:rsidRDefault="00E2723D" w:rsidP="00E2723D">
      <w:pPr>
        <w:rPr>
          <w:rFonts w:ascii="Arial" w:eastAsia="Arial" w:hAnsi="Arial" w:cs="Arial"/>
        </w:rPr>
      </w:pPr>
    </w:p>
    <w:p w14:paraId="294300B5" w14:textId="77777777" w:rsidR="00E2723D" w:rsidRDefault="00E2723D" w:rsidP="00E2723D"/>
    <w:p w14:paraId="0A7ED6C1" w14:textId="77777777" w:rsidR="00E2723D" w:rsidRDefault="00E2723D" w:rsidP="00E2723D"/>
    <w:p w14:paraId="3F016A07" w14:textId="77777777" w:rsidR="00E2723D" w:rsidRDefault="00E2723D" w:rsidP="00E2723D"/>
    <w:p w14:paraId="344D660F" w14:textId="77777777" w:rsidR="00E2723D" w:rsidRDefault="00E2723D" w:rsidP="00E2723D"/>
    <w:p w14:paraId="18512D49" w14:textId="77777777" w:rsidR="00E2723D" w:rsidRDefault="00E2723D" w:rsidP="00E2723D"/>
    <w:p w14:paraId="7D430935" w14:textId="77777777" w:rsidR="00E2723D" w:rsidRDefault="00E2723D" w:rsidP="00E2723D"/>
    <w:p w14:paraId="0FC51F3B" w14:textId="77777777" w:rsidR="00E2723D" w:rsidRDefault="00E2723D" w:rsidP="00E2723D"/>
    <w:p w14:paraId="184BE058" w14:textId="77777777" w:rsidR="00E2723D" w:rsidRDefault="00E2723D" w:rsidP="00E2723D"/>
    <w:p w14:paraId="31EA5581" w14:textId="77777777" w:rsidR="00E2723D" w:rsidRDefault="00E2723D" w:rsidP="00E2723D">
      <w:pPr>
        <w:pStyle w:val="Heading1"/>
      </w:pPr>
      <w:bookmarkStart w:id="56" w:name="_Toc71901638"/>
      <w:r>
        <w:lastRenderedPageBreak/>
        <w:t>ADDITIONAL INFORMATION</w:t>
      </w:r>
      <w:bookmarkEnd w:id="56"/>
    </w:p>
    <w:p w14:paraId="05DEFEEC" w14:textId="77777777" w:rsidR="00E2723D" w:rsidRPr="000A4F2E" w:rsidRDefault="00E2723D" w:rsidP="00E2723D"/>
    <w:p w14:paraId="56E65B08" w14:textId="00FEF89F" w:rsidR="00E2723D" w:rsidRPr="00E66793" w:rsidRDefault="00E2723D" w:rsidP="00E2723D">
      <w:r>
        <w:rPr>
          <w:rFonts w:cs="Calibri"/>
        </w:rPr>
        <w:t xml:space="preserve"> For additional documentation details and output template</w:t>
      </w:r>
      <w:r w:rsidR="00761196">
        <w:rPr>
          <w:rFonts w:cs="Calibri"/>
        </w:rPr>
        <w:t xml:space="preserve"> forms</w:t>
      </w:r>
      <w:r>
        <w:rPr>
          <w:rFonts w:cs="Calibri"/>
        </w:rPr>
        <w:t>, please refer to attached files listed below:</w:t>
      </w:r>
    </w:p>
    <w:p w14:paraId="5E3F1DB1" w14:textId="77777777" w:rsidR="00E2723D" w:rsidRPr="000F751C" w:rsidRDefault="00E2723D" w:rsidP="00E2723D">
      <w:pPr>
        <w:pStyle w:val="ListParagraph"/>
        <w:numPr>
          <w:ilvl w:val="0"/>
          <w:numId w:val="39"/>
        </w:numPr>
        <w:spacing w:after="0" w:line="260" w:lineRule="exact"/>
        <w:contextualSpacing w:val="0"/>
        <w:rPr>
          <w:rFonts w:cstheme="minorHAnsi"/>
        </w:rPr>
      </w:pPr>
      <w:r w:rsidRPr="000F751C">
        <w:rPr>
          <w:rFonts w:cstheme="minorHAnsi"/>
          <w:b/>
        </w:rPr>
        <w:t xml:space="preserve">1. Real Estate Fillable Form Fields.xls: </w:t>
      </w:r>
      <w:r w:rsidRPr="000F751C">
        <w:rPr>
          <w:rFonts w:cstheme="minorHAnsi"/>
        </w:rPr>
        <w:t>A spreadsheet containing all the needed data fields, mapped to the output documents (fillable forms)</w:t>
      </w:r>
      <w:r>
        <w:rPr>
          <w:rFonts w:cstheme="minorHAnsi"/>
        </w:rPr>
        <w:t>.</w:t>
      </w:r>
    </w:p>
    <w:p w14:paraId="3662FCB2" w14:textId="3E55E88F" w:rsidR="00E2723D" w:rsidRPr="000F751C" w:rsidRDefault="00E2723D" w:rsidP="00E2723D">
      <w:pPr>
        <w:pStyle w:val="ListParagraph"/>
        <w:numPr>
          <w:ilvl w:val="0"/>
          <w:numId w:val="39"/>
        </w:numPr>
        <w:spacing w:after="0" w:line="260" w:lineRule="exact"/>
        <w:contextualSpacing w:val="0"/>
        <w:rPr>
          <w:rFonts w:cstheme="minorHAnsi"/>
          <w:b/>
        </w:rPr>
      </w:pPr>
      <w:r>
        <w:rPr>
          <w:rFonts w:cstheme="minorHAnsi"/>
          <w:b/>
        </w:rPr>
        <w:t>2</w:t>
      </w:r>
      <w:r w:rsidRPr="000F751C">
        <w:rPr>
          <w:rFonts w:cstheme="minorHAnsi"/>
          <w:b/>
        </w:rPr>
        <w:t xml:space="preserve">. </w:t>
      </w:r>
      <w:r w:rsidR="005935B5" w:rsidRPr="005935B5">
        <w:rPr>
          <w:rFonts w:cstheme="minorHAnsi"/>
          <w:b/>
        </w:rPr>
        <w:t xml:space="preserve">PMO Project Intake </w:t>
      </w:r>
      <w:proofErr w:type="spellStart"/>
      <w:r w:rsidR="005935B5" w:rsidRPr="005935B5">
        <w:rPr>
          <w:rFonts w:cstheme="minorHAnsi"/>
          <w:b/>
        </w:rPr>
        <w:t>Form_Real</w:t>
      </w:r>
      <w:proofErr w:type="spellEnd"/>
      <w:r w:rsidR="005935B5" w:rsidRPr="005935B5">
        <w:rPr>
          <w:rFonts w:cstheme="minorHAnsi"/>
          <w:b/>
        </w:rPr>
        <w:t xml:space="preserve"> </w:t>
      </w:r>
      <w:proofErr w:type="spellStart"/>
      <w:r w:rsidR="005935B5" w:rsidRPr="005935B5">
        <w:rPr>
          <w:rFonts w:cstheme="minorHAnsi"/>
          <w:b/>
        </w:rPr>
        <w:t>Estate_Fillable</w:t>
      </w:r>
      <w:proofErr w:type="spellEnd"/>
      <w:r w:rsidR="005935B5" w:rsidRPr="005935B5">
        <w:rPr>
          <w:rFonts w:cstheme="minorHAnsi"/>
          <w:b/>
        </w:rPr>
        <w:t xml:space="preserve"> Forms_PhaseII.docx</w:t>
      </w:r>
      <w:r w:rsidR="00761196">
        <w:rPr>
          <w:rFonts w:cstheme="minorHAnsi"/>
          <w:b/>
        </w:rPr>
        <w:t xml:space="preserve">: </w:t>
      </w:r>
      <w:r w:rsidR="00761196" w:rsidRPr="00761196">
        <w:rPr>
          <w:rFonts w:cstheme="minorHAnsi"/>
          <w:bCs/>
        </w:rPr>
        <w:t>Additional information about the Project.</w:t>
      </w:r>
    </w:p>
    <w:p w14:paraId="0E851A00" w14:textId="50FA7B80" w:rsidR="00E2723D" w:rsidRPr="000F751C" w:rsidRDefault="00E2723D" w:rsidP="00E2723D">
      <w:pPr>
        <w:pStyle w:val="ListParagraph"/>
        <w:numPr>
          <w:ilvl w:val="0"/>
          <w:numId w:val="39"/>
        </w:numPr>
        <w:spacing w:after="0" w:line="260" w:lineRule="exact"/>
        <w:contextualSpacing w:val="0"/>
        <w:rPr>
          <w:rFonts w:cstheme="minorHAnsi"/>
          <w:b/>
        </w:rPr>
      </w:pPr>
      <w:r>
        <w:rPr>
          <w:rFonts w:cstheme="minorHAnsi"/>
          <w:b/>
        </w:rPr>
        <w:t>3</w:t>
      </w:r>
      <w:r w:rsidRPr="000F751C">
        <w:rPr>
          <w:rFonts w:cstheme="minorHAnsi"/>
          <w:b/>
        </w:rPr>
        <w:t xml:space="preserve">. Softcopy Templates: </w:t>
      </w:r>
      <w:r w:rsidR="00761196" w:rsidRPr="00761196">
        <w:rPr>
          <w:rFonts w:cstheme="minorHAnsi"/>
          <w:bCs/>
        </w:rPr>
        <w:t>A folder containing</w:t>
      </w:r>
      <w:r w:rsidR="00761196">
        <w:rPr>
          <w:rFonts w:cstheme="minorHAnsi"/>
          <w:b/>
        </w:rPr>
        <w:t xml:space="preserve"> </w:t>
      </w:r>
      <w:r w:rsidRPr="000F751C">
        <w:rPr>
          <w:rFonts w:cstheme="minorHAnsi"/>
        </w:rPr>
        <w:t xml:space="preserve">ORED’s MS Word templates of the output </w:t>
      </w:r>
      <w:r w:rsidR="00C5404E">
        <w:rPr>
          <w:rFonts w:cstheme="minorHAnsi"/>
        </w:rPr>
        <w:t>forms</w:t>
      </w:r>
      <w:r w:rsidRPr="000F751C">
        <w:rPr>
          <w:rFonts w:cstheme="minorHAnsi"/>
        </w:rPr>
        <w:t>.</w:t>
      </w:r>
    </w:p>
    <w:p w14:paraId="0CF7ED49" w14:textId="77777777" w:rsidR="00E2723D" w:rsidRDefault="00E2723D" w:rsidP="00E2723D">
      <w:pPr>
        <w:pStyle w:val="ListParagraph"/>
        <w:ind w:left="1080"/>
        <w:contextualSpacing w:val="0"/>
      </w:pPr>
    </w:p>
    <w:p w14:paraId="76CD41CA" w14:textId="77777777" w:rsidR="00F75B76" w:rsidRPr="00D96878" w:rsidRDefault="00F75B76" w:rsidP="005A7E92">
      <w:pPr>
        <w:ind w:right="36"/>
      </w:pPr>
    </w:p>
    <w:sectPr w:rsidR="00F75B76" w:rsidRPr="00D96878" w:rsidSect="00B417D2">
      <w:pgSz w:w="15840" w:h="12240" w:orient="landscape"/>
      <w:pgMar w:top="1152" w:right="1296" w:bottom="1152" w:left="100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F6DD83" w14:textId="77777777" w:rsidR="00974803" w:rsidRDefault="00974803" w:rsidP="00AB3C7E">
      <w:pPr>
        <w:spacing w:after="0"/>
      </w:pPr>
      <w:r>
        <w:separator/>
      </w:r>
    </w:p>
  </w:endnote>
  <w:endnote w:type="continuationSeparator" w:id="0">
    <w:p w14:paraId="2298C81A" w14:textId="77777777" w:rsidR="00974803" w:rsidRDefault="00974803" w:rsidP="00AB3C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4513E" w14:textId="77777777" w:rsidR="00FE762A" w:rsidRPr="00EC612D" w:rsidRDefault="00FE762A" w:rsidP="00FE0037">
    <w:pPr>
      <w:pStyle w:val="Footer"/>
      <w:pBdr>
        <w:top w:val="single" w:sz="2" w:space="1" w:color="0070C0"/>
      </w:pBdr>
      <w:tabs>
        <w:tab w:val="clear" w:pos="4680"/>
        <w:tab w:val="clear" w:pos="9360"/>
        <w:tab w:val="right" w:pos="10800"/>
        <w:tab w:val="right" w:pos="18990"/>
      </w:tabs>
      <w:jc w:val="both"/>
      <w:rPr>
        <w:rFonts w:ascii="Times New Roman" w:hAnsi="Times New Roman"/>
      </w:rPr>
    </w:pPr>
    <w:r>
      <w:rPr>
        <w:rFonts w:ascii="Times New Roman" w:hAnsi="Times New Roman"/>
      </w:rPr>
      <w:tab/>
      <w:t xml:space="preserve"> P</w:t>
    </w:r>
    <w:r w:rsidRPr="00AC48A5">
      <w:rPr>
        <w:rFonts w:ascii="Times New Roman" w:hAnsi="Times New Roman"/>
      </w:rPr>
      <w:t xml:space="preserve">age </w:t>
    </w:r>
    <w:r w:rsidRPr="00AC48A5">
      <w:rPr>
        <w:rFonts w:ascii="Times New Roman" w:hAnsi="Times New Roman"/>
      </w:rPr>
      <w:fldChar w:fldCharType="begin"/>
    </w:r>
    <w:r w:rsidRPr="00AC48A5">
      <w:rPr>
        <w:rFonts w:ascii="Times New Roman" w:hAnsi="Times New Roman"/>
      </w:rPr>
      <w:instrText xml:space="preserve"> PAGE </w:instrText>
    </w:r>
    <w:r w:rsidRPr="00AC48A5">
      <w:rPr>
        <w:rFonts w:ascii="Times New Roman" w:hAnsi="Times New Roman"/>
      </w:rPr>
      <w:fldChar w:fldCharType="separate"/>
    </w:r>
    <w:r>
      <w:rPr>
        <w:rFonts w:ascii="Times New Roman" w:hAnsi="Times New Roman"/>
        <w:noProof/>
      </w:rPr>
      <w:t>18</w:t>
    </w:r>
    <w:r w:rsidRPr="00AC48A5">
      <w:rPr>
        <w:rFonts w:ascii="Times New Roman" w:hAnsi="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185B8" w14:textId="77777777" w:rsidR="00974803" w:rsidRDefault="00974803" w:rsidP="00AB3C7E">
      <w:pPr>
        <w:spacing w:after="0"/>
      </w:pPr>
      <w:r>
        <w:separator/>
      </w:r>
    </w:p>
  </w:footnote>
  <w:footnote w:type="continuationSeparator" w:id="0">
    <w:p w14:paraId="50F16689" w14:textId="77777777" w:rsidR="00974803" w:rsidRDefault="00974803" w:rsidP="00AB3C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500" w:type="dxa"/>
      <w:tblInd w:w="108" w:type="dxa"/>
      <w:tblBorders>
        <w:top w:val="single" w:sz="8" w:space="0" w:color="auto"/>
        <w:left w:val="single" w:sz="8" w:space="0" w:color="auto"/>
        <w:bottom w:val="single" w:sz="8" w:space="0" w:color="auto"/>
        <w:right w:val="single" w:sz="8" w:space="0" w:color="auto"/>
      </w:tblBorders>
      <w:tblLayout w:type="fixed"/>
      <w:tblLook w:val="01E0" w:firstRow="1" w:lastRow="1" w:firstColumn="1" w:lastColumn="1" w:noHBand="0" w:noVBand="0"/>
    </w:tblPr>
    <w:tblGrid>
      <w:gridCol w:w="1649"/>
      <w:gridCol w:w="3619"/>
      <w:gridCol w:w="8232"/>
    </w:tblGrid>
    <w:tr w:rsidR="00FE762A" w:rsidRPr="00D96D18" w14:paraId="6F0783C7" w14:textId="77777777" w:rsidTr="003B74B8">
      <w:trPr>
        <w:trHeight w:val="133"/>
      </w:trPr>
      <w:tc>
        <w:tcPr>
          <w:tcW w:w="1649" w:type="dxa"/>
        </w:tcPr>
        <w:p w14:paraId="136D11F7" w14:textId="77777777" w:rsidR="00FE762A" w:rsidRPr="007D4ED7" w:rsidRDefault="00FE762A" w:rsidP="00FE0037">
          <w:r w:rsidRPr="00495803">
            <w:rPr>
              <w:noProof/>
            </w:rPr>
            <w:drawing>
              <wp:inline distT="0" distB="0" distL="0" distR="0" wp14:anchorId="1ECE52C0" wp14:editId="6C495AE7">
                <wp:extent cx="723900" cy="323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23850"/>
                        </a:xfrm>
                        <a:prstGeom prst="rect">
                          <a:avLst/>
                        </a:prstGeom>
                        <a:noFill/>
                        <a:ln>
                          <a:noFill/>
                        </a:ln>
                      </pic:spPr>
                    </pic:pic>
                  </a:graphicData>
                </a:graphic>
              </wp:inline>
            </w:drawing>
          </w:r>
        </w:p>
      </w:tc>
      <w:tc>
        <w:tcPr>
          <w:tcW w:w="3619" w:type="dxa"/>
        </w:tcPr>
        <w:p w14:paraId="5A56EE52" w14:textId="77777777" w:rsidR="00FE762A" w:rsidRPr="00D96D18" w:rsidRDefault="00FE762A" w:rsidP="00FE0037">
          <w:pPr>
            <w:pStyle w:val="Header"/>
            <w:tabs>
              <w:tab w:val="clear" w:pos="4680"/>
              <w:tab w:val="clear" w:pos="9360"/>
            </w:tabs>
            <w:spacing w:line="276" w:lineRule="auto"/>
            <w:jc w:val="center"/>
            <w:rPr>
              <w:rFonts w:ascii="Verdana" w:hAnsi="Verdana"/>
              <w:sz w:val="18"/>
            </w:rPr>
          </w:pPr>
          <w:r>
            <w:rPr>
              <w:rFonts w:ascii="Verdana" w:hAnsi="Verdana"/>
              <w:b/>
              <w:sz w:val="18"/>
            </w:rPr>
            <w:t>ORED Property Fillable Forms</w:t>
          </w:r>
        </w:p>
      </w:tc>
      <w:tc>
        <w:tcPr>
          <w:tcW w:w="8232" w:type="dxa"/>
        </w:tcPr>
        <w:p w14:paraId="5401A577" w14:textId="4802F644" w:rsidR="00FE762A" w:rsidRPr="00D96D18" w:rsidRDefault="00FE762A" w:rsidP="00FE0037">
          <w:pPr>
            <w:pStyle w:val="Header"/>
            <w:spacing w:line="276" w:lineRule="auto"/>
            <w:rPr>
              <w:rFonts w:ascii="Verdana" w:hAnsi="Verdana"/>
              <w:b/>
              <w:bCs/>
              <w:sz w:val="16"/>
              <w:szCs w:val="20"/>
            </w:rPr>
          </w:pPr>
          <w:r>
            <w:rPr>
              <w:rFonts w:ascii="Verdana" w:hAnsi="Verdana"/>
              <w:b/>
              <w:bCs/>
              <w:sz w:val="16"/>
              <w:szCs w:val="20"/>
            </w:rPr>
            <w:t xml:space="preserve">                                                                                 </w:t>
          </w:r>
          <w:r w:rsidRPr="00D96D18">
            <w:rPr>
              <w:rFonts w:ascii="Verdana" w:hAnsi="Verdana"/>
              <w:b/>
              <w:bCs/>
              <w:sz w:val="16"/>
              <w:szCs w:val="20"/>
            </w:rPr>
            <w:t>Maryland Department of Transportation</w:t>
          </w:r>
        </w:p>
        <w:p w14:paraId="5E35B2BA" w14:textId="70ADA7C3" w:rsidR="00FE762A" w:rsidRPr="00D96D18" w:rsidRDefault="00FE762A" w:rsidP="007C1F9A">
          <w:pPr>
            <w:pStyle w:val="Header"/>
            <w:spacing w:line="276" w:lineRule="auto"/>
            <w:jc w:val="center"/>
            <w:rPr>
              <w:rFonts w:ascii="Verdana" w:hAnsi="Verdana"/>
              <w:b/>
              <w:sz w:val="14"/>
            </w:rPr>
          </w:pPr>
          <w:r>
            <w:rPr>
              <w:rFonts w:ascii="Verdana" w:hAnsi="Verdana"/>
              <w:b/>
              <w:bCs/>
              <w:sz w:val="14"/>
            </w:rPr>
            <w:t xml:space="preserve">                                                                                             </w:t>
          </w:r>
          <w:r w:rsidRPr="00D96D18">
            <w:rPr>
              <w:rFonts w:ascii="Verdana" w:hAnsi="Verdana"/>
              <w:b/>
              <w:bCs/>
              <w:sz w:val="14"/>
            </w:rPr>
            <w:t>Office of Transportation Technology Services</w:t>
          </w:r>
          <w:r w:rsidRPr="00D96D18">
            <w:rPr>
              <w:rFonts w:ascii="Verdana" w:hAnsi="Verdana"/>
              <w:b/>
              <w:sz w:val="14"/>
            </w:rPr>
            <w:t xml:space="preserve"> </w:t>
          </w:r>
        </w:p>
        <w:p w14:paraId="4D166402" w14:textId="77777777" w:rsidR="00FE762A" w:rsidRPr="00D96D18" w:rsidRDefault="00FE762A" w:rsidP="00FE0037">
          <w:pPr>
            <w:pStyle w:val="Header"/>
            <w:spacing w:line="276" w:lineRule="auto"/>
            <w:jc w:val="right"/>
            <w:rPr>
              <w:rFonts w:ascii="Verdana" w:hAnsi="Verdana" w:cs="Arial"/>
              <w:b/>
              <w:color w:val="0000FF"/>
              <w:sz w:val="14"/>
              <w:szCs w:val="18"/>
            </w:rPr>
          </w:pPr>
          <w:r w:rsidRPr="00D96D18">
            <w:rPr>
              <w:rFonts w:ascii="Verdana" w:hAnsi="Verdana"/>
              <w:b/>
              <w:sz w:val="14"/>
            </w:rPr>
            <w:tab/>
          </w:r>
          <w:r w:rsidRPr="00D96D18">
            <w:rPr>
              <w:rFonts w:ascii="Verdana" w:hAnsi="Verdana"/>
              <w:b/>
              <w:sz w:val="18"/>
            </w:rPr>
            <w:tab/>
          </w:r>
          <w:r w:rsidRPr="00D96D18">
            <w:rPr>
              <w:rFonts w:ascii="Verdana" w:hAnsi="Verdana"/>
              <w:b/>
              <w:sz w:val="14"/>
              <w:szCs w:val="18"/>
            </w:rPr>
            <w:tab/>
          </w:r>
        </w:p>
      </w:tc>
    </w:tr>
  </w:tbl>
  <w:p w14:paraId="0E576E72" w14:textId="77777777" w:rsidR="00FE762A" w:rsidRPr="00487B3C" w:rsidRDefault="00FE762A" w:rsidP="00FE003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8F0868"/>
    <w:multiLevelType w:val="multilevel"/>
    <w:tmpl w:val="550877B2"/>
    <w:lvl w:ilvl="0">
      <w:start w:val="1"/>
      <w:numFmt w:val="decimal"/>
      <w:lvlText w:val="%1"/>
      <w:lvlJc w:val="left"/>
      <w:pPr>
        <w:ind w:left="187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FCA7966"/>
    <w:multiLevelType w:val="hybridMultilevel"/>
    <w:tmpl w:val="029442C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23956E0"/>
    <w:multiLevelType w:val="hybridMultilevel"/>
    <w:tmpl w:val="B56EB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AA1C33"/>
    <w:multiLevelType w:val="hybridMultilevel"/>
    <w:tmpl w:val="0CD6D9B4"/>
    <w:lvl w:ilvl="0" w:tplc="04090001">
      <w:start w:val="1"/>
      <w:numFmt w:val="bullet"/>
      <w:lvlText w:val=""/>
      <w:lvlJc w:val="left"/>
      <w:pPr>
        <w:ind w:left="720" w:hanging="360"/>
      </w:pPr>
      <w:rPr>
        <w:rFonts w:ascii="Symbol" w:hAnsi="Symbol" w:hint="default"/>
      </w:rPr>
    </w:lvl>
    <w:lvl w:ilvl="1" w:tplc="3432E6A4">
      <w:start w:val="1285"/>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4706B3"/>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8A51899"/>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6F13C1"/>
    <w:multiLevelType w:val="multilevel"/>
    <w:tmpl w:val="18D61720"/>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1EC47C2B"/>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E27402"/>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F2B69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1D8167E"/>
    <w:multiLevelType w:val="hybridMultilevel"/>
    <w:tmpl w:val="4F84F6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4B32DB"/>
    <w:multiLevelType w:val="hybridMultilevel"/>
    <w:tmpl w:val="94A4D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130AAF"/>
    <w:multiLevelType w:val="hybridMultilevel"/>
    <w:tmpl w:val="C6FC42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2155B1"/>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2451E3"/>
    <w:multiLevelType w:val="hybridMultilevel"/>
    <w:tmpl w:val="07966F78"/>
    <w:lvl w:ilvl="0" w:tplc="C9041D1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8F4034"/>
    <w:multiLevelType w:val="hybridMultilevel"/>
    <w:tmpl w:val="4F84F6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D65387"/>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D712A2"/>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6E535A8"/>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B66742E"/>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DE420B9"/>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172D94"/>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2D059D"/>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60F7CCE"/>
    <w:multiLevelType w:val="hybridMultilevel"/>
    <w:tmpl w:val="79285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C7581D"/>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902066E"/>
    <w:multiLevelType w:val="hybridMultilevel"/>
    <w:tmpl w:val="8F809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C716A5"/>
    <w:multiLevelType w:val="hybridMultilevel"/>
    <w:tmpl w:val="A56C8A26"/>
    <w:lvl w:ilvl="0" w:tplc="F98ACD8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F1E7EDB"/>
    <w:multiLevelType w:val="hybridMultilevel"/>
    <w:tmpl w:val="CFF0C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2470EE"/>
    <w:multiLevelType w:val="hybridMultilevel"/>
    <w:tmpl w:val="61D2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8E3FFC"/>
    <w:multiLevelType w:val="hybridMultilevel"/>
    <w:tmpl w:val="55C0350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AE5614"/>
    <w:multiLevelType w:val="hybridMultilevel"/>
    <w:tmpl w:val="1E4EF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0A1FBE"/>
    <w:multiLevelType w:val="hybridMultilevel"/>
    <w:tmpl w:val="CF36D0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AFE1B9B"/>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4752F3"/>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4CF22A0"/>
    <w:multiLevelType w:val="hybridMultilevel"/>
    <w:tmpl w:val="07966F78"/>
    <w:lvl w:ilvl="0" w:tplc="C9041D1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54006E6"/>
    <w:multiLevelType w:val="hybridMultilevel"/>
    <w:tmpl w:val="C7CC8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F5356D"/>
    <w:multiLevelType w:val="hybridMultilevel"/>
    <w:tmpl w:val="477CC328"/>
    <w:lvl w:ilvl="0" w:tplc="4CCC904C">
      <w:start w:val="1"/>
      <w:numFmt w:val="decimal"/>
      <w:lvlText w:val="%1."/>
      <w:lvlJc w:val="left"/>
      <w:pPr>
        <w:ind w:left="135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ABE4349"/>
    <w:multiLevelType w:val="hybridMultilevel"/>
    <w:tmpl w:val="F83A5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3D54D0"/>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F514F57"/>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4BC17B8"/>
    <w:multiLevelType w:val="multilevel"/>
    <w:tmpl w:val="89EC9E94"/>
    <w:lvl w:ilvl="0">
      <w:start w:val="1"/>
      <w:numFmt w:val="decimal"/>
      <w:pStyle w:val="Requirement"/>
      <w:lvlText w:val="Req.%1"/>
      <w:lvlJc w:val="left"/>
      <w:pPr>
        <w:tabs>
          <w:tab w:val="num" w:pos="990"/>
        </w:tabs>
        <w:ind w:left="270" w:firstLine="0"/>
      </w:pPr>
      <w:rPr>
        <w:rFonts w:ascii="Arial Narrow" w:hAnsi="Arial Narrow" w:hint="default"/>
        <w:b/>
        <w:i w:val="0"/>
        <w:sz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5174DAC"/>
    <w:multiLevelType w:val="multilevel"/>
    <w:tmpl w:val="2382AFB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2" w15:restartNumberingAfterBreak="0">
    <w:nsid w:val="7CE47AA9"/>
    <w:multiLevelType w:val="hybridMultilevel"/>
    <w:tmpl w:val="85A0EF7A"/>
    <w:lvl w:ilvl="0" w:tplc="F98ACD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FC913F4"/>
    <w:multiLevelType w:val="hybridMultilevel"/>
    <w:tmpl w:val="715C3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2"/>
  </w:num>
  <w:num w:numId="3">
    <w:abstractNumId w:val="25"/>
  </w:num>
  <w:num w:numId="4">
    <w:abstractNumId w:val="23"/>
  </w:num>
  <w:num w:numId="5">
    <w:abstractNumId w:val="11"/>
  </w:num>
  <w:num w:numId="6">
    <w:abstractNumId w:val="37"/>
  </w:num>
  <w:num w:numId="7">
    <w:abstractNumId w:val="15"/>
  </w:num>
  <w:num w:numId="8">
    <w:abstractNumId w:val="10"/>
  </w:num>
  <w:num w:numId="9">
    <w:abstractNumId w:val="14"/>
  </w:num>
  <w:num w:numId="10">
    <w:abstractNumId w:val="13"/>
  </w:num>
  <w:num w:numId="11">
    <w:abstractNumId w:val="36"/>
  </w:num>
  <w:num w:numId="12">
    <w:abstractNumId w:val="19"/>
  </w:num>
  <w:num w:numId="13">
    <w:abstractNumId w:val="27"/>
  </w:num>
  <w:num w:numId="14">
    <w:abstractNumId w:val="16"/>
  </w:num>
  <w:num w:numId="15">
    <w:abstractNumId w:val="7"/>
  </w:num>
  <w:num w:numId="16">
    <w:abstractNumId w:val="5"/>
  </w:num>
  <w:num w:numId="17">
    <w:abstractNumId w:val="32"/>
  </w:num>
  <w:num w:numId="18">
    <w:abstractNumId w:val="43"/>
  </w:num>
  <w:num w:numId="19">
    <w:abstractNumId w:val="4"/>
  </w:num>
  <w:num w:numId="20">
    <w:abstractNumId w:val="22"/>
  </w:num>
  <w:num w:numId="21">
    <w:abstractNumId w:val="42"/>
  </w:num>
  <w:num w:numId="22">
    <w:abstractNumId w:val="38"/>
  </w:num>
  <w:num w:numId="23">
    <w:abstractNumId w:val="24"/>
  </w:num>
  <w:num w:numId="24">
    <w:abstractNumId w:val="17"/>
  </w:num>
  <w:num w:numId="25">
    <w:abstractNumId w:val="39"/>
  </w:num>
  <w:num w:numId="26">
    <w:abstractNumId w:val="26"/>
  </w:num>
  <w:num w:numId="27">
    <w:abstractNumId w:val="33"/>
  </w:num>
  <w:num w:numId="28">
    <w:abstractNumId w:val="20"/>
  </w:num>
  <w:num w:numId="29">
    <w:abstractNumId w:val="21"/>
  </w:num>
  <w:num w:numId="30">
    <w:abstractNumId w:val="35"/>
  </w:num>
  <w:num w:numId="31">
    <w:abstractNumId w:val="1"/>
  </w:num>
  <w:num w:numId="32">
    <w:abstractNumId w:val="8"/>
  </w:num>
  <w:num w:numId="33">
    <w:abstractNumId w:val="18"/>
  </w:num>
  <w:num w:numId="34">
    <w:abstractNumId w:val="41"/>
  </w:num>
  <w:num w:numId="35">
    <w:abstractNumId w:val="41"/>
  </w:num>
  <w:num w:numId="36">
    <w:abstractNumId w:val="41"/>
  </w:num>
  <w:num w:numId="37">
    <w:abstractNumId w:val="41"/>
  </w:num>
  <w:num w:numId="38">
    <w:abstractNumId w:val="34"/>
  </w:num>
  <w:num w:numId="39">
    <w:abstractNumId w:val="2"/>
  </w:num>
  <w:num w:numId="40">
    <w:abstractNumId w:val="40"/>
  </w:num>
  <w:num w:numId="41">
    <w:abstractNumId w:val="31"/>
  </w:num>
  <w:num w:numId="42">
    <w:abstractNumId w:val="3"/>
  </w:num>
  <w:num w:numId="43">
    <w:abstractNumId w:val="30"/>
  </w:num>
  <w:num w:numId="44">
    <w:abstractNumId w:val="28"/>
  </w:num>
  <w:num w:numId="45">
    <w:abstractNumId w:val="9"/>
  </w:num>
  <w:num w:numId="46">
    <w:abstractNumId w:val="6"/>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E592A"/>
    <w:rsid w:val="00000132"/>
    <w:rsid w:val="00000469"/>
    <w:rsid w:val="000004A4"/>
    <w:rsid w:val="00000AC0"/>
    <w:rsid w:val="00000ADD"/>
    <w:rsid w:val="00000DBB"/>
    <w:rsid w:val="00000E0F"/>
    <w:rsid w:val="00000ED7"/>
    <w:rsid w:val="000010A1"/>
    <w:rsid w:val="000010F7"/>
    <w:rsid w:val="00001762"/>
    <w:rsid w:val="0000197E"/>
    <w:rsid w:val="00001D5F"/>
    <w:rsid w:val="00001D7F"/>
    <w:rsid w:val="00002061"/>
    <w:rsid w:val="00002169"/>
    <w:rsid w:val="000021ED"/>
    <w:rsid w:val="00002627"/>
    <w:rsid w:val="00002D49"/>
    <w:rsid w:val="0000367A"/>
    <w:rsid w:val="00003A28"/>
    <w:rsid w:val="00004315"/>
    <w:rsid w:val="0000457B"/>
    <w:rsid w:val="0000520C"/>
    <w:rsid w:val="000054BA"/>
    <w:rsid w:val="000061BD"/>
    <w:rsid w:val="00006427"/>
    <w:rsid w:val="000064DD"/>
    <w:rsid w:val="00006A17"/>
    <w:rsid w:val="00006B42"/>
    <w:rsid w:val="00006B79"/>
    <w:rsid w:val="00007280"/>
    <w:rsid w:val="000073E0"/>
    <w:rsid w:val="00007435"/>
    <w:rsid w:val="000076FC"/>
    <w:rsid w:val="0000799E"/>
    <w:rsid w:val="00007B1C"/>
    <w:rsid w:val="000103D8"/>
    <w:rsid w:val="000109E5"/>
    <w:rsid w:val="0001126C"/>
    <w:rsid w:val="00011968"/>
    <w:rsid w:val="000121A6"/>
    <w:rsid w:val="00012333"/>
    <w:rsid w:val="0001286D"/>
    <w:rsid w:val="000134B8"/>
    <w:rsid w:val="00013D60"/>
    <w:rsid w:val="00013EDD"/>
    <w:rsid w:val="00013EF6"/>
    <w:rsid w:val="00014617"/>
    <w:rsid w:val="000149A6"/>
    <w:rsid w:val="000154D9"/>
    <w:rsid w:val="00015889"/>
    <w:rsid w:val="00016293"/>
    <w:rsid w:val="0001683C"/>
    <w:rsid w:val="00016B47"/>
    <w:rsid w:val="00016D60"/>
    <w:rsid w:val="00017091"/>
    <w:rsid w:val="00017177"/>
    <w:rsid w:val="000172E6"/>
    <w:rsid w:val="0002083E"/>
    <w:rsid w:val="00020D06"/>
    <w:rsid w:val="00021762"/>
    <w:rsid w:val="00022039"/>
    <w:rsid w:val="000221D0"/>
    <w:rsid w:val="00023015"/>
    <w:rsid w:val="00023293"/>
    <w:rsid w:val="000233AB"/>
    <w:rsid w:val="00023430"/>
    <w:rsid w:val="00023853"/>
    <w:rsid w:val="00023C36"/>
    <w:rsid w:val="00023F22"/>
    <w:rsid w:val="00023FC5"/>
    <w:rsid w:val="0002426D"/>
    <w:rsid w:val="000244D7"/>
    <w:rsid w:val="00024551"/>
    <w:rsid w:val="000246EA"/>
    <w:rsid w:val="0002470D"/>
    <w:rsid w:val="00024740"/>
    <w:rsid w:val="00024DC9"/>
    <w:rsid w:val="00025138"/>
    <w:rsid w:val="00025443"/>
    <w:rsid w:val="00025779"/>
    <w:rsid w:val="0002580C"/>
    <w:rsid w:val="00025EBF"/>
    <w:rsid w:val="0002622A"/>
    <w:rsid w:val="000262B2"/>
    <w:rsid w:val="0002682C"/>
    <w:rsid w:val="00026859"/>
    <w:rsid w:val="00026B48"/>
    <w:rsid w:val="00026BAC"/>
    <w:rsid w:val="00026BFD"/>
    <w:rsid w:val="00026C17"/>
    <w:rsid w:val="00027118"/>
    <w:rsid w:val="000277A5"/>
    <w:rsid w:val="0003002B"/>
    <w:rsid w:val="000306D8"/>
    <w:rsid w:val="00030C3D"/>
    <w:rsid w:val="00031459"/>
    <w:rsid w:val="00031BEE"/>
    <w:rsid w:val="00031E9F"/>
    <w:rsid w:val="0003214E"/>
    <w:rsid w:val="000321E2"/>
    <w:rsid w:val="000324E4"/>
    <w:rsid w:val="00032A7D"/>
    <w:rsid w:val="00032AC3"/>
    <w:rsid w:val="00032C28"/>
    <w:rsid w:val="00033775"/>
    <w:rsid w:val="000342F0"/>
    <w:rsid w:val="000344FF"/>
    <w:rsid w:val="000348D3"/>
    <w:rsid w:val="00034B0C"/>
    <w:rsid w:val="00035384"/>
    <w:rsid w:val="000353EA"/>
    <w:rsid w:val="000358C1"/>
    <w:rsid w:val="00035ADD"/>
    <w:rsid w:val="00035BC2"/>
    <w:rsid w:val="00035E50"/>
    <w:rsid w:val="00035EA4"/>
    <w:rsid w:val="00036424"/>
    <w:rsid w:val="0003656B"/>
    <w:rsid w:val="0003663C"/>
    <w:rsid w:val="00036A71"/>
    <w:rsid w:val="00036E01"/>
    <w:rsid w:val="00037035"/>
    <w:rsid w:val="0003710F"/>
    <w:rsid w:val="00037592"/>
    <w:rsid w:val="000379FC"/>
    <w:rsid w:val="00037E42"/>
    <w:rsid w:val="000404DF"/>
    <w:rsid w:val="00040506"/>
    <w:rsid w:val="0004093D"/>
    <w:rsid w:val="0004109F"/>
    <w:rsid w:val="00041C63"/>
    <w:rsid w:val="000421C2"/>
    <w:rsid w:val="00042692"/>
    <w:rsid w:val="0004272E"/>
    <w:rsid w:val="00042999"/>
    <w:rsid w:val="00042D83"/>
    <w:rsid w:val="00043310"/>
    <w:rsid w:val="00043533"/>
    <w:rsid w:val="00043B9B"/>
    <w:rsid w:val="0004422A"/>
    <w:rsid w:val="000444E0"/>
    <w:rsid w:val="000448CA"/>
    <w:rsid w:val="00044C37"/>
    <w:rsid w:val="00045008"/>
    <w:rsid w:val="00045052"/>
    <w:rsid w:val="00045366"/>
    <w:rsid w:val="00045574"/>
    <w:rsid w:val="00045724"/>
    <w:rsid w:val="00045761"/>
    <w:rsid w:val="00045A8C"/>
    <w:rsid w:val="00045DB5"/>
    <w:rsid w:val="000463A3"/>
    <w:rsid w:val="000465DF"/>
    <w:rsid w:val="00046F48"/>
    <w:rsid w:val="00047208"/>
    <w:rsid w:val="00047435"/>
    <w:rsid w:val="00047735"/>
    <w:rsid w:val="0005081B"/>
    <w:rsid w:val="00051727"/>
    <w:rsid w:val="00052214"/>
    <w:rsid w:val="00052572"/>
    <w:rsid w:val="00052993"/>
    <w:rsid w:val="0005321C"/>
    <w:rsid w:val="0005347D"/>
    <w:rsid w:val="00053580"/>
    <w:rsid w:val="00053D78"/>
    <w:rsid w:val="000545D0"/>
    <w:rsid w:val="0005476B"/>
    <w:rsid w:val="00054B0A"/>
    <w:rsid w:val="00054B2B"/>
    <w:rsid w:val="00054B45"/>
    <w:rsid w:val="00055129"/>
    <w:rsid w:val="0005524B"/>
    <w:rsid w:val="00055784"/>
    <w:rsid w:val="00056609"/>
    <w:rsid w:val="00056AEC"/>
    <w:rsid w:val="00056D33"/>
    <w:rsid w:val="00056E5A"/>
    <w:rsid w:val="0005753B"/>
    <w:rsid w:val="000577F1"/>
    <w:rsid w:val="000579A9"/>
    <w:rsid w:val="000579BD"/>
    <w:rsid w:val="00057A61"/>
    <w:rsid w:val="00057A7B"/>
    <w:rsid w:val="00060B84"/>
    <w:rsid w:val="00060C6E"/>
    <w:rsid w:val="00060E9D"/>
    <w:rsid w:val="00060EDD"/>
    <w:rsid w:val="000612C5"/>
    <w:rsid w:val="000618B6"/>
    <w:rsid w:val="00061B07"/>
    <w:rsid w:val="00062474"/>
    <w:rsid w:val="0006247A"/>
    <w:rsid w:val="00062964"/>
    <w:rsid w:val="00062A82"/>
    <w:rsid w:val="00062F47"/>
    <w:rsid w:val="00063025"/>
    <w:rsid w:val="000630DA"/>
    <w:rsid w:val="0006312B"/>
    <w:rsid w:val="00063132"/>
    <w:rsid w:val="00063933"/>
    <w:rsid w:val="00064547"/>
    <w:rsid w:val="000647D5"/>
    <w:rsid w:val="00064884"/>
    <w:rsid w:val="00064A54"/>
    <w:rsid w:val="00065373"/>
    <w:rsid w:val="00065687"/>
    <w:rsid w:val="00065857"/>
    <w:rsid w:val="00065AA9"/>
    <w:rsid w:val="00066CE6"/>
    <w:rsid w:val="000676C8"/>
    <w:rsid w:val="000676D4"/>
    <w:rsid w:val="0006776B"/>
    <w:rsid w:val="000679FF"/>
    <w:rsid w:val="00067BAE"/>
    <w:rsid w:val="00067E0A"/>
    <w:rsid w:val="0007018E"/>
    <w:rsid w:val="00070851"/>
    <w:rsid w:val="0007124A"/>
    <w:rsid w:val="00071416"/>
    <w:rsid w:val="0007141B"/>
    <w:rsid w:val="000719B8"/>
    <w:rsid w:val="00071A15"/>
    <w:rsid w:val="00071DA3"/>
    <w:rsid w:val="00071F3A"/>
    <w:rsid w:val="0007292F"/>
    <w:rsid w:val="00072C37"/>
    <w:rsid w:val="00072CDE"/>
    <w:rsid w:val="0007329C"/>
    <w:rsid w:val="0007333E"/>
    <w:rsid w:val="000736B6"/>
    <w:rsid w:val="0007385B"/>
    <w:rsid w:val="00074285"/>
    <w:rsid w:val="00074716"/>
    <w:rsid w:val="0007490C"/>
    <w:rsid w:val="00074B93"/>
    <w:rsid w:val="00074E72"/>
    <w:rsid w:val="00074E9D"/>
    <w:rsid w:val="0007501A"/>
    <w:rsid w:val="00075230"/>
    <w:rsid w:val="00075268"/>
    <w:rsid w:val="000753F8"/>
    <w:rsid w:val="00075D9A"/>
    <w:rsid w:val="00076759"/>
    <w:rsid w:val="00076C16"/>
    <w:rsid w:val="0007713C"/>
    <w:rsid w:val="00077894"/>
    <w:rsid w:val="00077BF6"/>
    <w:rsid w:val="00077CB4"/>
    <w:rsid w:val="00080269"/>
    <w:rsid w:val="00080654"/>
    <w:rsid w:val="000807A2"/>
    <w:rsid w:val="00081AA9"/>
    <w:rsid w:val="00081D88"/>
    <w:rsid w:val="00081E07"/>
    <w:rsid w:val="00081E95"/>
    <w:rsid w:val="00081F7B"/>
    <w:rsid w:val="00082075"/>
    <w:rsid w:val="000826C4"/>
    <w:rsid w:val="000826C9"/>
    <w:rsid w:val="00082893"/>
    <w:rsid w:val="00082C6F"/>
    <w:rsid w:val="000836DD"/>
    <w:rsid w:val="000836E7"/>
    <w:rsid w:val="00083841"/>
    <w:rsid w:val="0008386E"/>
    <w:rsid w:val="000842F2"/>
    <w:rsid w:val="000843F5"/>
    <w:rsid w:val="00084568"/>
    <w:rsid w:val="00084FA9"/>
    <w:rsid w:val="0008504C"/>
    <w:rsid w:val="0008575E"/>
    <w:rsid w:val="000858CF"/>
    <w:rsid w:val="000860F2"/>
    <w:rsid w:val="000861E0"/>
    <w:rsid w:val="00086D43"/>
    <w:rsid w:val="00086D78"/>
    <w:rsid w:val="00086F11"/>
    <w:rsid w:val="00087299"/>
    <w:rsid w:val="0008736F"/>
    <w:rsid w:val="00087EBA"/>
    <w:rsid w:val="00087F49"/>
    <w:rsid w:val="00090788"/>
    <w:rsid w:val="00090919"/>
    <w:rsid w:val="00090A35"/>
    <w:rsid w:val="00090A82"/>
    <w:rsid w:val="00091AA0"/>
    <w:rsid w:val="000926E1"/>
    <w:rsid w:val="00093764"/>
    <w:rsid w:val="00093E6B"/>
    <w:rsid w:val="00094619"/>
    <w:rsid w:val="000949FC"/>
    <w:rsid w:val="0009581E"/>
    <w:rsid w:val="00095A6E"/>
    <w:rsid w:val="00095AC6"/>
    <w:rsid w:val="00095D86"/>
    <w:rsid w:val="00095E45"/>
    <w:rsid w:val="000962CE"/>
    <w:rsid w:val="00096598"/>
    <w:rsid w:val="00096628"/>
    <w:rsid w:val="00096CD3"/>
    <w:rsid w:val="00097154"/>
    <w:rsid w:val="0009772F"/>
    <w:rsid w:val="00097C14"/>
    <w:rsid w:val="00097C89"/>
    <w:rsid w:val="00097DEA"/>
    <w:rsid w:val="000A0333"/>
    <w:rsid w:val="000A0374"/>
    <w:rsid w:val="000A0684"/>
    <w:rsid w:val="000A0BFE"/>
    <w:rsid w:val="000A0CA0"/>
    <w:rsid w:val="000A1854"/>
    <w:rsid w:val="000A1876"/>
    <w:rsid w:val="000A1F75"/>
    <w:rsid w:val="000A1FCF"/>
    <w:rsid w:val="000A2F1D"/>
    <w:rsid w:val="000A39AE"/>
    <w:rsid w:val="000A3CFB"/>
    <w:rsid w:val="000A48F2"/>
    <w:rsid w:val="000A4C18"/>
    <w:rsid w:val="000A57AE"/>
    <w:rsid w:val="000A57C7"/>
    <w:rsid w:val="000A5B57"/>
    <w:rsid w:val="000A601C"/>
    <w:rsid w:val="000A61F6"/>
    <w:rsid w:val="000A6A19"/>
    <w:rsid w:val="000A6FBA"/>
    <w:rsid w:val="000A76A5"/>
    <w:rsid w:val="000A7A3A"/>
    <w:rsid w:val="000A7C66"/>
    <w:rsid w:val="000B0014"/>
    <w:rsid w:val="000B0721"/>
    <w:rsid w:val="000B0BC1"/>
    <w:rsid w:val="000B1081"/>
    <w:rsid w:val="000B11EC"/>
    <w:rsid w:val="000B131C"/>
    <w:rsid w:val="000B178D"/>
    <w:rsid w:val="000B19A6"/>
    <w:rsid w:val="000B1C8E"/>
    <w:rsid w:val="000B2069"/>
    <w:rsid w:val="000B2BF2"/>
    <w:rsid w:val="000B2C96"/>
    <w:rsid w:val="000B2E9D"/>
    <w:rsid w:val="000B30C2"/>
    <w:rsid w:val="000B33D7"/>
    <w:rsid w:val="000B3471"/>
    <w:rsid w:val="000B398A"/>
    <w:rsid w:val="000B39B9"/>
    <w:rsid w:val="000B3B15"/>
    <w:rsid w:val="000B3F21"/>
    <w:rsid w:val="000B418F"/>
    <w:rsid w:val="000B44C3"/>
    <w:rsid w:val="000B489C"/>
    <w:rsid w:val="000B4932"/>
    <w:rsid w:val="000B511F"/>
    <w:rsid w:val="000B5639"/>
    <w:rsid w:val="000B691C"/>
    <w:rsid w:val="000B7211"/>
    <w:rsid w:val="000B73FB"/>
    <w:rsid w:val="000B74C2"/>
    <w:rsid w:val="000B7748"/>
    <w:rsid w:val="000B77CC"/>
    <w:rsid w:val="000B7A18"/>
    <w:rsid w:val="000B7BF5"/>
    <w:rsid w:val="000C0357"/>
    <w:rsid w:val="000C1665"/>
    <w:rsid w:val="000C1AC2"/>
    <w:rsid w:val="000C1AC8"/>
    <w:rsid w:val="000C1B67"/>
    <w:rsid w:val="000C1BD4"/>
    <w:rsid w:val="000C2421"/>
    <w:rsid w:val="000C24F0"/>
    <w:rsid w:val="000C2AD3"/>
    <w:rsid w:val="000C37EF"/>
    <w:rsid w:val="000C3FA1"/>
    <w:rsid w:val="000C47D6"/>
    <w:rsid w:val="000C4C66"/>
    <w:rsid w:val="000C5255"/>
    <w:rsid w:val="000C5A20"/>
    <w:rsid w:val="000C5A88"/>
    <w:rsid w:val="000C5AE6"/>
    <w:rsid w:val="000C5EFD"/>
    <w:rsid w:val="000C5F72"/>
    <w:rsid w:val="000C67A6"/>
    <w:rsid w:val="000C6D22"/>
    <w:rsid w:val="000C6D23"/>
    <w:rsid w:val="000C70A8"/>
    <w:rsid w:val="000C769A"/>
    <w:rsid w:val="000C78BA"/>
    <w:rsid w:val="000C7D7D"/>
    <w:rsid w:val="000C7E49"/>
    <w:rsid w:val="000D031C"/>
    <w:rsid w:val="000D044E"/>
    <w:rsid w:val="000D06BE"/>
    <w:rsid w:val="000D1CE8"/>
    <w:rsid w:val="000D1EFE"/>
    <w:rsid w:val="000D257F"/>
    <w:rsid w:val="000D26E8"/>
    <w:rsid w:val="000D29F9"/>
    <w:rsid w:val="000D2A93"/>
    <w:rsid w:val="000D33A0"/>
    <w:rsid w:val="000D346A"/>
    <w:rsid w:val="000D35D6"/>
    <w:rsid w:val="000D3EEA"/>
    <w:rsid w:val="000D45FD"/>
    <w:rsid w:val="000D4771"/>
    <w:rsid w:val="000D4A34"/>
    <w:rsid w:val="000D4CD0"/>
    <w:rsid w:val="000D4D3A"/>
    <w:rsid w:val="000D58F0"/>
    <w:rsid w:val="000D5918"/>
    <w:rsid w:val="000D59FD"/>
    <w:rsid w:val="000D5CE1"/>
    <w:rsid w:val="000D6030"/>
    <w:rsid w:val="000D6481"/>
    <w:rsid w:val="000D6620"/>
    <w:rsid w:val="000D6BA1"/>
    <w:rsid w:val="000D6FA8"/>
    <w:rsid w:val="000D7287"/>
    <w:rsid w:val="000D747E"/>
    <w:rsid w:val="000D77DE"/>
    <w:rsid w:val="000D7D9F"/>
    <w:rsid w:val="000D7F5E"/>
    <w:rsid w:val="000E0709"/>
    <w:rsid w:val="000E07F9"/>
    <w:rsid w:val="000E0F0B"/>
    <w:rsid w:val="000E1137"/>
    <w:rsid w:val="000E143B"/>
    <w:rsid w:val="000E1872"/>
    <w:rsid w:val="000E1903"/>
    <w:rsid w:val="000E1968"/>
    <w:rsid w:val="000E19DB"/>
    <w:rsid w:val="000E23FB"/>
    <w:rsid w:val="000E265C"/>
    <w:rsid w:val="000E27E3"/>
    <w:rsid w:val="000E289D"/>
    <w:rsid w:val="000E35DC"/>
    <w:rsid w:val="000E36CD"/>
    <w:rsid w:val="000E3705"/>
    <w:rsid w:val="000E414A"/>
    <w:rsid w:val="000E455A"/>
    <w:rsid w:val="000E459C"/>
    <w:rsid w:val="000E45B7"/>
    <w:rsid w:val="000E484A"/>
    <w:rsid w:val="000E48EF"/>
    <w:rsid w:val="000E4CBE"/>
    <w:rsid w:val="000E4CE2"/>
    <w:rsid w:val="000E4F77"/>
    <w:rsid w:val="000E501F"/>
    <w:rsid w:val="000E5341"/>
    <w:rsid w:val="000E57BC"/>
    <w:rsid w:val="000E5958"/>
    <w:rsid w:val="000E5D82"/>
    <w:rsid w:val="000E73AE"/>
    <w:rsid w:val="000E76A8"/>
    <w:rsid w:val="000E77B4"/>
    <w:rsid w:val="000E7E1F"/>
    <w:rsid w:val="000E7F63"/>
    <w:rsid w:val="000F07B3"/>
    <w:rsid w:val="000F095E"/>
    <w:rsid w:val="000F0C59"/>
    <w:rsid w:val="000F140F"/>
    <w:rsid w:val="000F2018"/>
    <w:rsid w:val="000F232A"/>
    <w:rsid w:val="000F3CE2"/>
    <w:rsid w:val="000F3E0A"/>
    <w:rsid w:val="000F3E5E"/>
    <w:rsid w:val="000F4709"/>
    <w:rsid w:val="000F47AC"/>
    <w:rsid w:val="000F4A6B"/>
    <w:rsid w:val="000F53EF"/>
    <w:rsid w:val="000F5652"/>
    <w:rsid w:val="000F5BA9"/>
    <w:rsid w:val="000F6944"/>
    <w:rsid w:val="000F6CAF"/>
    <w:rsid w:val="000F6DAA"/>
    <w:rsid w:val="000F73DD"/>
    <w:rsid w:val="000F790A"/>
    <w:rsid w:val="000F7960"/>
    <w:rsid w:val="001001A5"/>
    <w:rsid w:val="001005A8"/>
    <w:rsid w:val="00101164"/>
    <w:rsid w:val="00101223"/>
    <w:rsid w:val="0010134B"/>
    <w:rsid w:val="00101B74"/>
    <w:rsid w:val="00101E67"/>
    <w:rsid w:val="0010249C"/>
    <w:rsid w:val="001027F4"/>
    <w:rsid w:val="00102B90"/>
    <w:rsid w:val="00102DAE"/>
    <w:rsid w:val="0010330F"/>
    <w:rsid w:val="00103E73"/>
    <w:rsid w:val="00104BFB"/>
    <w:rsid w:val="00104E20"/>
    <w:rsid w:val="00104F6A"/>
    <w:rsid w:val="0010512C"/>
    <w:rsid w:val="001054AD"/>
    <w:rsid w:val="001054CC"/>
    <w:rsid w:val="0010556E"/>
    <w:rsid w:val="00105786"/>
    <w:rsid w:val="00105A99"/>
    <w:rsid w:val="00105D33"/>
    <w:rsid w:val="00105DB2"/>
    <w:rsid w:val="00105EE1"/>
    <w:rsid w:val="00106196"/>
    <w:rsid w:val="00106FCE"/>
    <w:rsid w:val="00106FF4"/>
    <w:rsid w:val="0010714A"/>
    <w:rsid w:val="001073B5"/>
    <w:rsid w:val="00107523"/>
    <w:rsid w:val="00107950"/>
    <w:rsid w:val="00107AE2"/>
    <w:rsid w:val="00107EB5"/>
    <w:rsid w:val="001100D9"/>
    <w:rsid w:val="0011016D"/>
    <w:rsid w:val="00110CA5"/>
    <w:rsid w:val="00110FA2"/>
    <w:rsid w:val="00111AD7"/>
    <w:rsid w:val="00111CEB"/>
    <w:rsid w:val="00111D2C"/>
    <w:rsid w:val="001120B4"/>
    <w:rsid w:val="0011231E"/>
    <w:rsid w:val="00112754"/>
    <w:rsid w:val="001128AB"/>
    <w:rsid w:val="00112EA3"/>
    <w:rsid w:val="001135B0"/>
    <w:rsid w:val="001135B2"/>
    <w:rsid w:val="001135F5"/>
    <w:rsid w:val="00113956"/>
    <w:rsid w:val="00113B3F"/>
    <w:rsid w:val="00113C0A"/>
    <w:rsid w:val="00113E82"/>
    <w:rsid w:val="00113F86"/>
    <w:rsid w:val="001144D0"/>
    <w:rsid w:val="00114663"/>
    <w:rsid w:val="00114750"/>
    <w:rsid w:val="00114997"/>
    <w:rsid w:val="001149F6"/>
    <w:rsid w:val="00114C55"/>
    <w:rsid w:val="00114DF7"/>
    <w:rsid w:val="00114E74"/>
    <w:rsid w:val="001157FB"/>
    <w:rsid w:val="00115D4A"/>
    <w:rsid w:val="00116441"/>
    <w:rsid w:val="00116609"/>
    <w:rsid w:val="00116CB3"/>
    <w:rsid w:val="0011703F"/>
    <w:rsid w:val="001172F5"/>
    <w:rsid w:val="00117874"/>
    <w:rsid w:val="00117E68"/>
    <w:rsid w:val="00117F51"/>
    <w:rsid w:val="00120252"/>
    <w:rsid w:val="0012076C"/>
    <w:rsid w:val="00120B31"/>
    <w:rsid w:val="00120B82"/>
    <w:rsid w:val="00120C3C"/>
    <w:rsid w:val="00120CD8"/>
    <w:rsid w:val="00121262"/>
    <w:rsid w:val="0012148E"/>
    <w:rsid w:val="00121A90"/>
    <w:rsid w:val="00122003"/>
    <w:rsid w:val="001223B4"/>
    <w:rsid w:val="001223C3"/>
    <w:rsid w:val="00123085"/>
    <w:rsid w:val="00123AB8"/>
    <w:rsid w:val="00123B38"/>
    <w:rsid w:val="00123B6D"/>
    <w:rsid w:val="00123F16"/>
    <w:rsid w:val="0012418B"/>
    <w:rsid w:val="00124A61"/>
    <w:rsid w:val="00124E00"/>
    <w:rsid w:val="00124F56"/>
    <w:rsid w:val="001254F3"/>
    <w:rsid w:val="00125586"/>
    <w:rsid w:val="001260DD"/>
    <w:rsid w:val="00126BE5"/>
    <w:rsid w:val="00126DEA"/>
    <w:rsid w:val="00126EDC"/>
    <w:rsid w:val="00126FCC"/>
    <w:rsid w:val="0012777F"/>
    <w:rsid w:val="00127BDB"/>
    <w:rsid w:val="00127CE5"/>
    <w:rsid w:val="0013011E"/>
    <w:rsid w:val="001302D4"/>
    <w:rsid w:val="001302EB"/>
    <w:rsid w:val="00130A09"/>
    <w:rsid w:val="00130BEF"/>
    <w:rsid w:val="00130CF5"/>
    <w:rsid w:val="00130DF8"/>
    <w:rsid w:val="001317DF"/>
    <w:rsid w:val="00131A62"/>
    <w:rsid w:val="00131CE0"/>
    <w:rsid w:val="00131F3C"/>
    <w:rsid w:val="0013238A"/>
    <w:rsid w:val="00132576"/>
    <w:rsid w:val="0013258F"/>
    <w:rsid w:val="0013260B"/>
    <w:rsid w:val="00132D30"/>
    <w:rsid w:val="0013337F"/>
    <w:rsid w:val="00133430"/>
    <w:rsid w:val="00133FE6"/>
    <w:rsid w:val="001340B1"/>
    <w:rsid w:val="001346F0"/>
    <w:rsid w:val="00134886"/>
    <w:rsid w:val="00134BAE"/>
    <w:rsid w:val="00134D69"/>
    <w:rsid w:val="001356D0"/>
    <w:rsid w:val="001358B9"/>
    <w:rsid w:val="00135AC6"/>
    <w:rsid w:val="00135B3C"/>
    <w:rsid w:val="00135E70"/>
    <w:rsid w:val="0013709E"/>
    <w:rsid w:val="00137605"/>
    <w:rsid w:val="001379DE"/>
    <w:rsid w:val="00137BE1"/>
    <w:rsid w:val="001407C5"/>
    <w:rsid w:val="001408AC"/>
    <w:rsid w:val="0014117C"/>
    <w:rsid w:val="00141288"/>
    <w:rsid w:val="00142082"/>
    <w:rsid w:val="001422C4"/>
    <w:rsid w:val="00142BE4"/>
    <w:rsid w:val="00142CA4"/>
    <w:rsid w:val="0014331E"/>
    <w:rsid w:val="0014346E"/>
    <w:rsid w:val="001434A6"/>
    <w:rsid w:val="00144219"/>
    <w:rsid w:val="00144CBD"/>
    <w:rsid w:val="00144D32"/>
    <w:rsid w:val="00144E1C"/>
    <w:rsid w:val="00145034"/>
    <w:rsid w:val="00146877"/>
    <w:rsid w:val="00146A4B"/>
    <w:rsid w:val="00146C24"/>
    <w:rsid w:val="0014701E"/>
    <w:rsid w:val="001471F6"/>
    <w:rsid w:val="001473AC"/>
    <w:rsid w:val="001479E1"/>
    <w:rsid w:val="00147B34"/>
    <w:rsid w:val="00147EEE"/>
    <w:rsid w:val="00147F9D"/>
    <w:rsid w:val="00150FFE"/>
    <w:rsid w:val="00151376"/>
    <w:rsid w:val="001519A0"/>
    <w:rsid w:val="00151F7A"/>
    <w:rsid w:val="00152045"/>
    <w:rsid w:val="001523AF"/>
    <w:rsid w:val="001525A5"/>
    <w:rsid w:val="00152613"/>
    <w:rsid w:val="00152772"/>
    <w:rsid w:val="00152C35"/>
    <w:rsid w:val="00152E55"/>
    <w:rsid w:val="00152E82"/>
    <w:rsid w:val="00152EBC"/>
    <w:rsid w:val="00152F81"/>
    <w:rsid w:val="00153CEE"/>
    <w:rsid w:val="00153E8D"/>
    <w:rsid w:val="00153FF5"/>
    <w:rsid w:val="001541D6"/>
    <w:rsid w:val="00154D1C"/>
    <w:rsid w:val="00154E68"/>
    <w:rsid w:val="00154F30"/>
    <w:rsid w:val="001551DA"/>
    <w:rsid w:val="0015532D"/>
    <w:rsid w:val="00155547"/>
    <w:rsid w:val="001557A8"/>
    <w:rsid w:val="001559D6"/>
    <w:rsid w:val="00155A1C"/>
    <w:rsid w:val="00155DF9"/>
    <w:rsid w:val="00156675"/>
    <w:rsid w:val="001568BB"/>
    <w:rsid w:val="00156964"/>
    <w:rsid w:val="00157BBB"/>
    <w:rsid w:val="00157C1D"/>
    <w:rsid w:val="00157F5B"/>
    <w:rsid w:val="001601D3"/>
    <w:rsid w:val="00160371"/>
    <w:rsid w:val="00160A30"/>
    <w:rsid w:val="00160DC1"/>
    <w:rsid w:val="001614E2"/>
    <w:rsid w:val="0016166E"/>
    <w:rsid w:val="00161E9D"/>
    <w:rsid w:val="00162CE5"/>
    <w:rsid w:val="00162DC0"/>
    <w:rsid w:val="00162E19"/>
    <w:rsid w:val="00162F0D"/>
    <w:rsid w:val="00163469"/>
    <w:rsid w:val="00163638"/>
    <w:rsid w:val="0016395D"/>
    <w:rsid w:val="001639F1"/>
    <w:rsid w:val="00163EBE"/>
    <w:rsid w:val="001643F4"/>
    <w:rsid w:val="00164670"/>
    <w:rsid w:val="00164863"/>
    <w:rsid w:val="00164D4C"/>
    <w:rsid w:val="00164DB4"/>
    <w:rsid w:val="001650C7"/>
    <w:rsid w:val="00165329"/>
    <w:rsid w:val="001653B9"/>
    <w:rsid w:val="0016593C"/>
    <w:rsid w:val="00165BE7"/>
    <w:rsid w:val="00165FFB"/>
    <w:rsid w:val="00166CA8"/>
    <w:rsid w:val="00166D30"/>
    <w:rsid w:val="00166FDC"/>
    <w:rsid w:val="0016749B"/>
    <w:rsid w:val="00167C72"/>
    <w:rsid w:val="00167E93"/>
    <w:rsid w:val="00167F0F"/>
    <w:rsid w:val="001703E7"/>
    <w:rsid w:val="0017052D"/>
    <w:rsid w:val="00170608"/>
    <w:rsid w:val="0017092F"/>
    <w:rsid w:val="0017141C"/>
    <w:rsid w:val="00171742"/>
    <w:rsid w:val="001719B9"/>
    <w:rsid w:val="00171FD5"/>
    <w:rsid w:val="00172091"/>
    <w:rsid w:val="00172FF4"/>
    <w:rsid w:val="00173A37"/>
    <w:rsid w:val="00173B0D"/>
    <w:rsid w:val="00173E3F"/>
    <w:rsid w:val="00174571"/>
    <w:rsid w:val="00175161"/>
    <w:rsid w:val="00175CE7"/>
    <w:rsid w:val="00175CEF"/>
    <w:rsid w:val="00175ED8"/>
    <w:rsid w:val="001762EF"/>
    <w:rsid w:val="0017671A"/>
    <w:rsid w:val="00176850"/>
    <w:rsid w:val="00177CBF"/>
    <w:rsid w:val="001800F3"/>
    <w:rsid w:val="001802E0"/>
    <w:rsid w:val="00180C26"/>
    <w:rsid w:val="00180DED"/>
    <w:rsid w:val="001812B0"/>
    <w:rsid w:val="0018139C"/>
    <w:rsid w:val="00181605"/>
    <w:rsid w:val="0018191A"/>
    <w:rsid w:val="00181DBE"/>
    <w:rsid w:val="001821F5"/>
    <w:rsid w:val="00183030"/>
    <w:rsid w:val="0018314A"/>
    <w:rsid w:val="0018359B"/>
    <w:rsid w:val="001849FE"/>
    <w:rsid w:val="00184C32"/>
    <w:rsid w:val="00185074"/>
    <w:rsid w:val="00185805"/>
    <w:rsid w:val="001863F6"/>
    <w:rsid w:val="001864B9"/>
    <w:rsid w:val="0018682F"/>
    <w:rsid w:val="00186C1D"/>
    <w:rsid w:val="001870C3"/>
    <w:rsid w:val="00187239"/>
    <w:rsid w:val="0018762F"/>
    <w:rsid w:val="00187E94"/>
    <w:rsid w:val="00187EA8"/>
    <w:rsid w:val="00187F6B"/>
    <w:rsid w:val="00190117"/>
    <w:rsid w:val="00190556"/>
    <w:rsid w:val="00190A99"/>
    <w:rsid w:val="001913FC"/>
    <w:rsid w:val="0019148E"/>
    <w:rsid w:val="00192518"/>
    <w:rsid w:val="001927BE"/>
    <w:rsid w:val="00192BFB"/>
    <w:rsid w:val="00192D12"/>
    <w:rsid w:val="00192D83"/>
    <w:rsid w:val="001932EB"/>
    <w:rsid w:val="0019361A"/>
    <w:rsid w:val="00194028"/>
    <w:rsid w:val="0019437D"/>
    <w:rsid w:val="0019452C"/>
    <w:rsid w:val="001947D0"/>
    <w:rsid w:val="001948F7"/>
    <w:rsid w:val="00194FCD"/>
    <w:rsid w:val="00195283"/>
    <w:rsid w:val="00195438"/>
    <w:rsid w:val="00196489"/>
    <w:rsid w:val="0019663E"/>
    <w:rsid w:val="0019679F"/>
    <w:rsid w:val="00196835"/>
    <w:rsid w:val="001968E9"/>
    <w:rsid w:val="00196EDF"/>
    <w:rsid w:val="00196F42"/>
    <w:rsid w:val="00196F75"/>
    <w:rsid w:val="001973D2"/>
    <w:rsid w:val="001973D7"/>
    <w:rsid w:val="001A0112"/>
    <w:rsid w:val="001A0529"/>
    <w:rsid w:val="001A075B"/>
    <w:rsid w:val="001A0963"/>
    <w:rsid w:val="001A0C94"/>
    <w:rsid w:val="001A10C5"/>
    <w:rsid w:val="001A111A"/>
    <w:rsid w:val="001A135D"/>
    <w:rsid w:val="001A19B6"/>
    <w:rsid w:val="001A1D94"/>
    <w:rsid w:val="001A265D"/>
    <w:rsid w:val="001A27EA"/>
    <w:rsid w:val="001A2A68"/>
    <w:rsid w:val="001A2E42"/>
    <w:rsid w:val="001A2ED1"/>
    <w:rsid w:val="001A33F4"/>
    <w:rsid w:val="001A3663"/>
    <w:rsid w:val="001A3ACF"/>
    <w:rsid w:val="001A470B"/>
    <w:rsid w:val="001A4C3A"/>
    <w:rsid w:val="001A4DD2"/>
    <w:rsid w:val="001A571D"/>
    <w:rsid w:val="001A5B94"/>
    <w:rsid w:val="001A5C05"/>
    <w:rsid w:val="001A6148"/>
    <w:rsid w:val="001A6F60"/>
    <w:rsid w:val="001A7369"/>
    <w:rsid w:val="001A7AB7"/>
    <w:rsid w:val="001B0A9E"/>
    <w:rsid w:val="001B0FB9"/>
    <w:rsid w:val="001B10FE"/>
    <w:rsid w:val="001B289B"/>
    <w:rsid w:val="001B29A3"/>
    <w:rsid w:val="001B304E"/>
    <w:rsid w:val="001B33FD"/>
    <w:rsid w:val="001B380A"/>
    <w:rsid w:val="001B397A"/>
    <w:rsid w:val="001B467E"/>
    <w:rsid w:val="001B4BB4"/>
    <w:rsid w:val="001B4FBF"/>
    <w:rsid w:val="001B50E6"/>
    <w:rsid w:val="001B54AF"/>
    <w:rsid w:val="001B58DE"/>
    <w:rsid w:val="001B5A4D"/>
    <w:rsid w:val="001B5AC5"/>
    <w:rsid w:val="001B5D3F"/>
    <w:rsid w:val="001B6E3E"/>
    <w:rsid w:val="001B7A4B"/>
    <w:rsid w:val="001B7F87"/>
    <w:rsid w:val="001C076D"/>
    <w:rsid w:val="001C09DE"/>
    <w:rsid w:val="001C2489"/>
    <w:rsid w:val="001C281F"/>
    <w:rsid w:val="001C2829"/>
    <w:rsid w:val="001C2F42"/>
    <w:rsid w:val="001C3598"/>
    <w:rsid w:val="001C3BBC"/>
    <w:rsid w:val="001C4300"/>
    <w:rsid w:val="001C453D"/>
    <w:rsid w:val="001C4CC9"/>
    <w:rsid w:val="001C4D10"/>
    <w:rsid w:val="001C4D92"/>
    <w:rsid w:val="001C62DA"/>
    <w:rsid w:val="001C64EE"/>
    <w:rsid w:val="001C660E"/>
    <w:rsid w:val="001C67A4"/>
    <w:rsid w:val="001C6F56"/>
    <w:rsid w:val="001C6F97"/>
    <w:rsid w:val="001C7539"/>
    <w:rsid w:val="001C75C4"/>
    <w:rsid w:val="001C7C9B"/>
    <w:rsid w:val="001C7E92"/>
    <w:rsid w:val="001D042A"/>
    <w:rsid w:val="001D0A16"/>
    <w:rsid w:val="001D1022"/>
    <w:rsid w:val="001D1355"/>
    <w:rsid w:val="001D1422"/>
    <w:rsid w:val="001D2117"/>
    <w:rsid w:val="001D2137"/>
    <w:rsid w:val="001D2382"/>
    <w:rsid w:val="001D279C"/>
    <w:rsid w:val="001D27E0"/>
    <w:rsid w:val="001D2DFA"/>
    <w:rsid w:val="001D493D"/>
    <w:rsid w:val="001D4E2B"/>
    <w:rsid w:val="001D58AA"/>
    <w:rsid w:val="001D59C7"/>
    <w:rsid w:val="001D5A3A"/>
    <w:rsid w:val="001D6565"/>
    <w:rsid w:val="001D6637"/>
    <w:rsid w:val="001D6F49"/>
    <w:rsid w:val="001D775A"/>
    <w:rsid w:val="001D7B85"/>
    <w:rsid w:val="001E01E3"/>
    <w:rsid w:val="001E04AE"/>
    <w:rsid w:val="001E0C6E"/>
    <w:rsid w:val="001E0FEB"/>
    <w:rsid w:val="001E15C7"/>
    <w:rsid w:val="001E1BB9"/>
    <w:rsid w:val="001E260F"/>
    <w:rsid w:val="001E29DB"/>
    <w:rsid w:val="001E2F54"/>
    <w:rsid w:val="001E34D8"/>
    <w:rsid w:val="001E3581"/>
    <w:rsid w:val="001E3913"/>
    <w:rsid w:val="001E398D"/>
    <w:rsid w:val="001E3AFE"/>
    <w:rsid w:val="001E4474"/>
    <w:rsid w:val="001E528A"/>
    <w:rsid w:val="001E5BA4"/>
    <w:rsid w:val="001E5F7F"/>
    <w:rsid w:val="001E60FC"/>
    <w:rsid w:val="001E63A6"/>
    <w:rsid w:val="001E65DD"/>
    <w:rsid w:val="001E6798"/>
    <w:rsid w:val="001E73BE"/>
    <w:rsid w:val="001E7863"/>
    <w:rsid w:val="001F0B18"/>
    <w:rsid w:val="001F0C9A"/>
    <w:rsid w:val="001F0ED8"/>
    <w:rsid w:val="001F0F1A"/>
    <w:rsid w:val="001F1428"/>
    <w:rsid w:val="001F1472"/>
    <w:rsid w:val="001F14E1"/>
    <w:rsid w:val="001F15DB"/>
    <w:rsid w:val="001F1943"/>
    <w:rsid w:val="001F1B21"/>
    <w:rsid w:val="001F1DF1"/>
    <w:rsid w:val="001F1EB2"/>
    <w:rsid w:val="001F20C2"/>
    <w:rsid w:val="001F28F4"/>
    <w:rsid w:val="001F2CF4"/>
    <w:rsid w:val="001F3028"/>
    <w:rsid w:val="001F30FA"/>
    <w:rsid w:val="001F32F2"/>
    <w:rsid w:val="001F3435"/>
    <w:rsid w:val="001F378C"/>
    <w:rsid w:val="001F37E7"/>
    <w:rsid w:val="001F3C1F"/>
    <w:rsid w:val="001F41A2"/>
    <w:rsid w:val="001F4B94"/>
    <w:rsid w:val="001F51D4"/>
    <w:rsid w:val="001F51F2"/>
    <w:rsid w:val="001F5370"/>
    <w:rsid w:val="001F6797"/>
    <w:rsid w:val="001F690F"/>
    <w:rsid w:val="001F7393"/>
    <w:rsid w:val="001F73F5"/>
    <w:rsid w:val="001F75D5"/>
    <w:rsid w:val="001F7BEC"/>
    <w:rsid w:val="0020034E"/>
    <w:rsid w:val="002003D6"/>
    <w:rsid w:val="00200B0D"/>
    <w:rsid w:val="002019CD"/>
    <w:rsid w:val="002019D1"/>
    <w:rsid w:val="00201F8B"/>
    <w:rsid w:val="0020222A"/>
    <w:rsid w:val="00202CC1"/>
    <w:rsid w:val="00202F54"/>
    <w:rsid w:val="0020331F"/>
    <w:rsid w:val="002034AA"/>
    <w:rsid w:val="002035BA"/>
    <w:rsid w:val="00203954"/>
    <w:rsid w:val="00203BCD"/>
    <w:rsid w:val="00203C0F"/>
    <w:rsid w:val="002041A4"/>
    <w:rsid w:val="00204506"/>
    <w:rsid w:val="00204702"/>
    <w:rsid w:val="00204ABB"/>
    <w:rsid w:val="00204E66"/>
    <w:rsid w:val="00205414"/>
    <w:rsid w:val="00205C3D"/>
    <w:rsid w:val="00205E29"/>
    <w:rsid w:val="00206774"/>
    <w:rsid w:val="00206B3D"/>
    <w:rsid w:val="002071FD"/>
    <w:rsid w:val="00207407"/>
    <w:rsid w:val="00207473"/>
    <w:rsid w:val="00210165"/>
    <w:rsid w:val="002101D2"/>
    <w:rsid w:val="002109BE"/>
    <w:rsid w:val="00210F0B"/>
    <w:rsid w:val="0021102F"/>
    <w:rsid w:val="0021144F"/>
    <w:rsid w:val="00211965"/>
    <w:rsid w:val="002123BB"/>
    <w:rsid w:val="00212A27"/>
    <w:rsid w:val="00212D8E"/>
    <w:rsid w:val="002136DF"/>
    <w:rsid w:val="002137AD"/>
    <w:rsid w:val="00213950"/>
    <w:rsid w:val="00213A66"/>
    <w:rsid w:val="00213CC1"/>
    <w:rsid w:val="00214037"/>
    <w:rsid w:val="0021407F"/>
    <w:rsid w:val="002140A3"/>
    <w:rsid w:val="0021465C"/>
    <w:rsid w:val="00214AA4"/>
    <w:rsid w:val="00214CE1"/>
    <w:rsid w:val="00215125"/>
    <w:rsid w:val="00215778"/>
    <w:rsid w:val="002158E6"/>
    <w:rsid w:val="0021657B"/>
    <w:rsid w:val="0021730D"/>
    <w:rsid w:val="002173EA"/>
    <w:rsid w:val="00217535"/>
    <w:rsid w:val="002178B8"/>
    <w:rsid w:val="0022002F"/>
    <w:rsid w:val="00220DD8"/>
    <w:rsid w:val="00220FD6"/>
    <w:rsid w:val="00221156"/>
    <w:rsid w:val="00221343"/>
    <w:rsid w:val="00221AA5"/>
    <w:rsid w:val="00221B8E"/>
    <w:rsid w:val="0022213B"/>
    <w:rsid w:val="0022286B"/>
    <w:rsid w:val="00222BF2"/>
    <w:rsid w:val="00222C2C"/>
    <w:rsid w:val="00222C9F"/>
    <w:rsid w:val="00222DA1"/>
    <w:rsid w:val="00222FED"/>
    <w:rsid w:val="002230EF"/>
    <w:rsid w:val="002240F5"/>
    <w:rsid w:val="0022428A"/>
    <w:rsid w:val="00224502"/>
    <w:rsid w:val="002245FD"/>
    <w:rsid w:val="00224746"/>
    <w:rsid w:val="00224CEB"/>
    <w:rsid w:val="00224D84"/>
    <w:rsid w:val="002252CC"/>
    <w:rsid w:val="0022670A"/>
    <w:rsid w:val="0022691C"/>
    <w:rsid w:val="00226CCA"/>
    <w:rsid w:val="00226EEA"/>
    <w:rsid w:val="00227360"/>
    <w:rsid w:val="00227E79"/>
    <w:rsid w:val="002300D2"/>
    <w:rsid w:val="00230E69"/>
    <w:rsid w:val="00231021"/>
    <w:rsid w:val="00231136"/>
    <w:rsid w:val="00231C48"/>
    <w:rsid w:val="00232176"/>
    <w:rsid w:val="00232948"/>
    <w:rsid w:val="00232B4F"/>
    <w:rsid w:val="00232EFD"/>
    <w:rsid w:val="00232F21"/>
    <w:rsid w:val="00233896"/>
    <w:rsid w:val="00233931"/>
    <w:rsid w:val="002345DF"/>
    <w:rsid w:val="00234D00"/>
    <w:rsid w:val="00234F36"/>
    <w:rsid w:val="00235091"/>
    <w:rsid w:val="00235145"/>
    <w:rsid w:val="0023556D"/>
    <w:rsid w:val="00235751"/>
    <w:rsid w:val="002369C9"/>
    <w:rsid w:val="00236B75"/>
    <w:rsid w:val="00236DC2"/>
    <w:rsid w:val="00236F41"/>
    <w:rsid w:val="002373A2"/>
    <w:rsid w:val="00237682"/>
    <w:rsid w:val="00237E5B"/>
    <w:rsid w:val="00240085"/>
    <w:rsid w:val="00240C95"/>
    <w:rsid w:val="002416A7"/>
    <w:rsid w:val="0024197F"/>
    <w:rsid w:val="00241AA7"/>
    <w:rsid w:val="00241AD8"/>
    <w:rsid w:val="00241CA3"/>
    <w:rsid w:val="00241E62"/>
    <w:rsid w:val="00242C34"/>
    <w:rsid w:val="00243275"/>
    <w:rsid w:val="002434D2"/>
    <w:rsid w:val="00243BA9"/>
    <w:rsid w:val="00243F80"/>
    <w:rsid w:val="002446BC"/>
    <w:rsid w:val="002446F6"/>
    <w:rsid w:val="00244AF0"/>
    <w:rsid w:val="00244BFD"/>
    <w:rsid w:val="0024516F"/>
    <w:rsid w:val="0024611F"/>
    <w:rsid w:val="00247433"/>
    <w:rsid w:val="00247A51"/>
    <w:rsid w:val="00250296"/>
    <w:rsid w:val="00250F6F"/>
    <w:rsid w:val="00251595"/>
    <w:rsid w:val="00251837"/>
    <w:rsid w:val="00251A12"/>
    <w:rsid w:val="00251BF3"/>
    <w:rsid w:val="00251EF8"/>
    <w:rsid w:val="00251FBF"/>
    <w:rsid w:val="0025215A"/>
    <w:rsid w:val="0025264B"/>
    <w:rsid w:val="002526AA"/>
    <w:rsid w:val="002530A2"/>
    <w:rsid w:val="002530A6"/>
    <w:rsid w:val="002537FC"/>
    <w:rsid w:val="00253930"/>
    <w:rsid w:val="0025421A"/>
    <w:rsid w:val="002542BB"/>
    <w:rsid w:val="002546D3"/>
    <w:rsid w:val="00254A55"/>
    <w:rsid w:val="00254BEA"/>
    <w:rsid w:val="00254C4B"/>
    <w:rsid w:val="002554A5"/>
    <w:rsid w:val="00255662"/>
    <w:rsid w:val="0025591E"/>
    <w:rsid w:val="00255B63"/>
    <w:rsid w:val="00255E2F"/>
    <w:rsid w:val="0025673F"/>
    <w:rsid w:val="00256E46"/>
    <w:rsid w:val="0025728D"/>
    <w:rsid w:val="0026048F"/>
    <w:rsid w:val="002604EE"/>
    <w:rsid w:val="00260B22"/>
    <w:rsid w:val="00260C9B"/>
    <w:rsid w:val="00260DD8"/>
    <w:rsid w:val="002610F6"/>
    <w:rsid w:val="0026114F"/>
    <w:rsid w:val="0026186F"/>
    <w:rsid w:val="00261918"/>
    <w:rsid w:val="002626E2"/>
    <w:rsid w:val="002628D7"/>
    <w:rsid w:val="00262C25"/>
    <w:rsid w:val="00263042"/>
    <w:rsid w:val="0026343E"/>
    <w:rsid w:val="00263ED8"/>
    <w:rsid w:val="0026457A"/>
    <w:rsid w:val="00264B5F"/>
    <w:rsid w:val="00264CD0"/>
    <w:rsid w:val="002653A8"/>
    <w:rsid w:val="00265468"/>
    <w:rsid w:val="00265542"/>
    <w:rsid w:val="00266339"/>
    <w:rsid w:val="0026638C"/>
    <w:rsid w:val="00266A14"/>
    <w:rsid w:val="00266C7A"/>
    <w:rsid w:val="00267D5D"/>
    <w:rsid w:val="0027008D"/>
    <w:rsid w:val="002703CC"/>
    <w:rsid w:val="00270994"/>
    <w:rsid w:val="00270E0F"/>
    <w:rsid w:val="002711C5"/>
    <w:rsid w:val="002711CA"/>
    <w:rsid w:val="002716FB"/>
    <w:rsid w:val="00271853"/>
    <w:rsid w:val="002722EE"/>
    <w:rsid w:val="00272336"/>
    <w:rsid w:val="00272625"/>
    <w:rsid w:val="00272F3A"/>
    <w:rsid w:val="0027312F"/>
    <w:rsid w:val="002731CA"/>
    <w:rsid w:val="00273297"/>
    <w:rsid w:val="00273CF9"/>
    <w:rsid w:val="00273E07"/>
    <w:rsid w:val="00273FD5"/>
    <w:rsid w:val="00273FED"/>
    <w:rsid w:val="00274207"/>
    <w:rsid w:val="002744BD"/>
    <w:rsid w:val="00274D87"/>
    <w:rsid w:val="00274DA9"/>
    <w:rsid w:val="0027530E"/>
    <w:rsid w:val="00275CAD"/>
    <w:rsid w:val="00275F40"/>
    <w:rsid w:val="002765FB"/>
    <w:rsid w:val="00276BF3"/>
    <w:rsid w:val="00277004"/>
    <w:rsid w:val="00277577"/>
    <w:rsid w:val="002803D8"/>
    <w:rsid w:val="00280728"/>
    <w:rsid w:val="00280C06"/>
    <w:rsid w:val="00280E11"/>
    <w:rsid w:val="00281426"/>
    <w:rsid w:val="00281487"/>
    <w:rsid w:val="00281798"/>
    <w:rsid w:val="00281DD8"/>
    <w:rsid w:val="00281EAC"/>
    <w:rsid w:val="00282040"/>
    <w:rsid w:val="00282081"/>
    <w:rsid w:val="00282C41"/>
    <w:rsid w:val="0028323D"/>
    <w:rsid w:val="00283CD5"/>
    <w:rsid w:val="00283E93"/>
    <w:rsid w:val="00284006"/>
    <w:rsid w:val="00284523"/>
    <w:rsid w:val="00284724"/>
    <w:rsid w:val="00284781"/>
    <w:rsid w:val="00284860"/>
    <w:rsid w:val="002848BC"/>
    <w:rsid w:val="002848D9"/>
    <w:rsid w:val="00284924"/>
    <w:rsid w:val="00284C99"/>
    <w:rsid w:val="00284EB4"/>
    <w:rsid w:val="00284FBC"/>
    <w:rsid w:val="00285102"/>
    <w:rsid w:val="00287529"/>
    <w:rsid w:val="0028788E"/>
    <w:rsid w:val="00290310"/>
    <w:rsid w:val="00290973"/>
    <w:rsid w:val="00290B22"/>
    <w:rsid w:val="00290B2F"/>
    <w:rsid w:val="00290BE9"/>
    <w:rsid w:val="002914F1"/>
    <w:rsid w:val="00291EF0"/>
    <w:rsid w:val="00292CAA"/>
    <w:rsid w:val="00293A8C"/>
    <w:rsid w:val="00293CB6"/>
    <w:rsid w:val="002942BF"/>
    <w:rsid w:val="002953EF"/>
    <w:rsid w:val="00295753"/>
    <w:rsid w:val="0029612A"/>
    <w:rsid w:val="002962B6"/>
    <w:rsid w:val="00296320"/>
    <w:rsid w:val="0029661A"/>
    <w:rsid w:val="00296866"/>
    <w:rsid w:val="00297961"/>
    <w:rsid w:val="00297BC8"/>
    <w:rsid w:val="002A0417"/>
    <w:rsid w:val="002A0737"/>
    <w:rsid w:val="002A0836"/>
    <w:rsid w:val="002A0894"/>
    <w:rsid w:val="002A11BB"/>
    <w:rsid w:val="002A1912"/>
    <w:rsid w:val="002A2EBD"/>
    <w:rsid w:val="002A3257"/>
    <w:rsid w:val="002A33AC"/>
    <w:rsid w:val="002A3AF7"/>
    <w:rsid w:val="002A3BFC"/>
    <w:rsid w:val="002A3E06"/>
    <w:rsid w:val="002A3FB6"/>
    <w:rsid w:val="002A41DF"/>
    <w:rsid w:val="002A467B"/>
    <w:rsid w:val="002A4B97"/>
    <w:rsid w:val="002A52F6"/>
    <w:rsid w:val="002A54B7"/>
    <w:rsid w:val="002A58E9"/>
    <w:rsid w:val="002A5C41"/>
    <w:rsid w:val="002A6D20"/>
    <w:rsid w:val="002A6E3A"/>
    <w:rsid w:val="002A7344"/>
    <w:rsid w:val="002A775B"/>
    <w:rsid w:val="002B033F"/>
    <w:rsid w:val="002B04A0"/>
    <w:rsid w:val="002B1257"/>
    <w:rsid w:val="002B127A"/>
    <w:rsid w:val="002B167A"/>
    <w:rsid w:val="002B1D79"/>
    <w:rsid w:val="002B1DB3"/>
    <w:rsid w:val="002B1F64"/>
    <w:rsid w:val="002B213C"/>
    <w:rsid w:val="002B260D"/>
    <w:rsid w:val="002B280E"/>
    <w:rsid w:val="002B2C7E"/>
    <w:rsid w:val="002B2CBF"/>
    <w:rsid w:val="002B2E20"/>
    <w:rsid w:val="002B30B7"/>
    <w:rsid w:val="002B38AC"/>
    <w:rsid w:val="002B3B35"/>
    <w:rsid w:val="002B3D3F"/>
    <w:rsid w:val="002B433E"/>
    <w:rsid w:val="002B480D"/>
    <w:rsid w:val="002B487B"/>
    <w:rsid w:val="002B529B"/>
    <w:rsid w:val="002B52AC"/>
    <w:rsid w:val="002B570E"/>
    <w:rsid w:val="002B63ED"/>
    <w:rsid w:val="002B67C8"/>
    <w:rsid w:val="002B6A81"/>
    <w:rsid w:val="002B6B4F"/>
    <w:rsid w:val="002B7206"/>
    <w:rsid w:val="002B7364"/>
    <w:rsid w:val="002B76B5"/>
    <w:rsid w:val="002B7B8D"/>
    <w:rsid w:val="002C008E"/>
    <w:rsid w:val="002C0409"/>
    <w:rsid w:val="002C0592"/>
    <w:rsid w:val="002C0849"/>
    <w:rsid w:val="002C0931"/>
    <w:rsid w:val="002C0A3A"/>
    <w:rsid w:val="002C11FA"/>
    <w:rsid w:val="002C1805"/>
    <w:rsid w:val="002C18BD"/>
    <w:rsid w:val="002C1CF7"/>
    <w:rsid w:val="002C2407"/>
    <w:rsid w:val="002C2581"/>
    <w:rsid w:val="002C2E10"/>
    <w:rsid w:val="002C380A"/>
    <w:rsid w:val="002C3945"/>
    <w:rsid w:val="002C3B3E"/>
    <w:rsid w:val="002C3D8A"/>
    <w:rsid w:val="002C42A5"/>
    <w:rsid w:val="002C4898"/>
    <w:rsid w:val="002C51D6"/>
    <w:rsid w:val="002C5295"/>
    <w:rsid w:val="002C5945"/>
    <w:rsid w:val="002C6354"/>
    <w:rsid w:val="002C6382"/>
    <w:rsid w:val="002C67C1"/>
    <w:rsid w:val="002C77E3"/>
    <w:rsid w:val="002C78CB"/>
    <w:rsid w:val="002C7B4C"/>
    <w:rsid w:val="002C7EE2"/>
    <w:rsid w:val="002D0112"/>
    <w:rsid w:val="002D01F5"/>
    <w:rsid w:val="002D061E"/>
    <w:rsid w:val="002D07C6"/>
    <w:rsid w:val="002D0DBC"/>
    <w:rsid w:val="002D1923"/>
    <w:rsid w:val="002D1C9F"/>
    <w:rsid w:val="002D2DB1"/>
    <w:rsid w:val="002D3071"/>
    <w:rsid w:val="002D3254"/>
    <w:rsid w:val="002D3328"/>
    <w:rsid w:val="002D3423"/>
    <w:rsid w:val="002D3E72"/>
    <w:rsid w:val="002D4099"/>
    <w:rsid w:val="002D41BD"/>
    <w:rsid w:val="002D4361"/>
    <w:rsid w:val="002D4453"/>
    <w:rsid w:val="002D457B"/>
    <w:rsid w:val="002D46BE"/>
    <w:rsid w:val="002D47A7"/>
    <w:rsid w:val="002D4E3B"/>
    <w:rsid w:val="002D5665"/>
    <w:rsid w:val="002D58E4"/>
    <w:rsid w:val="002D5F69"/>
    <w:rsid w:val="002D6971"/>
    <w:rsid w:val="002D69E8"/>
    <w:rsid w:val="002D6CDD"/>
    <w:rsid w:val="002D7465"/>
    <w:rsid w:val="002D75C9"/>
    <w:rsid w:val="002D783C"/>
    <w:rsid w:val="002D7D5E"/>
    <w:rsid w:val="002D7E45"/>
    <w:rsid w:val="002E0090"/>
    <w:rsid w:val="002E0571"/>
    <w:rsid w:val="002E07D6"/>
    <w:rsid w:val="002E0CA6"/>
    <w:rsid w:val="002E1539"/>
    <w:rsid w:val="002E15B6"/>
    <w:rsid w:val="002E1A06"/>
    <w:rsid w:val="002E1FAE"/>
    <w:rsid w:val="002E308F"/>
    <w:rsid w:val="002E3667"/>
    <w:rsid w:val="002E3A7C"/>
    <w:rsid w:val="002E4239"/>
    <w:rsid w:val="002E45ED"/>
    <w:rsid w:val="002E4E39"/>
    <w:rsid w:val="002E6152"/>
    <w:rsid w:val="002E642F"/>
    <w:rsid w:val="002E64AC"/>
    <w:rsid w:val="002E64CE"/>
    <w:rsid w:val="002E6A43"/>
    <w:rsid w:val="002E6A7B"/>
    <w:rsid w:val="002E6BBE"/>
    <w:rsid w:val="002E74B5"/>
    <w:rsid w:val="002E75BB"/>
    <w:rsid w:val="002E75F0"/>
    <w:rsid w:val="002E7710"/>
    <w:rsid w:val="002E78A2"/>
    <w:rsid w:val="002E7A9F"/>
    <w:rsid w:val="002E7AC6"/>
    <w:rsid w:val="002E7D4E"/>
    <w:rsid w:val="002E7D93"/>
    <w:rsid w:val="002F004A"/>
    <w:rsid w:val="002F0BDD"/>
    <w:rsid w:val="002F0DE0"/>
    <w:rsid w:val="002F0F6B"/>
    <w:rsid w:val="002F1475"/>
    <w:rsid w:val="002F15D5"/>
    <w:rsid w:val="002F1BB3"/>
    <w:rsid w:val="002F1C9A"/>
    <w:rsid w:val="002F1D2B"/>
    <w:rsid w:val="002F1F0F"/>
    <w:rsid w:val="002F20AF"/>
    <w:rsid w:val="002F2235"/>
    <w:rsid w:val="002F26B9"/>
    <w:rsid w:val="002F27E1"/>
    <w:rsid w:val="002F3290"/>
    <w:rsid w:val="002F337C"/>
    <w:rsid w:val="002F3397"/>
    <w:rsid w:val="002F35F1"/>
    <w:rsid w:val="002F3706"/>
    <w:rsid w:val="002F3989"/>
    <w:rsid w:val="002F3C42"/>
    <w:rsid w:val="002F4020"/>
    <w:rsid w:val="002F4A52"/>
    <w:rsid w:val="002F4B16"/>
    <w:rsid w:val="002F4C81"/>
    <w:rsid w:val="002F525D"/>
    <w:rsid w:val="002F5A72"/>
    <w:rsid w:val="002F5EE5"/>
    <w:rsid w:val="002F617E"/>
    <w:rsid w:val="002F6393"/>
    <w:rsid w:val="002F7228"/>
    <w:rsid w:val="002F72A8"/>
    <w:rsid w:val="002F7678"/>
    <w:rsid w:val="002F790F"/>
    <w:rsid w:val="002F7BBD"/>
    <w:rsid w:val="002F7C7A"/>
    <w:rsid w:val="00300005"/>
    <w:rsid w:val="003009B0"/>
    <w:rsid w:val="00300C4F"/>
    <w:rsid w:val="00301018"/>
    <w:rsid w:val="00301046"/>
    <w:rsid w:val="0030106C"/>
    <w:rsid w:val="00302CA5"/>
    <w:rsid w:val="00302D4E"/>
    <w:rsid w:val="00302DB1"/>
    <w:rsid w:val="00302EFB"/>
    <w:rsid w:val="00303248"/>
    <w:rsid w:val="00303323"/>
    <w:rsid w:val="003036FD"/>
    <w:rsid w:val="00303A7B"/>
    <w:rsid w:val="00303B30"/>
    <w:rsid w:val="00303C20"/>
    <w:rsid w:val="003043BF"/>
    <w:rsid w:val="00304708"/>
    <w:rsid w:val="0030511E"/>
    <w:rsid w:val="00305385"/>
    <w:rsid w:val="0030549F"/>
    <w:rsid w:val="00305D58"/>
    <w:rsid w:val="00305DEF"/>
    <w:rsid w:val="003065CC"/>
    <w:rsid w:val="00306920"/>
    <w:rsid w:val="00306C94"/>
    <w:rsid w:val="00306EF6"/>
    <w:rsid w:val="00307BEF"/>
    <w:rsid w:val="003101A2"/>
    <w:rsid w:val="003103C7"/>
    <w:rsid w:val="0031149D"/>
    <w:rsid w:val="00311992"/>
    <w:rsid w:val="00311D0E"/>
    <w:rsid w:val="003126D1"/>
    <w:rsid w:val="00312819"/>
    <w:rsid w:val="00312A91"/>
    <w:rsid w:val="00312C40"/>
    <w:rsid w:val="00312D36"/>
    <w:rsid w:val="0031331D"/>
    <w:rsid w:val="00313403"/>
    <w:rsid w:val="003135A4"/>
    <w:rsid w:val="00313971"/>
    <w:rsid w:val="003139EB"/>
    <w:rsid w:val="00313BE4"/>
    <w:rsid w:val="00313CF9"/>
    <w:rsid w:val="00313D41"/>
    <w:rsid w:val="0031429F"/>
    <w:rsid w:val="003148DB"/>
    <w:rsid w:val="0031496F"/>
    <w:rsid w:val="00314E56"/>
    <w:rsid w:val="003152E2"/>
    <w:rsid w:val="00316379"/>
    <w:rsid w:val="0031676C"/>
    <w:rsid w:val="0031687C"/>
    <w:rsid w:val="003168B4"/>
    <w:rsid w:val="00317178"/>
    <w:rsid w:val="00317D0E"/>
    <w:rsid w:val="00317E2B"/>
    <w:rsid w:val="00317FF4"/>
    <w:rsid w:val="003202FE"/>
    <w:rsid w:val="00320A88"/>
    <w:rsid w:val="00320DA1"/>
    <w:rsid w:val="00320F85"/>
    <w:rsid w:val="00321A7E"/>
    <w:rsid w:val="00321C25"/>
    <w:rsid w:val="00322425"/>
    <w:rsid w:val="00322B49"/>
    <w:rsid w:val="00322DFB"/>
    <w:rsid w:val="00323156"/>
    <w:rsid w:val="0032385D"/>
    <w:rsid w:val="00323EE0"/>
    <w:rsid w:val="003240BC"/>
    <w:rsid w:val="003244AA"/>
    <w:rsid w:val="00324B55"/>
    <w:rsid w:val="00324F38"/>
    <w:rsid w:val="0032534C"/>
    <w:rsid w:val="003254FD"/>
    <w:rsid w:val="00325505"/>
    <w:rsid w:val="0032558C"/>
    <w:rsid w:val="003255ED"/>
    <w:rsid w:val="0032580C"/>
    <w:rsid w:val="00325942"/>
    <w:rsid w:val="00325AD0"/>
    <w:rsid w:val="00325C0D"/>
    <w:rsid w:val="00325E05"/>
    <w:rsid w:val="003261DD"/>
    <w:rsid w:val="003269F5"/>
    <w:rsid w:val="00326C35"/>
    <w:rsid w:val="00326E32"/>
    <w:rsid w:val="0032724D"/>
    <w:rsid w:val="00327912"/>
    <w:rsid w:val="00327AE7"/>
    <w:rsid w:val="00330DEF"/>
    <w:rsid w:val="003315DA"/>
    <w:rsid w:val="00331C7D"/>
    <w:rsid w:val="00331DD7"/>
    <w:rsid w:val="00332817"/>
    <w:rsid w:val="00332CAB"/>
    <w:rsid w:val="00332F37"/>
    <w:rsid w:val="0033322C"/>
    <w:rsid w:val="00333238"/>
    <w:rsid w:val="003339C3"/>
    <w:rsid w:val="00333C05"/>
    <w:rsid w:val="00334042"/>
    <w:rsid w:val="0033466A"/>
    <w:rsid w:val="00334885"/>
    <w:rsid w:val="00334B90"/>
    <w:rsid w:val="00334F18"/>
    <w:rsid w:val="003352F9"/>
    <w:rsid w:val="0033571B"/>
    <w:rsid w:val="00335B35"/>
    <w:rsid w:val="00335C1E"/>
    <w:rsid w:val="00335DE0"/>
    <w:rsid w:val="00336292"/>
    <w:rsid w:val="00336369"/>
    <w:rsid w:val="003370E0"/>
    <w:rsid w:val="0033719E"/>
    <w:rsid w:val="003372A0"/>
    <w:rsid w:val="00337335"/>
    <w:rsid w:val="00337D01"/>
    <w:rsid w:val="00340453"/>
    <w:rsid w:val="00340643"/>
    <w:rsid w:val="003408A2"/>
    <w:rsid w:val="00340924"/>
    <w:rsid w:val="003409A7"/>
    <w:rsid w:val="00340CB8"/>
    <w:rsid w:val="00340FF4"/>
    <w:rsid w:val="003414E8"/>
    <w:rsid w:val="00341DBC"/>
    <w:rsid w:val="00341E27"/>
    <w:rsid w:val="00342267"/>
    <w:rsid w:val="00342457"/>
    <w:rsid w:val="00342853"/>
    <w:rsid w:val="00342A2B"/>
    <w:rsid w:val="003433F1"/>
    <w:rsid w:val="00343D39"/>
    <w:rsid w:val="003440AF"/>
    <w:rsid w:val="00344238"/>
    <w:rsid w:val="00344528"/>
    <w:rsid w:val="0034514C"/>
    <w:rsid w:val="00345A17"/>
    <w:rsid w:val="00345B8B"/>
    <w:rsid w:val="00345DDD"/>
    <w:rsid w:val="0034672E"/>
    <w:rsid w:val="00346B96"/>
    <w:rsid w:val="00347334"/>
    <w:rsid w:val="0034772A"/>
    <w:rsid w:val="00347F32"/>
    <w:rsid w:val="00350695"/>
    <w:rsid w:val="0035078F"/>
    <w:rsid w:val="0035097A"/>
    <w:rsid w:val="00350CA5"/>
    <w:rsid w:val="00350E53"/>
    <w:rsid w:val="00350EEF"/>
    <w:rsid w:val="00350F65"/>
    <w:rsid w:val="003510A3"/>
    <w:rsid w:val="00351143"/>
    <w:rsid w:val="00351A44"/>
    <w:rsid w:val="00351E18"/>
    <w:rsid w:val="00352423"/>
    <w:rsid w:val="00352442"/>
    <w:rsid w:val="003527AF"/>
    <w:rsid w:val="0035296B"/>
    <w:rsid w:val="00352AEB"/>
    <w:rsid w:val="00352DE7"/>
    <w:rsid w:val="00352EA1"/>
    <w:rsid w:val="003538BC"/>
    <w:rsid w:val="00354419"/>
    <w:rsid w:val="00354444"/>
    <w:rsid w:val="00354818"/>
    <w:rsid w:val="00354E11"/>
    <w:rsid w:val="00355028"/>
    <w:rsid w:val="00355AE9"/>
    <w:rsid w:val="00355B8B"/>
    <w:rsid w:val="00355D85"/>
    <w:rsid w:val="00355E94"/>
    <w:rsid w:val="003560F9"/>
    <w:rsid w:val="00356196"/>
    <w:rsid w:val="003563FC"/>
    <w:rsid w:val="00356583"/>
    <w:rsid w:val="00356A4A"/>
    <w:rsid w:val="00356B57"/>
    <w:rsid w:val="00357768"/>
    <w:rsid w:val="0035786D"/>
    <w:rsid w:val="00357B37"/>
    <w:rsid w:val="00357EBF"/>
    <w:rsid w:val="00360229"/>
    <w:rsid w:val="00360655"/>
    <w:rsid w:val="00360E45"/>
    <w:rsid w:val="00360F8B"/>
    <w:rsid w:val="00361F7F"/>
    <w:rsid w:val="00362086"/>
    <w:rsid w:val="0036238A"/>
    <w:rsid w:val="003627C1"/>
    <w:rsid w:val="00362A55"/>
    <w:rsid w:val="00363907"/>
    <w:rsid w:val="00363E38"/>
    <w:rsid w:val="003642B8"/>
    <w:rsid w:val="00364A2E"/>
    <w:rsid w:val="00365225"/>
    <w:rsid w:val="0036573E"/>
    <w:rsid w:val="00365C48"/>
    <w:rsid w:val="00366A62"/>
    <w:rsid w:val="00366B22"/>
    <w:rsid w:val="00366D9F"/>
    <w:rsid w:val="00366DBA"/>
    <w:rsid w:val="00367235"/>
    <w:rsid w:val="0036736B"/>
    <w:rsid w:val="00367D31"/>
    <w:rsid w:val="00367D40"/>
    <w:rsid w:val="00367EB2"/>
    <w:rsid w:val="003700C4"/>
    <w:rsid w:val="0037049A"/>
    <w:rsid w:val="00370699"/>
    <w:rsid w:val="003706B1"/>
    <w:rsid w:val="003708BD"/>
    <w:rsid w:val="003709D2"/>
    <w:rsid w:val="00370F4E"/>
    <w:rsid w:val="00370F53"/>
    <w:rsid w:val="00371AE8"/>
    <w:rsid w:val="00371D34"/>
    <w:rsid w:val="00373471"/>
    <w:rsid w:val="003734E2"/>
    <w:rsid w:val="0037360F"/>
    <w:rsid w:val="0037362E"/>
    <w:rsid w:val="0037364E"/>
    <w:rsid w:val="00373D83"/>
    <w:rsid w:val="00373E56"/>
    <w:rsid w:val="00373ED0"/>
    <w:rsid w:val="0037449D"/>
    <w:rsid w:val="00374AE4"/>
    <w:rsid w:val="00374F0C"/>
    <w:rsid w:val="003756EC"/>
    <w:rsid w:val="00375742"/>
    <w:rsid w:val="003758E9"/>
    <w:rsid w:val="00375CFD"/>
    <w:rsid w:val="00375E75"/>
    <w:rsid w:val="0037632B"/>
    <w:rsid w:val="00376C60"/>
    <w:rsid w:val="00376EC9"/>
    <w:rsid w:val="00377392"/>
    <w:rsid w:val="0037795F"/>
    <w:rsid w:val="003805A1"/>
    <w:rsid w:val="0038080C"/>
    <w:rsid w:val="003809ED"/>
    <w:rsid w:val="003810CC"/>
    <w:rsid w:val="0038134F"/>
    <w:rsid w:val="00381EBF"/>
    <w:rsid w:val="00382062"/>
    <w:rsid w:val="003828AB"/>
    <w:rsid w:val="00383B76"/>
    <w:rsid w:val="003841D6"/>
    <w:rsid w:val="00384281"/>
    <w:rsid w:val="00384742"/>
    <w:rsid w:val="00384B92"/>
    <w:rsid w:val="0038501F"/>
    <w:rsid w:val="0038539B"/>
    <w:rsid w:val="00385640"/>
    <w:rsid w:val="00385896"/>
    <w:rsid w:val="00386040"/>
    <w:rsid w:val="003860A7"/>
    <w:rsid w:val="0038622E"/>
    <w:rsid w:val="00386CCD"/>
    <w:rsid w:val="003871D7"/>
    <w:rsid w:val="00387268"/>
    <w:rsid w:val="003877AC"/>
    <w:rsid w:val="00387A4B"/>
    <w:rsid w:val="00387A55"/>
    <w:rsid w:val="003901C3"/>
    <w:rsid w:val="00390420"/>
    <w:rsid w:val="00391025"/>
    <w:rsid w:val="003914AD"/>
    <w:rsid w:val="00391A5D"/>
    <w:rsid w:val="00392539"/>
    <w:rsid w:val="00392A4B"/>
    <w:rsid w:val="00393090"/>
    <w:rsid w:val="003930B9"/>
    <w:rsid w:val="00393490"/>
    <w:rsid w:val="00393811"/>
    <w:rsid w:val="003946B9"/>
    <w:rsid w:val="00394A98"/>
    <w:rsid w:val="00395BB8"/>
    <w:rsid w:val="00395D0B"/>
    <w:rsid w:val="00395E02"/>
    <w:rsid w:val="00395EA8"/>
    <w:rsid w:val="00396349"/>
    <w:rsid w:val="0039635A"/>
    <w:rsid w:val="003963A0"/>
    <w:rsid w:val="0039664B"/>
    <w:rsid w:val="00396B0B"/>
    <w:rsid w:val="00396BE7"/>
    <w:rsid w:val="00396BFF"/>
    <w:rsid w:val="00397047"/>
    <w:rsid w:val="003971D6"/>
    <w:rsid w:val="00397812"/>
    <w:rsid w:val="00397A14"/>
    <w:rsid w:val="00397B90"/>
    <w:rsid w:val="003A1FA1"/>
    <w:rsid w:val="003A3938"/>
    <w:rsid w:val="003A46AF"/>
    <w:rsid w:val="003A4F19"/>
    <w:rsid w:val="003A5509"/>
    <w:rsid w:val="003A570E"/>
    <w:rsid w:val="003A5795"/>
    <w:rsid w:val="003A57B7"/>
    <w:rsid w:val="003A5B7B"/>
    <w:rsid w:val="003A69D4"/>
    <w:rsid w:val="003A6DFA"/>
    <w:rsid w:val="003A6E81"/>
    <w:rsid w:val="003A6F23"/>
    <w:rsid w:val="003A7005"/>
    <w:rsid w:val="003A715C"/>
    <w:rsid w:val="003A7D28"/>
    <w:rsid w:val="003B014E"/>
    <w:rsid w:val="003B0694"/>
    <w:rsid w:val="003B0773"/>
    <w:rsid w:val="003B0CF9"/>
    <w:rsid w:val="003B1015"/>
    <w:rsid w:val="003B1099"/>
    <w:rsid w:val="003B11E9"/>
    <w:rsid w:val="003B18D2"/>
    <w:rsid w:val="003B1CF7"/>
    <w:rsid w:val="003B368E"/>
    <w:rsid w:val="003B39AE"/>
    <w:rsid w:val="003B4160"/>
    <w:rsid w:val="003B441E"/>
    <w:rsid w:val="003B48A2"/>
    <w:rsid w:val="003B5606"/>
    <w:rsid w:val="003B57BD"/>
    <w:rsid w:val="003B581A"/>
    <w:rsid w:val="003B5E47"/>
    <w:rsid w:val="003B622A"/>
    <w:rsid w:val="003B7315"/>
    <w:rsid w:val="003B74B8"/>
    <w:rsid w:val="003C0296"/>
    <w:rsid w:val="003C0464"/>
    <w:rsid w:val="003C0607"/>
    <w:rsid w:val="003C0B5A"/>
    <w:rsid w:val="003C1B6D"/>
    <w:rsid w:val="003C1CAC"/>
    <w:rsid w:val="003C2028"/>
    <w:rsid w:val="003C2149"/>
    <w:rsid w:val="003C21EA"/>
    <w:rsid w:val="003C27EE"/>
    <w:rsid w:val="003C2A8F"/>
    <w:rsid w:val="003C3BD7"/>
    <w:rsid w:val="003C4103"/>
    <w:rsid w:val="003C4185"/>
    <w:rsid w:val="003C43CA"/>
    <w:rsid w:val="003C4B7E"/>
    <w:rsid w:val="003C4E5D"/>
    <w:rsid w:val="003C4FE7"/>
    <w:rsid w:val="003C5772"/>
    <w:rsid w:val="003C57B0"/>
    <w:rsid w:val="003C5A51"/>
    <w:rsid w:val="003C5E8A"/>
    <w:rsid w:val="003C6188"/>
    <w:rsid w:val="003C61ED"/>
    <w:rsid w:val="003C681D"/>
    <w:rsid w:val="003C6822"/>
    <w:rsid w:val="003C72ED"/>
    <w:rsid w:val="003C7D09"/>
    <w:rsid w:val="003D0071"/>
    <w:rsid w:val="003D0112"/>
    <w:rsid w:val="003D0191"/>
    <w:rsid w:val="003D0581"/>
    <w:rsid w:val="003D0662"/>
    <w:rsid w:val="003D0E16"/>
    <w:rsid w:val="003D0EE6"/>
    <w:rsid w:val="003D12BA"/>
    <w:rsid w:val="003D1BA9"/>
    <w:rsid w:val="003D1EBC"/>
    <w:rsid w:val="003D2025"/>
    <w:rsid w:val="003D21DA"/>
    <w:rsid w:val="003D2684"/>
    <w:rsid w:val="003D28B6"/>
    <w:rsid w:val="003D2C86"/>
    <w:rsid w:val="003D35D7"/>
    <w:rsid w:val="003D37CE"/>
    <w:rsid w:val="003D404A"/>
    <w:rsid w:val="003D463F"/>
    <w:rsid w:val="003D4A04"/>
    <w:rsid w:val="003D5089"/>
    <w:rsid w:val="003D51AD"/>
    <w:rsid w:val="003D5CDC"/>
    <w:rsid w:val="003D6E8C"/>
    <w:rsid w:val="003D768E"/>
    <w:rsid w:val="003D78EF"/>
    <w:rsid w:val="003E0044"/>
    <w:rsid w:val="003E0487"/>
    <w:rsid w:val="003E0552"/>
    <w:rsid w:val="003E0CDC"/>
    <w:rsid w:val="003E130D"/>
    <w:rsid w:val="003E150A"/>
    <w:rsid w:val="003E1837"/>
    <w:rsid w:val="003E1D6C"/>
    <w:rsid w:val="003E370A"/>
    <w:rsid w:val="003E3841"/>
    <w:rsid w:val="003E3C1A"/>
    <w:rsid w:val="003E45AB"/>
    <w:rsid w:val="003E4F85"/>
    <w:rsid w:val="003E57BC"/>
    <w:rsid w:val="003E57F1"/>
    <w:rsid w:val="003E592A"/>
    <w:rsid w:val="003E5B96"/>
    <w:rsid w:val="003E5CA2"/>
    <w:rsid w:val="003E5F74"/>
    <w:rsid w:val="003E605D"/>
    <w:rsid w:val="003E61FD"/>
    <w:rsid w:val="003E673A"/>
    <w:rsid w:val="003E67A6"/>
    <w:rsid w:val="003E6DE3"/>
    <w:rsid w:val="003E6EA0"/>
    <w:rsid w:val="003E6FC9"/>
    <w:rsid w:val="003E743E"/>
    <w:rsid w:val="003E74C8"/>
    <w:rsid w:val="003F0059"/>
    <w:rsid w:val="003F0110"/>
    <w:rsid w:val="003F03D5"/>
    <w:rsid w:val="003F03EB"/>
    <w:rsid w:val="003F05CF"/>
    <w:rsid w:val="003F131A"/>
    <w:rsid w:val="003F154A"/>
    <w:rsid w:val="003F1ACA"/>
    <w:rsid w:val="003F1E5A"/>
    <w:rsid w:val="003F2123"/>
    <w:rsid w:val="003F212F"/>
    <w:rsid w:val="003F23B0"/>
    <w:rsid w:val="003F2866"/>
    <w:rsid w:val="003F28E7"/>
    <w:rsid w:val="003F2E64"/>
    <w:rsid w:val="003F30F2"/>
    <w:rsid w:val="003F3ADA"/>
    <w:rsid w:val="003F3AF3"/>
    <w:rsid w:val="003F3BBB"/>
    <w:rsid w:val="003F3C67"/>
    <w:rsid w:val="003F3FBA"/>
    <w:rsid w:val="003F4317"/>
    <w:rsid w:val="003F43C2"/>
    <w:rsid w:val="003F44FA"/>
    <w:rsid w:val="003F4504"/>
    <w:rsid w:val="003F46E5"/>
    <w:rsid w:val="003F48AE"/>
    <w:rsid w:val="003F4BF3"/>
    <w:rsid w:val="003F5718"/>
    <w:rsid w:val="003F6D41"/>
    <w:rsid w:val="003F79D3"/>
    <w:rsid w:val="003F7C12"/>
    <w:rsid w:val="003F7CF2"/>
    <w:rsid w:val="004001D9"/>
    <w:rsid w:val="004003D0"/>
    <w:rsid w:val="004006AA"/>
    <w:rsid w:val="00400ABC"/>
    <w:rsid w:val="004011BB"/>
    <w:rsid w:val="004016CA"/>
    <w:rsid w:val="0040180D"/>
    <w:rsid w:val="0040189D"/>
    <w:rsid w:val="004018D4"/>
    <w:rsid w:val="00401984"/>
    <w:rsid w:val="00401A82"/>
    <w:rsid w:val="00401E75"/>
    <w:rsid w:val="00402221"/>
    <w:rsid w:val="004028B8"/>
    <w:rsid w:val="00402F63"/>
    <w:rsid w:val="004032DA"/>
    <w:rsid w:val="00403435"/>
    <w:rsid w:val="0040369D"/>
    <w:rsid w:val="00403850"/>
    <w:rsid w:val="00404BDD"/>
    <w:rsid w:val="00405D0F"/>
    <w:rsid w:val="004060CB"/>
    <w:rsid w:val="00406684"/>
    <w:rsid w:val="00406713"/>
    <w:rsid w:val="004067B2"/>
    <w:rsid w:val="00406883"/>
    <w:rsid w:val="00406CE2"/>
    <w:rsid w:val="004072FD"/>
    <w:rsid w:val="00407931"/>
    <w:rsid w:val="00407F39"/>
    <w:rsid w:val="00407F69"/>
    <w:rsid w:val="0041006A"/>
    <w:rsid w:val="00410668"/>
    <w:rsid w:val="00410AD4"/>
    <w:rsid w:val="00411359"/>
    <w:rsid w:val="004119C6"/>
    <w:rsid w:val="00412219"/>
    <w:rsid w:val="004124B2"/>
    <w:rsid w:val="00412734"/>
    <w:rsid w:val="00413279"/>
    <w:rsid w:val="004135A9"/>
    <w:rsid w:val="004136CE"/>
    <w:rsid w:val="004137AA"/>
    <w:rsid w:val="0041431A"/>
    <w:rsid w:val="0041435B"/>
    <w:rsid w:val="00414537"/>
    <w:rsid w:val="004147F4"/>
    <w:rsid w:val="00414A32"/>
    <w:rsid w:val="00414FDB"/>
    <w:rsid w:val="00415B1A"/>
    <w:rsid w:val="004163C1"/>
    <w:rsid w:val="00416B2C"/>
    <w:rsid w:val="00416B3B"/>
    <w:rsid w:val="00416CB3"/>
    <w:rsid w:val="00417127"/>
    <w:rsid w:val="0041779E"/>
    <w:rsid w:val="00417894"/>
    <w:rsid w:val="00417BC7"/>
    <w:rsid w:val="00417C40"/>
    <w:rsid w:val="00417CA3"/>
    <w:rsid w:val="00420435"/>
    <w:rsid w:val="004205D1"/>
    <w:rsid w:val="004206D8"/>
    <w:rsid w:val="00420A51"/>
    <w:rsid w:val="00421496"/>
    <w:rsid w:val="0042193F"/>
    <w:rsid w:val="00421F53"/>
    <w:rsid w:val="004220E3"/>
    <w:rsid w:val="004220F4"/>
    <w:rsid w:val="004223CC"/>
    <w:rsid w:val="004225C5"/>
    <w:rsid w:val="004232EF"/>
    <w:rsid w:val="004234C5"/>
    <w:rsid w:val="0042370E"/>
    <w:rsid w:val="00424B43"/>
    <w:rsid w:val="0042546B"/>
    <w:rsid w:val="00425A45"/>
    <w:rsid w:val="00425A71"/>
    <w:rsid w:val="00426655"/>
    <w:rsid w:val="004266D9"/>
    <w:rsid w:val="004267ED"/>
    <w:rsid w:val="00426928"/>
    <w:rsid w:val="004269E4"/>
    <w:rsid w:val="00426C5B"/>
    <w:rsid w:val="0042728F"/>
    <w:rsid w:val="00427F99"/>
    <w:rsid w:val="00427FEB"/>
    <w:rsid w:val="0043009F"/>
    <w:rsid w:val="00430194"/>
    <w:rsid w:val="00430AF8"/>
    <w:rsid w:val="00430B02"/>
    <w:rsid w:val="00431A92"/>
    <w:rsid w:val="00431E42"/>
    <w:rsid w:val="004334AC"/>
    <w:rsid w:val="0043372F"/>
    <w:rsid w:val="00433834"/>
    <w:rsid w:val="00433F23"/>
    <w:rsid w:val="00434435"/>
    <w:rsid w:val="0043476A"/>
    <w:rsid w:val="00434CA6"/>
    <w:rsid w:val="00434D8D"/>
    <w:rsid w:val="0043500A"/>
    <w:rsid w:val="004351FE"/>
    <w:rsid w:val="004352DE"/>
    <w:rsid w:val="00435EF3"/>
    <w:rsid w:val="00436997"/>
    <w:rsid w:val="0043709B"/>
    <w:rsid w:val="0043734C"/>
    <w:rsid w:val="00440189"/>
    <w:rsid w:val="00440B7C"/>
    <w:rsid w:val="00440D43"/>
    <w:rsid w:val="004410D2"/>
    <w:rsid w:val="0044168F"/>
    <w:rsid w:val="00441D70"/>
    <w:rsid w:val="0044251C"/>
    <w:rsid w:val="00442E1F"/>
    <w:rsid w:val="00443C9D"/>
    <w:rsid w:val="00443E26"/>
    <w:rsid w:val="0044472D"/>
    <w:rsid w:val="00445060"/>
    <w:rsid w:val="00445A07"/>
    <w:rsid w:val="00445DFD"/>
    <w:rsid w:val="0044652F"/>
    <w:rsid w:val="004467B0"/>
    <w:rsid w:val="0044761E"/>
    <w:rsid w:val="00447621"/>
    <w:rsid w:val="00447878"/>
    <w:rsid w:val="00447F61"/>
    <w:rsid w:val="0045040D"/>
    <w:rsid w:val="00450E6E"/>
    <w:rsid w:val="00450FA8"/>
    <w:rsid w:val="004516B6"/>
    <w:rsid w:val="00451FD0"/>
    <w:rsid w:val="00452000"/>
    <w:rsid w:val="00452746"/>
    <w:rsid w:val="00453308"/>
    <w:rsid w:val="00453374"/>
    <w:rsid w:val="004540B1"/>
    <w:rsid w:val="0045452E"/>
    <w:rsid w:val="00454875"/>
    <w:rsid w:val="00454C75"/>
    <w:rsid w:val="004554DD"/>
    <w:rsid w:val="00455A8D"/>
    <w:rsid w:val="00455BA0"/>
    <w:rsid w:val="00455F3F"/>
    <w:rsid w:val="00456085"/>
    <w:rsid w:val="0045639B"/>
    <w:rsid w:val="004567BC"/>
    <w:rsid w:val="00456895"/>
    <w:rsid w:val="00456CB5"/>
    <w:rsid w:val="00457630"/>
    <w:rsid w:val="00457C51"/>
    <w:rsid w:val="00457DFE"/>
    <w:rsid w:val="00460161"/>
    <w:rsid w:val="0046035D"/>
    <w:rsid w:val="00460E98"/>
    <w:rsid w:val="004611F5"/>
    <w:rsid w:val="00461B7B"/>
    <w:rsid w:val="00461F87"/>
    <w:rsid w:val="00462983"/>
    <w:rsid w:val="004638AA"/>
    <w:rsid w:val="00463DD3"/>
    <w:rsid w:val="0046428F"/>
    <w:rsid w:val="004647AC"/>
    <w:rsid w:val="004647CE"/>
    <w:rsid w:val="00464866"/>
    <w:rsid w:val="00464EDA"/>
    <w:rsid w:val="00464F8E"/>
    <w:rsid w:val="004650F1"/>
    <w:rsid w:val="00465441"/>
    <w:rsid w:val="00465E6C"/>
    <w:rsid w:val="004664D9"/>
    <w:rsid w:val="004666A6"/>
    <w:rsid w:val="00466B26"/>
    <w:rsid w:val="00466BED"/>
    <w:rsid w:val="0046742F"/>
    <w:rsid w:val="0046759B"/>
    <w:rsid w:val="00467F6F"/>
    <w:rsid w:val="00470078"/>
    <w:rsid w:val="004704C5"/>
    <w:rsid w:val="00470A0B"/>
    <w:rsid w:val="00471128"/>
    <w:rsid w:val="004713D9"/>
    <w:rsid w:val="00471A50"/>
    <w:rsid w:val="00471C0B"/>
    <w:rsid w:val="004724E9"/>
    <w:rsid w:val="00472A02"/>
    <w:rsid w:val="00472DB7"/>
    <w:rsid w:val="00472E43"/>
    <w:rsid w:val="00473581"/>
    <w:rsid w:val="0047367E"/>
    <w:rsid w:val="004738E9"/>
    <w:rsid w:val="00473BCE"/>
    <w:rsid w:val="00473E5B"/>
    <w:rsid w:val="00474171"/>
    <w:rsid w:val="0047482A"/>
    <w:rsid w:val="0047490D"/>
    <w:rsid w:val="0047492B"/>
    <w:rsid w:val="00474FF0"/>
    <w:rsid w:val="004759CD"/>
    <w:rsid w:val="004759F7"/>
    <w:rsid w:val="00475A56"/>
    <w:rsid w:val="00475ACF"/>
    <w:rsid w:val="004763F2"/>
    <w:rsid w:val="0047662D"/>
    <w:rsid w:val="00476891"/>
    <w:rsid w:val="00476BA5"/>
    <w:rsid w:val="004773FB"/>
    <w:rsid w:val="00477AC4"/>
    <w:rsid w:val="00480009"/>
    <w:rsid w:val="00480251"/>
    <w:rsid w:val="0048038D"/>
    <w:rsid w:val="004804F2"/>
    <w:rsid w:val="004809BF"/>
    <w:rsid w:val="00480C3E"/>
    <w:rsid w:val="00481148"/>
    <w:rsid w:val="004816C7"/>
    <w:rsid w:val="004816EA"/>
    <w:rsid w:val="00481784"/>
    <w:rsid w:val="004817A5"/>
    <w:rsid w:val="00481831"/>
    <w:rsid w:val="0048337C"/>
    <w:rsid w:val="004833B4"/>
    <w:rsid w:val="00483573"/>
    <w:rsid w:val="0048469E"/>
    <w:rsid w:val="00485350"/>
    <w:rsid w:val="004866B8"/>
    <w:rsid w:val="004869B5"/>
    <w:rsid w:val="00486C2A"/>
    <w:rsid w:val="00486EC0"/>
    <w:rsid w:val="004871B3"/>
    <w:rsid w:val="0048751F"/>
    <w:rsid w:val="004879E0"/>
    <w:rsid w:val="00487BF2"/>
    <w:rsid w:val="00487EAD"/>
    <w:rsid w:val="004900A3"/>
    <w:rsid w:val="00490166"/>
    <w:rsid w:val="0049096E"/>
    <w:rsid w:val="00490D81"/>
    <w:rsid w:val="00490D8A"/>
    <w:rsid w:val="00491119"/>
    <w:rsid w:val="00491DD7"/>
    <w:rsid w:val="0049206A"/>
    <w:rsid w:val="004920D6"/>
    <w:rsid w:val="004920F5"/>
    <w:rsid w:val="00492223"/>
    <w:rsid w:val="0049232D"/>
    <w:rsid w:val="004926CD"/>
    <w:rsid w:val="00492D34"/>
    <w:rsid w:val="00492EAE"/>
    <w:rsid w:val="00493350"/>
    <w:rsid w:val="004936E1"/>
    <w:rsid w:val="0049378C"/>
    <w:rsid w:val="004937FF"/>
    <w:rsid w:val="004942D0"/>
    <w:rsid w:val="00494338"/>
    <w:rsid w:val="00494A86"/>
    <w:rsid w:val="00495125"/>
    <w:rsid w:val="0049525B"/>
    <w:rsid w:val="004956CB"/>
    <w:rsid w:val="00495ABE"/>
    <w:rsid w:val="00495FE7"/>
    <w:rsid w:val="00496874"/>
    <w:rsid w:val="00497029"/>
    <w:rsid w:val="00497811"/>
    <w:rsid w:val="00497C72"/>
    <w:rsid w:val="004A0B59"/>
    <w:rsid w:val="004A0B5D"/>
    <w:rsid w:val="004A0E56"/>
    <w:rsid w:val="004A0F36"/>
    <w:rsid w:val="004A131B"/>
    <w:rsid w:val="004A19FE"/>
    <w:rsid w:val="004A1DDD"/>
    <w:rsid w:val="004A23C4"/>
    <w:rsid w:val="004A2576"/>
    <w:rsid w:val="004A26CF"/>
    <w:rsid w:val="004A26E4"/>
    <w:rsid w:val="004A33D7"/>
    <w:rsid w:val="004A3D9C"/>
    <w:rsid w:val="004A4397"/>
    <w:rsid w:val="004A4696"/>
    <w:rsid w:val="004A46D3"/>
    <w:rsid w:val="004A4A40"/>
    <w:rsid w:val="004A4B7A"/>
    <w:rsid w:val="004A4D30"/>
    <w:rsid w:val="004A4FC4"/>
    <w:rsid w:val="004A544A"/>
    <w:rsid w:val="004A5639"/>
    <w:rsid w:val="004A58D2"/>
    <w:rsid w:val="004A601F"/>
    <w:rsid w:val="004A63DB"/>
    <w:rsid w:val="004A6E10"/>
    <w:rsid w:val="004A6ECC"/>
    <w:rsid w:val="004A730D"/>
    <w:rsid w:val="004A73E1"/>
    <w:rsid w:val="004A7EC5"/>
    <w:rsid w:val="004A7F16"/>
    <w:rsid w:val="004B0396"/>
    <w:rsid w:val="004B03B8"/>
    <w:rsid w:val="004B0CD1"/>
    <w:rsid w:val="004B101C"/>
    <w:rsid w:val="004B1026"/>
    <w:rsid w:val="004B15D3"/>
    <w:rsid w:val="004B1844"/>
    <w:rsid w:val="004B1953"/>
    <w:rsid w:val="004B22D5"/>
    <w:rsid w:val="004B23A2"/>
    <w:rsid w:val="004B295F"/>
    <w:rsid w:val="004B306D"/>
    <w:rsid w:val="004B33CF"/>
    <w:rsid w:val="004B43A7"/>
    <w:rsid w:val="004B47B3"/>
    <w:rsid w:val="004B4949"/>
    <w:rsid w:val="004B4C72"/>
    <w:rsid w:val="004B5063"/>
    <w:rsid w:val="004B5724"/>
    <w:rsid w:val="004B59DD"/>
    <w:rsid w:val="004B6056"/>
    <w:rsid w:val="004B62D4"/>
    <w:rsid w:val="004B636A"/>
    <w:rsid w:val="004B6D78"/>
    <w:rsid w:val="004B6E7E"/>
    <w:rsid w:val="004B731E"/>
    <w:rsid w:val="004B74DF"/>
    <w:rsid w:val="004B7BC3"/>
    <w:rsid w:val="004C0143"/>
    <w:rsid w:val="004C05A5"/>
    <w:rsid w:val="004C11ED"/>
    <w:rsid w:val="004C1266"/>
    <w:rsid w:val="004C12DA"/>
    <w:rsid w:val="004C15FB"/>
    <w:rsid w:val="004C1994"/>
    <w:rsid w:val="004C1A35"/>
    <w:rsid w:val="004C1CEC"/>
    <w:rsid w:val="004C2286"/>
    <w:rsid w:val="004C2522"/>
    <w:rsid w:val="004C2778"/>
    <w:rsid w:val="004C2A88"/>
    <w:rsid w:val="004C30A6"/>
    <w:rsid w:val="004C3477"/>
    <w:rsid w:val="004C375F"/>
    <w:rsid w:val="004C3A25"/>
    <w:rsid w:val="004C4DC2"/>
    <w:rsid w:val="004C56DA"/>
    <w:rsid w:val="004C57A6"/>
    <w:rsid w:val="004C5994"/>
    <w:rsid w:val="004C604D"/>
    <w:rsid w:val="004C626C"/>
    <w:rsid w:val="004C6A5F"/>
    <w:rsid w:val="004C6AFF"/>
    <w:rsid w:val="004C7FFA"/>
    <w:rsid w:val="004D012F"/>
    <w:rsid w:val="004D01B0"/>
    <w:rsid w:val="004D066D"/>
    <w:rsid w:val="004D0760"/>
    <w:rsid w:val="004D0924"/>
    <w:rsid w:val="004D093C"/>
    <w:rsid w:val="004D0DBB"/>
    <w:rsid w:val="004D16FA"/>
    <w:rsid w:val="004D2113"/>
    <w:rsid w:val="004D22E3"/>
    <w:rsid w:val="004D27A1"/>
    <w:rsid w:val="004D29E3"/>
    <w:rsid w:val="004D2A46"/>
    <w:rsid w:val="004D2AF8"/>
    <w:rsid w:val="004D374C"/>
    <w:rsid w:val="004D3957"/>
    <w:rsid w:val="004D3D38"/>
    <w:rsid w:val="004D455F"/>
    <w:rsid w:val="004D473D"/>
    <w:rsid w:val="004D477B"/>
    <w:rsid w:val="004D4AA8"/>
    <w:rsid w:val="004D4FD8"/>
    <w:rsid w:val="004D5CE9"/>
    <w:rsid w:val="004D67D2"/>
    <w:rsid w:val="004D6E47"/>
    <w:rsid w:val="004D6FCB"/>
    <w:rsid w:val="004D7141"/>
    <w:rsid w:val="004D7531"/>
    <w:rsid w:val="004D7C5C"/>
    <w:rsid w:val="004E00AF"/>
    <w:rsid w:val="004E084A"/>
    <w:rsid w:val="004E1983"/>
    <w:rsid w:val="004E1C78"/>
    <w:rsid w:val="004E1F03"/>
    <w:rsid w:val="004E2DAE"/>
    <w:rsid w:val="004E3961"/>
    <w:rsid w:val="004E3B4F"/>
    <w:rsid w:val="004E3D79"/>
    <w:rsid w:val="004E3E71"/>
    <w:rsid w:val="004E466A"/>
    <w:rsid w:val="004E4B6D"/>
    <w:rsid w:val="004E4C5E"/>
    <w:rsid w:val="004E5A4D"/>
    <w:rsid w:val="004E5B37"/>
    <w:rsid w:val="004E5C49"/>
    <w:rsid w:val="004E61B4"/>
    <w:rsid w:val="004E6469"/>
    <w:rsid w:val="004E6649"/>
    <w:rsid w:val="004E6923"/>
    <w:rsid w:val="004E732F"/>
    <w:rsid w:val="004E75AA"/>
    <w:rsid w:val="004E75E3"/>
    <w:rsid w:val="004E7674"/>
    <w:rsid w:val="004E7DFC"/>
    <w:rsid w:val="004E7FB8"/>
    <w:rsid w:val="004F0175"/>
    <w:rsid w:val="004F051B"/>
    <w:rsid w:val="004F0955"/>
    <w:rsid w:val="004F154A"/>
    <w:rsid w:val="004F1E3E"/>
    <w:rsid w:val="004F2660"/>
    <w:rsid w:val="004F2BA3"/>
    <w:rsid w:val="004F30BC"/>
    <w:rsid w:val="004F30CC"/>
    <w:rsid w:val="004F38ED"/>
    <w:rsid w:val="004F3980"/>
    <w:rsid w:val="004F3A9D"/>
    <w:rsid w:val="004F3F6C"/>
    <w:rsid w:val="004F412B"/>
    <w:rsid w:val="004F4167"/>
    <w:rsid w:val="004F4A82"/>
    <w:rsid w:val="004F4D99"/>
    <w:rsid w:val="004F4DDD"/>
    <w:rsid w:val="004F5011"/>
    <w:rsid w:val="004F5064"/>
    <w:rsid w:val="004F546F"/>
    <w:rsid w:val="004F59CF"/>
    <w:rsid w:val="004F5F16"/>
    <w:rsid w:val="004F6725"/>
    <w:rsid w:val="004F69CE"/>
    <w:rsid w:val="004F7568"/>
    <w:rsid w:val="004F76AF"/>
    <w:rsid w:val="004F7DC1"/>
    <w:rsid w:val="004F7F58"/>
    <w:rsid w:val="0050029B"/>
    <w:rsid w:val="005006DA"/>
    <w:rsid w:val="00500908"/>
    <w:rsid w:val="00500CA0"/>
    <w:rsid w:val="00501551"/>
    <w:rsid w:val="0050159E"/>
    <w:rsid w:val="00501729"/>
    <w:rsid w:val="00501ADB"/>
    <w:rsid w:val="00501EE6"/>
    <w:rsid w:val="00501F8E"/>
    <w:rsid w:val="005021E8"/>
    <w:rsid w:val="005029D6"/>
    <w:rsid w:val="00502C24"/>
    <w:rsid w:val="00502F4C"/>
    <w:rsid w:val="005030F8"/>
    <w:rsid w:val="00503FEE"/>
    <w:rsid w:val="00504801"/>
    <w:rsid w:val="00505D96"/>
    <w:rsid w:val="00505EBD"/>
    <w:rsid w:val="0050628A"/>
    <w:rsid w:val="00506C54"/>
    <w:rsid w:val="0050739A"/>
    <w:rsid w:val="0050767D"/>
    <w:rsid w:val="005078A2"/>
    <w:rsid w:val="00507B6B"/>
    <w:rsid w:val="00507BC2"/>
    <w:rsid w:val="005101A2"/>
    <w:rsid w:val="00510610"/>
    <w:rsid w:val="00510FAA"/>
    <w:rsid w:val="00511483"/>
    <w:rsid w:val="005115AC"/>
    <w:rsid w:val="00511636"/>
    <w:rsid w:val="00511A72"/>
    <w:rsid w:val="00512366"/>
    <w:rsid w:val="00512AAA"/>
    <w:rsid w:val="00512B06"/>
    <w:rsid w:val="00512F39"/>
    <w:rsid w:val="00513016"/>
    <w:rsid w:val="00513790"/>
    <w:rsid w:val="0051381B"/>
    <w:rsid w:val="00513956"/>
    <w:rsid w:val="00513E5B"/>
    <w:rsid w:val="00513FFD"/>
    <w:rsid w:val="005145EF"/>
    <w:rsid w:val="00514B55"/>
    <w:rsid w:val="00514E17"/>
    <w:rsid w:val="005152C0"/>
    <w:rsid w:val="005157C5"/>
    <w:rsid w:val="00515E1B"/>
    <w:rsid w:val="00516003"/>
    <w:rsid w:val="005167BC"/>
    <w:rsid w:val="00516862"/>
    <w:rsid w:val="00516C5F"/>
    <w:rsid w:val="005173E4"/>
    <w:rsid w:val="0052033C"/>
    <w:rsid w:val="005205B0"/>
    <w:rsid w:val="005210B1"/>
    <w:rsid w:val="00521532"/>
    <w:rsid w:val="0052156B"/>
    <w:rsid w:val="00521939"/>
    <w:rsid w:val="00521A1C"/>
    <w:rsid w:val="00521C00"/>
    <w:rsid w:val="005228B1"/>
    <w:rsid w:val="00522958"/>
    <w:rsid w:val="00523276"/>
    <w:rsid w:val="005232E9"/>
    <w:rsid w:val="0052361E"/>
    <w:rsid w:val="00523809"/>
    <w:rsid w:val="00523AEE"/>
    <w:rsid w:val="005241C3"/>
    <w:rsid w:val="00524D92"/>
    <w:rsid w:val="00525432"/>
    <w:rsid w:val="00525563"/>
    <w:rsid w:val="0052583A"/>
    <w:rsid w:val="005259F4"/>
    <w:rsid w:val="0052634D"/>
    <w:rsid w:val="00526354"/>
    <w:rsid w:val="005267D5"/>
    <w:rsid w:val="005268DC"/>
    <w:rsid w:val="00526C26"/>
    <w:rsid w:val="00527380"/>
    <w:rsid w:val="005275B2"/>
    <w:rsid w:val="005276C9"/>
    <w:rsid w:val="0052788E"/>
    <w:rsid w:val="005308B1"/>
    <w:rsid w:val="00530D22"/>
    <w:rsid w:val="005315C7"/>
    <w:rsid w:val="00531960"/>
    <w:rsid w:val="005319ED"/>
    <w:rsid w:val="00532080"/>
    <w:rsid w:val="00532254"/>
    <w:rsid w:val="005322B3"/>
    <w:rsid w:val="0053240B"/>
    <w:rsid w:val="005325BF"/>
    <w:rsid w:val="005326BE"/>
    <w:rsid w:val="00532B46"/>
    <w:rsid w:val="00532C8C"/>
    <w:rsid w:val="0053311A"/>
    <w:rsid w:val="00533A9B"/>
    <w:rsid w:val="00533DDA"/>
    <w:rsid w:val="0053417C"/>
    <w:rsid w:val="005345EC"/>
    <w:rsid w:val="005347A2"/>
    <w:rsid w:val="00534BD9"/>
    <w:rsid w:val="005350BE"/>
    <w:rsid w:val="005352D3"/>
    <w:rsid w:val="00535302"/>
    <w:rsid w:val="005355C9"/>
    <w:rsid w:val="00535FA4"/>
    <w:rsid w:val="00535FB9"/>
    <w:rsid w:val="0053620D"/>
    <w:rsid w:val="005367B2"/>
    <w:rsid w:val="005376D3"/>
    <w:rsid w:val="00537B81"/>
    <w:rsid w:val="005400BD"/>
    <w:rsid w:val="00540152"/>
    <w:rsid w:val="005401FE"/>
    <w:rsid w:val="005405A9"/>
    <w:rsid w:val="00540A27"/>
    <w:rsid w:val="005414AE"/>
    <w:rsid w:val="00541533"/>
    <w:rsid w:val="00541629"/>
    <w:rsid w:val="0054200A"/>
    <w:rsid w:val="00542416"/>
    <w:rsid w:val="00543DAE"/>
    <w:rsid w:val="0054426A"/>
    <w:rsid w:val="005443B1"/>
    <w:rsid w:val="005444AF"/>
    <w:rsid w:val="00544636"/>
    <w:rsid w:val="00544CA7"/>
    <w:rsid w:val="00545120"/>
    <w:rsid w:val="00545242"/>
    <w:rsid w:val="00545627"/>
    <w:rsid w:val="005465B9"/>
    <w:rsid w:val="00546660"/>
    <w:rsid w:val="00550424"/>
    <w:rsid w:val="00550823"/>
    <w:rsid w:val="005508AF"/>
    <w:rsid w:val="0055098D"/>
    <w:rsid w:val="00551AA7"/>
    <w:rsid w:val="00551C47"/>
    <w:rsid w:val="005520D1"/>
    <w:rsid w:val="00552270"/>
    <w:rsid w:val="005528EB"/>
    <w:rsid w:val="00552EC3"/>
    <w:rsid w:val="005532A0"/>
    <w:rsid w:val="005532C7"/>
    <w:rsid w:val="00553307"/>
    <w:rsid w:val="005536E5"/>
    <w:rsid w:val="00553D02"/>
    <w:rsid w:val="00553DDF"/>
    <w:rsid w:val="00554176"/>
    <w:rsid w:val="0055483F"/>
    <w:rsid w:val="0055486F"/>
    <w:rsid w:val="005550CA"/>
    <w:rsid w:val="005552E9"/>
    <w:rsid w:val="00555399"/>
    <w:rsid w:val="00555B16"/>
    <w:rsid w:val="00555DF5"/>
    <w:rsid w:val="00555E01"/>
    <w:rsid w:val="005568C2"/>
    <w:rsid w:val="00556E94"/>
    <w:rsid w:val="00557186"/>
    <w:rsid w:val="005577F3"/>
    <w:rsid w:val="0056085F"/>
    <w:rsid w:val="00561487"/>
    <w:rsid w:val="00561985"/>
    <w:rsid w:val="00561B67"/>
    <w:rsid w:val="00561EA4"/>
    <w:rsid w:val="0056279A"/>
    <w:rsid w:val="00562890"/>
    <w:rsid w:val="005629A0"/>
    <w:rsid w:val="00562FEE"/>
    <w:rsid w:val="00563474"/>
    <w:rsid w:val="00563499"/>
    <w:rsid w:val="00563AD1"/>
    <w:rsid w:val="00564B03"/>
    <w:rsid w:val="00564CEC"/>
    <w:rsid w:val="00564D79"/>
    <w:rsid w:val="00565B70"/>
    <w:rsid w:val="00565F1C"/>
    <w:rsid w:val="005664FE"/>
    <w:rsid w:val="005667C3"/>
    <w:rsid w:val="005669AD"/>
    <w:rsid w:val="00566CE3"/>
    <w:rsid w:val="00566E99"/>
    <w:rsid w:val="00567404"/>
    <w:rsid w:val="00567627"/>
    <w:rsid w:val="00567A00"/>
    <w:rsid w:val="00567B94"/>
    <w:rsid w:val="005706A7"/>
    <w:rsid w:val="0057083A"/>
    <w:rsid w:val="00571661"/>
    <w:rsid w:val="00571AA8"/>
    <w:rsid w:val="00571D29"/>
    <w:rsid w:val="00571D9B"/>
    <w:rsid w:val="00571DD0"/>
    <w:rsid w:val="0057260E"/>
    <w:rsid w:val="005726CB"/>
    <w:rsid w:val="00572FA1"/>
    <w:rsid w:val="0057312E"/>
    <w:rsid w:val="00573372"/>
    <w:rsid w:val="005738B3"/>
    <w:rsid w:val="005738E2"/>
    <w:rsid w:val="005738FB"/>
    <w:rsid w:val="00573EAB"/>
    <w:rsid w:val="00574107"/>
    <w:rsid w:val="00574678"/>
    <w:rsid w:val="0057480A"/>
    <w:rsid w:val="0057571A"/>
    <w:rsid w:val="00575767"/>
    <w:rsid w:val="005762C8"/>
    <w:rsid w:val="00576B48"/>
    <w:rsid w:val="0057704C"/>
    <w:rsid w:val="00577372"/>
    <w:rsid w:val="00577973"/>
    <w:rsid w:val="00577A5F"/>
    <w:rsid w:val="00577C3C"/>
    <w:rsid w:val="00577CEC"/>
    <w:rsid w:val="00577E15"/>
    <w:rsid w:val="00580263"/>
    <w:rsid w:val="00580414"/>
    <w:rsid w:val="00580C38"/>
    <w:rsid w:val="00581D6A"/>
    <w:rsid w:val="00581EC7"/>
    <w:rsid w:val="00582301"/>
    <w:rsid w:val="0058248F"/>
    <w:rsid w:val="00582944"/>
    <w:rsid w:val="00582E7F"/>
    <w:rsid w:val="005831A9"/>
    <w:rsid w:val="00583A2A"/>
    <w:rsid w:val="00584198"/>
    <w:rsid w:val="00585098"/>
    <w:rsid w:val="00585772"/>
    <w:rsid w:val="00585956"/>
    <w:rsid w:val="005860F3"/>
    <w:rsid w:val="005862E7"/>
    <w:rsid w:val="005866C5"/>
    <w:rsid w:val="005866D8"/>
    <w:rsid w:val="00586F6C"/>
    <w:rsid w:val="00586F93"/>
    <w:rsid w:val="0058769E"/>
    <w:rsid w:val="00587D21"/>
    <w:rsid w:val="005901E3"/>
    <w:rsid w:val="005908F0"/>
    <w:rsid w:val="00590968"/>
    <w:rsid w:val="00590D04"/>
    <w:rsid w:val="00591314"/>
    <w:rsid w:val="005914BC"/>
    <w:rsid w:val="005916A0"/>
    <w:rsid w:val="005916B1"/>
    <w:rsid w:val="005920F7"/>
    <w:rsid w:val="0059250D"/>
    <w:rsid w:val="00592907"/>
    <w:rsid w:val="00592D4D"/>
    <w:rsid w:val="005935B5"/>
    <w:rsid w:val="00593709"/>
    <w:rsid w:val="00593DE1"/>
    <w:rsid w:val="00593E79"/>
    <w:rsid w:val="00594C98"/>
    <w:rsid w:val="00595688"/>
    <w:rsid w:val="005962C1"/>
    <w:rsid w:val="0059631D"/>
    <w:rsid w:val="005967E2"/>
    <w:rsid w:val="00596923"/>
    <w:rsid w:val="00596F74"/>
    <w:rsid w:val="0059783D"/>
    <w:rsid w:val="0059794A"/>
    <w:rsid w:val="00597B43"/>
    <w:rsid w:val="00597C7F"/>
    <w:rsid w:val="00597E17"/>
    <w:rsid w:val="005A03D5"/>
    <w:rsid w:val="005A095D"/>
    <w:rsid w:val="005A0B9A"/>
    <w:rsid w:val="005A0DBE"/>
    <w:rsid w:val="005A149E"/>
    <w:rsid w:val="005A182A"/>
    <w:rsid w:val="005A1B1B"/>
    <w:rsid w:val="005A1E12"/>
    <w:rsid w:val="005A27D8"/>
    <w:rsid w:val="005A2818"/>
    <w:rsid w:val="005A28FE"/>
    <w:rsid w:val="005A2942"/>
    <w:rsid w:val="005A2971"/>
    <w:rsid w:val="005A2E73"/>
    <w:rsid w:val="005A3888"/>
    <w:rsid w:val="005A3E74"/>
    <w:rsid w:val="005A462D"/>
    <w:rsid w:val="005A499D"/>
    <w:rsid w:val="005A552D"/>
    <w:rsid w:val="005A6103"/>
    <w:rsid w:val="005A61BF"/>
    <w:rsid w:val="005A631C"/>
    <w:rsid w:val="005A63F3"/>
    <w:rsid w:val="005A642C"/>
    <w:rsid w:val="005A7171"/>
    <w:rsid w:val="005A7579"/>
    <w:rsid w:val="005A7E92"/>
    <w:rsid w:val="005A7EDA"/>
    <w:rsid w:val="005A7F5B"/>
    <w:rsid w:val="005A7F6B"/>
    <w:rsid w:val="005B0480"/>
    <w:rsid w:val="005B0AED"/>
    <w:rsid w:val="005B13FC"/>
    <w:rsid w:val="005B207F"/>
    <w:rsid w:val="005B214A"/>
    <w:rsid w:val="005B24B6"/>
    <w:rsid w:val="005B3248"/>
    <w:rsid w:val="005B36F9"/>
    <w:rsid w:val="005B397B"/>
    <w:rsid w:val="005B3D34"/>
    <w:rsid w:val="005B3D53"/>
    <w:rsid w:val="005B4239"/>
    <w:rsid w:val="005B43AE"/>
    <w:rsid w:val="005B4683"/>
    <w:rsid w:val="005B4A77"/>
    <w:rsid w:val="005B4E11"/>
    <w:rsid w:val="005B5CF0"/>
    <w:rsid w:val="005B61F9"/>
    <w:rsid w:val="005B65C7"/>
    <w:rsid w:val="005B6C58"/>
    <w:rsid w:val="005B71F3"/>
    <w:rsid w:val="005B7A32"/>
    <w:rsid w:val="005B7D4A"/>
    <w:rsid w:val="005C0064"/>
    <w:rsid w:val="005C0630"/>
    <w:rsid w:val="005C0969"/>
    <w:rsid w:val="005C0AB7"/>
    <w:rsid w:val="005C0B64"/>
    <w:rsid w:val="005C0E25"/>
    <w:rsid w:val="005C155F"/>
    <w:rsid w:val="005C1BF9"/>
    <w:rsid w:val="005C1C1A"/>
    <w:rsid w:val="005C2694"/>
    <w:rsid w:val="005C2817"/>
    <w:rsid w:val="005C2820"/>
    <w:rsid w:val="005C2B88"/>
    <w:rsid w:val="005C385E"/>
    <w:rsid w:val="005C3BEF"/>
    <w:rsid w:val="005C3C70"/>
    <w:rsid w:val="005C40BD"/>
    <w:rsid w:val="005C40C0"/>
    <w:rsid w:val="005C45F9"/>
    <w:rsid w:val="005C5341"/>
    <w:rsid w:val="005C54DD"/>
    <w:rsid w:val="005C5DEE"/>
    <w:rsid w:val="005C67CD"/>
    <w:rsid w:val="005C6856"/>
    <w:rsid w:val="005C6928"/>
    <w:rsid w:val="005C6CC9"/>
    <w:rsid w:val="005C757B"/>
    <w:rsid w:val="005C781F"/>
    <w:rsid w:val="005C7887"/>
    <w:rsid w:val="005C7C8F"/>
    <w:rsid w:val="005C7CFD"/>
    <w:rsid w:val="005D07FE"/>
    <w:rsid w:val="005D0B47"/>
    <w:rsid w:val="005D1223"/>
    <w:rsid w:val="005D1424"/>
    <w:rsid w:val="005D179B"/>
    <w:rsid w:val="005D19D0"/>
    <w:rsid w:val="005D1D30"/>
    <w:rsid w:val="005D269D"/>
    <w:rsid w:val="005D2ADF"/>
    <w:rsid w:val="005D2BC9"/>
    <w:rsid w:val="005D2EC0"/>
    <w:rsid w:val="005D2F63"/>
    <w:rsid w:val="005D32FC"/>
    <w:rsid w:val="005D3764"/>
    <w:rsid w:val="005D3CAE"/>
    <w:rsid w:val="005D4124"/>
    <w:rsid w:val="005D453A"/>
    <w:rsid w:val="005D4DB4"/>
    <w:rsid w:val="005D5974"/>
    <w:rsid w:val="005D5B0B"/>
    <w:rsid w:val="005D6170"/>
    <w:rsid w:val="005D78D1"/>
    <w:rsid w:val="005D7CE1"/>
    <w:rsid w:val="005D7F42"/>
    <w:rsid w:val="005E0390"/>
    <w:rsid w:val="005E06A3"/>
    <w:rsid w:val="005E08B9"/>
    <w:rsid w:val="005E0D8E"/>
    <w:rsid w:val="005E1437"/>
    <w:rsid w:val="005E2234"/>
    <w:rsid w:val="005E2CC6"/>
    <w:rsid w:val="005E2F1A"/>
    <w:rsid w:val="005E38E4"/>
    <w:rsid w:val="005E3BAA"/>
    <w:rsid w:val="005E3ED0"/>
    <w:rsid w:val="005E4889"/>
    <w:rsid w:val="005E48DD"/>
    <w:rsid w:val="005E49C8"/>
    <w:rsid w:val="005E5070"/>
    <w:rsid w:val="005E522D"/>
    <w:rsid w:val="005E52EE"/>
    <w:rsid w:val="005E5ABB"/>
    <w:rsid w:val="005E5B39"/>
    <w:rsid w:val="005E5D44"/>
    <w:rsid w:val="005E5E2A"/>
    <w:rsid w:val="005E5F6A"/>
    <w:rsid w:val="005E5F8F"/>
    <w:rsid w:val="005E60EC"/>
    <w:rsid w:val="005E66CF"/>
    <w:rsid w:val="005E6A0A"/>
    <w:rsid w:val="005E6A9E"/>
    <w:rsid w:val="005E76E6"/>
    <w:rsid w:val="005E7A00"/>
    <w:rsid w:val="005E7CB3"/>
    <w:rsid w:val="005F0065"/>
    <w:rsid w:val="005F0068"/>
    <w:rsid w:val="005F0166"/>
    <w:rsid w:val="005F0D11"/>
    <w:rsid w:val="005F1029"/>
    <w:rsid w:val="005F12FB"/>
    <w:rsid w:val="005F1615"/>
    <w:rsid w:val="005F1811"/>
    <w:rsid w:val="005F1F73"/>
    <w:rsid w:val="005F2822"/>
    <w:rsid w:val="005F324F"/>
    <w:rsid w:val="005F32F5"/>
    <w:rsid w:val="005F3544"/>
    <w:rsid w:val="005F396C"/>
    <w:rsid w:val="005F3B92"/>
    <w:rsid w:val="005F3CCD"/>
    <w:rsid w:val="005F45E5"/>
    <w:rsid w:val="005F4AD9"/>
    <w:rsid w:val="005F4F4F"/>
    <w:rsid w:val="005F5183"/>
    <w:rsid w:val="005F52CA"/>
    <w:rsid w:val="005F54AF"/>
    <w:rsid w:val="005F5C4E"/>
    <w:rsid w:val="005F5E29"/>
    <w:rsid w:val="005F6B3D"/>
    <w:rsid w:val="005F6EFB"/>
    <w:rsid w:val="005F718F"/>
    <w:rsid w:val="005F71C2"/>
    <w:rsid w:val="005F7B03"/>
    <w:rsid w:val="00600B1C"/>
    <w:rsid w:val="00600ECD"/>
    <w:rsid w:val="006011FC"/>
    <w:rsid w:val="00601E02"/>
    <w:rsid w:val="006029EF"/>
    <w:rsid w:val="00602F75"/>
    <w:rsid w:val="00603B38"/>
    <w:rsid w:val="00603BD2"/>
    <w:rsid w:val="00604200"/>
    <w:rsid w:val="006043E6"/>
    <w:rsid w:val="00605099"/>
    <w:rsid w:val="00606484"/>
    <w:rsid w:val="00606530"/>
    <w:rsid w:val="00606FD8"/>
    <w:rsid w:val="006070F7"/>
    <w:rsid w:val="00607ACA"/>
    <w:rsid w:val="00607CBF"/>
    <w:rsid w:val="00607F25"/>
    <w:rsid w:val="006105F1"/>
    <w:rsid w:val="00610D9C"/>
    <w:rsid w:val="00610F7B"/>
    <w:rsid w:val="006116D4"/>
    <w:rsid w:val="0061170D"/>
    <w:rsid w:val="00611FF3"/>
    <w:rsid w:val="006122E6"/>
    <w:rsid w:val="006132D2"/>
    <w:rsid w:val="006134C6"/>
    <w:rsid w:val="00613744"/>
    <w:rsid w:val="00614210"/>
    <w:rsid w:val="006146D7"/>
    <w:rsid w:val="00614E6E"/>
    <w:rsid w:val="00615176"/>
    <w:rsid w:val="00615523"/>
    <w:rsid w:val="00615593"/>
    <w:rsid w:val="00615D1D"/>
    <w:rsid w:val="00615E5E"/>
    <w:rsid w:val="0061679A"/>
    <w:rsid w:val="006169E5"/>
    <w:rsid w:val="00616CEA"/>
    <w:rsid w:val="0061739E"/>
    <w:rsid w:val="00617620"/>
    <w:rsid w:val="006201D9"/>
    <w:rsid w:val="006204FC"/>
    <w:rsid w:val="006208CA"/>
    <w:rsid w:val="00620A4B"/>
    <w:rsid w:val="00620E06"/>
    <w:rsid w:val="00620EF1"/>
    <w:rsid w:val="006212ED"/>
    <w:rsid w:val="00621448"/>
    <w:rsid w:val="00621597"/>
    <w:rsid w:val="00621F20"/>
    <w:rsid w:val="00621F24"/>
    <w:rsid w:val="006222E3"/>
    <w:rsid w:val="00622B76"/>
    <w:rsid w:val="00622BA8"/>
    <w:rsid w:val="00622F7D"/>
    <w:rsid w:val="006230E3"/>
    <w:rsid w:val="00623222"/>
    <w:rsid w:val="00623564"/>
    <w:rsid w:val="00623686"/>
    <w:rsid w:val="006236DD"/>
    <w:rsid w:val="00623752"/>
    <w:rsid w:val="006239A4"/>
    <w:rsid w:val="00623B2D"/>
    <w:rsid w:val="00624225"/>
    <w:rsid w:val="0062466D"/>
    <w:rsid w:val="00624B08"/>
    <w:rsid w:val="00624D35"/>
    <w:rsid w:val="00624DB9"/>
    <w:rsid w:val="00624F20"/>
    <w:rsid w:val="006257CD"/>
    <w:rsid w:val="00625D3E"/>
    <w:rsid w:val="0062645F"/>
    <w:rsid w:val="0062680A"/>
    <w:rsid w:val="00626F40"/>
    <w:rsid w:val="00627677"/>
    <w:rsid w:val="00630009"/>
    <w:rsid w:val="00630204"/>
    <w:rsid w:val="0063051C"/>
    <w:rsid w:val="006306CD"/>
    <w:rsid w:val="00631D05"/>
    <w:rsid w:val="00631D37"/>
    <w:rsid w:val="00631D78"/>
    <w:rsid w:val="00631D88"/>
    <w:rsid w:val="006326EA"/>
    <w:rsid w:val="00632864"/>
    <w:rsid w:val="00632CFD"/>
    <w:rsid w:val="00632F0A"/>
    <w:rsid w:val="006332B6"/>
    <w:rsid w:val="0063332C"/>
    <w:rsid w:val="006342C8"/>
    <w:rsid w:val="006346EA"/>
    <w:rsid w:val="006347DB"/>
    <w:rsid w:val="006348BC"/>
    <w:rsid w:val="00634DC9"/>
    <w:rsid w:val="00635731"/>
    <w:rsid w:val="00635750"/>
    <w:rsid w:val="00635797"/>
    <w:rsid w:val="0063618B"/>
    <w:rsid w:val="006361D1"/>
    <w:rsid w:val="00636351"/>
    <w:rsid w:val="00636539"/>
    <w:rsid w:val="00636600"/>
    <w:rsid w:val="00636972"/>
    <w:rsid w:val="006369ED"/>
    <w:rsid w:val="00637001"/>
    <w:rsid w:val="006377EB"/>
    <w:rsid w:val="0063791F"/>
    <w:rsid w:val="00637C2B"/>
    <w:rsid w:val="0064009A"/>
    <w:rsid w:val="006406B2"/>
    <w:rsid w:val="00640730"/>
    <w:rsid w:val="00641085"/>
    <w:rsid w:val="00641323"/>
    <w:rsid w:val="006417A8"/>
    <w:rsid w:val="00641997"/>
    <w:rsid w:val="00641C48"/>
    <w:rsid w:val="00641D78"/>
    <w:rsid w:val="006422D5"/>
    <w:rsid w:val="006433F0"/>
    <w:rsid w:val="00643467"/>
    <w:rsid w:val="006439AC"/>
    <w:rsid w:val="00643C32"/>
    <w:rsid w:val="00643F25"/>
    <w:rsid w:val="0064473D"/>
    <w:rsid w:val="00645016"/>
    <w:rsid w:val="006453E6"/>
    <w:rsid w:val="00645742"/>
    <w:rsid w:val="00645954"/>
    <w:rsid w:val="00646056"/>
    <w:rsid w:val="006461FF"/>
    <w:rsid w:val="006463A3"/>
    <w:rsid w:val="006463E4"/>
    <w:rsid w:val="006469AC"/>
    <w:rsid w:val="00646A89"/>
    <w:rsid w:val="0064762B"/>
    <w:rsid w:val="0065010B"/>
    <w:rsid w:val="006503F3"/>
    <w:rsid w:val="00650553"/>
    <w:rsid w:val="00650836"/>
    <w:rsid w:val="00650ADE"/>
    <w:rsid w:val="00650E96"/>
    <w:rsid w:val="00651049"/>
    <w:rsid w:val="00651CF4"/>
    <w:rsid w:val="00651E22"/>
    <w:rsid w:val="00652197"/>
    <w:rsid w:val="0065237D"/>
    <w:rsid w:val="00652BF3"/>
    <w:rsid w:val="00652F8B"/>
    <w:rsid w:val="006534B1"/>
    <w:rsid w:val="006538EC"/>
    <w:rsid w:val="00653946"/>
    <w:rsid w:val="00653B54"/>
    <w:rsid w:val="006543F3"/>
    <w:rsid w:val="006548F7"/>
    <w:rsid w:val="00655620"/>
    <w:rsid w:val="006557AD"/>
    <w:rsid w:val="006559B0"/>
    <w:rsid w:val="00655BA8"/>
    <w:rsid w:val="00656BD7"/>
    <w:rsid w:val="006574C1"/>
    <w:rsid w:val="006577AD"/>
    <w:rsid w:val="0066020B"/>
    <w:rsid w:val="00660D2C"/>
    <w:rsid w:val="00660DFA"/>
    <w:rsid w:val="00661162"/>
    <w:rsid w:val="0066124C"/>
    <w:rsid w:val="00661A2F"/>
    <w:rsid w:val="00661B35"/>
    <w:rsid w:val="00662272"/>
    <w:rsid w:val="00662669"/>
    <w:rsid w:val="00662715"/>
    <w:rsid w:val="006636CA"/>
    <w:rsid w:val="006639CC"/>
    <w:rsid w:val="006640C0"/>
    <w:rsid w:val="00664104"/>
    <w:rsid w:val="00664284"/>
    <w:rsid w:val="0066466E"/>
    <w:rsid w:val="006647F1"/>
    <w:rsid w:val="00664EEB"/>
    <w:rsid w:val="00665059"/>
    <w:rsid w:val="0066514F"/>
    <w:rsid w:val="006653CF"/>
    <w:rsid w:val="006654C1"/>
    <w:rsid w:val="00666183"/>
    <w:rsid w:val="00666207"/>
    <w:rsid w:val="00666AC9"/>
    <w:rsid w:val="00666B9D"/>
    <w:rsid w:val="006672D3"/>
    <w:rsid w:val="0066759E"/>
    <w:rsid w:val="0066799C"/>
    <w:rsid w:val="00667D6B"/>
    <w:rsid w:val="00670CB6"/>
    <w:rsid w:val="00671281"/>
    <w:rsid w:val="0067163A"/>
    <w:rsid w:val="00671A19"/>
    <w:rsid w:val="00671D55"/>
    <w:rsid w:val="00671F38"/>
    <w:rsid w:val="006725D4"/>
    <w:rsid w:val="006727EA"/>
    <w:rsid w:val="00672BC1"/>
    <w:rsid w:val="00672C3B"/>
    <w:rsid w:val="00672C8B"/>
    <w:rsid w:val="00672E68"/>
    <w:rsid w:val="00673E7E"/>
    <w:rsid w:val="0067440F"/>
    <w:rsid w:val="00674AB9"/>
    <w:rsid w:val="00674C2A"/>
    <w:rsid w:val="00675672"/>
    <w:rsid w:val="00675DBF"/>
    <w:rsid w:val="00675FF7"/>
    <w:rsid w:val="0067638A"/>
    <w:rsid w:val="00676798"/>
    <w:rsid w:val="006768BC"/>
    <w:rsid w:val="0068028E"/>
    <w:rsid w:val="0068097F"/>
    <w:rsid w:val="006809D1"/>
    <w:rsid w:val="0068111D"/>
    <w:rsid w:val="006819AE"/>
    <w:rsid w:val="00681DE1"/>
    <w:rsid w:val="006821BA"/>
    <w:rsid w:val="0068402B"/>
    <w:rsid w:val="006840E0"/>
    <w:rsid w:val="00684A66"/>
    <w:rsid w:val="00685C79"/>
    <w:rsid w:val="00686927"/>
    <w:rsid w:val="006871B2"/>
    <w:rsid w:val="0068723D"/>
    <w:rsid w:val="00687312"/>
    <w:rsid w:val="00687C43"/>
    <w:rsid w:val="006901F2"/>
    <w:rsid w:val="006902C6"/>
    <w:rsid w:val="006907D0"/>
    <w:rsid w:val="00690800"/>
    <w:rsid w:val="0069093A"/>
    <w:rsid w:val="00690D16"/>
    <w:rsid w:val="00691743"/>
    <w:rsid w:val="00691B65"/>
    <w:rsid w:val="00692423"/>
    <w:rsid w:val="006924BA"/>
    <w:rsid w:val="00692673"/>
    <w:rsid w:val="006927B6"/>
    <w:rsid w:val="00693072"/>
    <w:rsid w:val="006931F7"/>
    <w:rsid w:val="00693376"/>
    <w:rsid w:val="00693E86"/>
    <w:rsid w:val="00693EE4"/>
    <w:rsid w:val="00694B5F"/>
    <w:rsid w:val="00694EAD"/>
    <w:rsid w:val="00695254"/>
    <w:rsid w:val="00695417"/>
    <w:rsid w:val="00696D32"/>
    <w:rsid w:val="0069744E"/>
    <w:rsid w:val="00697D30"/>
    <w:rsid w:val="00697E6D"/>
    <w:rsid w:val="006A0478"/>
    <w:rsid w:val="006A04D3"/>
    <w:rsid w:val="006A063D"/>
    <w:rsid w:val="006A0C53"/>
    <w:rsid w:val="006A0D21"/>
    <w:rsid w:val="006A10F8"/>
    <w:rsid w:val="006A179B"/>
    <w:rsid w:val="006A1836"/>
    <w:rsid w:val="006A188A"/>
    <w:rsid w:val="006A1961"/>
    <w:rsid w:val="006A1C56"/>
    <w:rsid w:val="006A1D6C"/>
    <w:rsid w:val="006A20E0"/>
    <w:rsid w:val="006A236F"/>
    <w:rsid w:val="006A238A"/>
    <w:rsid w:val="006A258C"/>
    <w:rsid w:val="006A3544"/>
    <w:rsid w:val="006A3707"/>
    <w:rsid w:val="006A390A"/>
    <w:rsid w:val="006A3D4C"/>
    <w:rsid w:val="006A3EC0"/>
    <w:rsid w:val="006A4277"/>
    <w:rsid w:val="006A48D5"/>
    <w:rsid w:val="006A49AB"/>
    <w:rsid w:val="006A4AFB"/>
    <w:rsid w:val="006A4C06"/>
    <w:rsid w:val="006A5907"/>
    <w:rsid w:val="006A5BAE"/>
    <w:rsid w:val="006A5BE7"/>
    <w:rsid w:val="006A5DDA"/>
    <w:rsid w:val="006A5EAF"/>
    <w:rsid w:val="006A6259"/>
    <w:rsid w:val="006A679D"/>
    <w:rsid w:val="006A6A3C"/>
    <w:rsid w:val="006A6A91"/>
    <w:rsid w:val="006A6BE1"/>
    <w:rsid w:val="006A7149"/>
    <w:rsid w:val="006A7E67"/>
    <w:rsid w:val="006A7ECF"/>
    <w:rsid w:val="006B02EF"/>
    <w:rsid w:val="006B08F8"/>
    <w:rsid w:val="006B0C7B"/>
    <w:rsid w:val="006B0E66"/>
    <w:rsid w:val="006B10CF"/>
    <w:rsid w:val="006B12BC"/>
    <w:rsid w:val="006B1466"/>
    <w:rsid w:val="006B1877"/>
    <w:rsid w:val="006B1AEE"/>
    <w:rsid w:val="006B1E01"/>
    <w:rsid w:val="006B2B58"/>
    <w:rsid w:val="006B3182"/>
    <w:rsid w:val="006B36C8"/>
    <w:rsid w:val="006B3799"/>
    <w:rsid w:val="006B3843"/>
    <w:rsid w:val="006B4364"/>
    <w:rsid w:val="006B4B9F"/>
    <w:rsid w:val="006B4D69"/>
    <w:rsid w:val="006B4FBD"/>
    <w:rsid w:val="006B5335"/>
    <w:rsid w:val="006B5BC5"/>
    <w:rsid w:val="006B5CD9"/>
    <w:rsid w:val="006B5EC2"/>
    <w:rsid w:val="006B60A6"/>
    <w:rsid w:val="006B64FE"/>
    <w:rsid w:val="006B6807"/>
    <w:rsid w:val="006B6B5A"/>
    <w:rsid w:val="006B6C6D"/>
    <w:rsid w:val="006B6DD4"/>
    <w:rsid w:val="006B7645"/>
    <w:rsid w:val="006B76D5"/>
    <w:rsid w:val="006B7EFD"/>
    <w:rsid w:val="006C093E"/>
    <w:rsid w:val="006C0E14"/>
    <w:rsid w:val="006C11B5"/>
    <w:rsid w:val="006C1D8D"/>
    <w:rsid w:val="006C1DE1"/>
    <w:rsid w:val="006C2735"/>
    <w:rsid w:val="006C2D9F"/>
    <w:rsid w:val="006C305B"/>
    <w:rsid w:val="006C318F"/>
    <w:rsid w:val="006C31DD"/>
    <w:rsid w:val="006C365C"/>
    <w:rsid w:val="006C3909"/>
    <w:rsid w:val="006C3EE9"/>
    <w:rsid w:val="006C4002"/>
    <w:rsid w:val="006C423E"/>
    <w:rsid w:val="006C43DA"/>
    <w:rsid w:val="006C442D"/>
    <w:rsid w:val="006C454A"/>
    <w:rsid w:val="006C4AEF"/>
    <w:rsid w:val="006C4EB9"/>
    <w:rsid w:val="006C4FD7"/>
    <w:rsid w:val="006C5736"/>
    <w:rsid w:val="006C59F2"/>
    <w:rsid w:val="006C5A6B"/>
    <w:rsid w:val="006C5CD7"/>
    <w:rsid w:val="006C63CA"/>
    <w:rsid w:val="006C681F"/>
    <w:rsid w:val="006C6A16"/>
    <w:rsid w:val="006C6DD8"/>
    <w:rsid w:val="006C7C81"/>
    <w:rsid w:val="006D081A"/>
    <w:rsid w:val="006D0A55"/>
    <w:rsid w:val="006D1C06"/>
    <w:rsid w:val="006D1DA4"/>
    <w:rsid w:val="006D2263"/>
    <w:rsid w:val="006D2422"/>
    <w:rsid w:val="006D2632"/>
    <w:rsid w:val="006D2740"/>
    <w:rsid w:val="006D2745"/>
    <w:rsid w:val="006D31B1"/>
    <w:rsid w:val="006D31BC"/>
    <w:rsid w:val="006D35A6"/>
    <w:rsid w:val="006D375F"/>
    <w:rsid w:val="006D389E"/>
    <w:rsid w:val="006D3944"/>
    <w:rsid w:val="006D3A51"/>
    <w:rsid w:val="006D4088"/>
    <w:rsid w:val="006D43CA"/>
    <w:rsid w:val="006D43E6"/>
    <w:rsid w:val="006D52C0"/>
    <w:rsid w:val="006D57CC"/>
    <w:rsid w:val="006D5BE4"/>
    <w:rsid w:val="006D6022"/>
    <w:rsid w:val="006D6486"/>
    <w:rsid w:val="006D6AFB"/>
    <w:rsid w:val="006D6C8F"/>
    <w:rsid w:val="006E02B6"/>
    <w:rsid w:val="006E0B87"/>
    <w:rsid w:val="006E0D61"/>
    <w:rsid w:val="006E1061"/>
    <w:rsid w:val="006E10D5"/>
    <w:rsid w:val="006E12BE"/>
    <w:rsid w:val="006E152F"/>
    <w:rsid w:val="006E1644"/>
    <w:rsid w:val="006E1A37"/>
    <w:rsid w:val="006E1C20"/>
    <w:rsid w:val="006E22E3"/>
    <w:rsid w:val="006E23C6"/>
    <w:rsid w:val="006E2C55"/>
    <w:rsid w:val="006E2F0F"/>
    <w:rsid w:val="006E32EE"/>
    <w:rsid w:val="006E33BE"/>
    <w:rsid w:val="006E413C"/>
    <w:rsid w:val="006E42C6"/>
    <w:rsid w:val="006E4370"/>
    <w:rsid w:val="006E47E6"/>
    <w:rsid w:val="006E493E"/>
    <w:rsid w:val="006E53C0"/>
    <w:rsid w:val="006E542E"/>
    <w:rsid w:val="006E59FE"/>
    <w:rsid w:val="006E5DBD"/>
    <w:rsid w:val="006E6153"/>
    <w:rsid w:val="006E615C"/>
    <w:rsid w:val="006E6379"/>
    <w:rsid w:val="006E6663"/>
    <w:rsid w:val="006E6832"/>
    <w:rsid w:val="006E7320"/>
    <w:rsid w:val="006E74F8"/>
    <w:rsid w:val="006E7E17"/>
    <w:rsid w:val="006E7EC5"/>
    <w:rsid w:val="006F0368"/>
    <w:rsid w:val="006F0A17"/>
    <w:rsid w:val="006F13AC"/>
    <w:rsid w:val="006F156B"/>
    <w:rsid w:val="006F1919"/>
    <w:rsid w:val="006F2BB5"/>
    <w:rsid w:val="006F2FAA"/>
    <w:rsid w:val="006F3378"/>
    <w:rsid w:val="006F3550"/>
    <w:rsid w:val="006F35F6"/>
    <w:rsid w:val="006F363A"/>
    <w:rsid w:val="006F3D9A"/>
    <w:rsid w:val="006F3DEC"/>
    <w:rsid w:val="006F4322"/>
    <w:rsid w:val="006F4D74"/>
    <w:rsid w:val="006F5168"/>
    <w:rsid w:val="006F587D"/>
    <w:rsid w:val="006F59F3"/>
    <w:rsid w:val="006F5A6B"/>
    <w:rsid w:val="006F5D73"/>
    <w:rsid w:val="006F6462"/>
    <w:rsid w:val="006F68A4"/>
    <w:rsid w:val="006F6EA5"/>
    <w:rsid w:val="006F7204"/>
    <w:rsid w:val="006F7688"/>
    <w:rsid w:val="006F783F"/>
    <w:rsid w:val="006F7A18"/>
    <w:rsid w:val="006F7F2A"/>
    <w:rsid w:val="0070028E"/>
    <w:rsid w:val="00700DBE"/>
    <w:rsid w:val="0070130A"/>
    <w:rsid w:val="00701598"/>
    <w:rsid w:val="007017F1"/>
    <w:rsid w:val="007017F2"/>
    <w:rsid w:val="00701A00"/>
    <w:rsid w:val="00701D87"/>
    <w:rsid w:val="007023C1"/>
    <w:rsid w:val="00702422"/>
    <w:rsid w:val="0070270D"/>
    <w:rsid w:val="0070294A"/>
    <w:rsid w:val="007029EA"/>
    <w:rsid w:val="00702B86"/>
    <w:rsid w:val="0070303D"/>
    <w:rsid w:val="00703803"/>
    <w:rsid w:val="00703D3A"/>
    <w:rsid w:val="00703E83"/>
    <w:rsid w:val="00703FC3"/>
    <w:rsid w:val="00704914"/>
    <w:rsid w:val="00704BF5"/>
    <w:rsid w:val="00705630"/>
    <w:rsid w:val="00705770"/>
    <w:rsid w:val="00705845"/>
    <w:rsid w:val="00705F8B"/>
    <w:rsid w:val="007060C1"/>
    <w:rsid w:val="007063F8"/>
    <w:rsid w:val="00706BEF"/>
    <w:rsid w:val="00706E42"/>
    <w:rsid w:val="00706F23"/>
    <w:rsid w:val="00707019"/>
    <w:rsid w:val="007075DD"/>
    <w:rsid w:val="007077F9"/>
    <w:rsid w:val="00707ACB"/>
    <w:rsid w:val="00707E4F"/>
    <w:rsid w:val="007100EB"/>
    <w:rsid w:val="00710B25"/>
    <w:rsid w:val="00710B3C"/>
    <w:rsid w:val="00710BFF"/>
    <w:rsid w:val="00710D92"/>
    <w:rsid w:val="00710DA7"/>
    <w:rsid w:val="00710FB9"/>
    <w:rsid w:val="00711594"/>
    <w:rsid w:val="00711A52"/>
    <w:rsid w:val="0071212F"/>
    <w:rsid w:val="007121EF"/>
    <w:rsid w:val="007122E4"/>
    <w:rsid w:val="007125A6"/>
    <w:rsid w:val="007128B4"/>
    <w:rsid w:val="00712CE4"/>
    <w:rsid w:val="00712D64"/>
    <w:rsid w:val="00713AEE"/>
    <w:rsid w:val="00713DAA"/>
    <w:rsid w:val="00714263"/>
    <w:rsid w:val="0071579F"/>
    <w:rsid w:val="00715A4A"/>
    <w:rsid w:val="00715AF0"/>
    <w:rsid w:val="00715D34"/>
    <w:rsid w:val="00715F19"/>
    <w:rsid w:val="007165FD"/>
    <w:rsid w:val="00716D16"/>
    <w:rsid w:val="007170FA"/>
    <w:rsid w:val="0071753E"/>
    <w:rsid w:val="007177CD"/>
    <w:rsid w:val="007178F2"/>
    <w:rsid w:val="00720F91"/>
    <w:rsid w:val="0072145C"/>
    <w:rsid w:val="00721EAB"/>
    <w:rsid w:val="007220F8"/>
    <w:rsid w:val="00722267"/>
    <w:rsid w:val="00722A48"/>
    <w:rsid w:val="00722FD6"/>
    <w:rsid w:val="00723168"/>
    <w:rsid w:val="00723919"/>
    <w:rsid w:val="00723C20"/>
    <w:rsid w:val="00723CCE"/>
    <w:rsid w:val="0072416A"/>
    <w:rsid w:val="007245C8"/>
    <w:rsid w:val="0072474D"/>
    <w:rsid w:val="00724947"/>
    <w:rsid w:val="0072539A"/>
    <w:rsid w:val="00725AD4"/>
    <w:rsid w:val="007262A3"/>
    <w:rsid w:val="007262C5"/>
    <w:rsid w:val="0072671A"/>
    <w:rsid w:val="00726748"/>
    <w:rsid w:val="00726BA1"/>
    <w:rsid w:val="00726DDD"/>
    <w:rsid w:val="00726F7C"/>
    <w:rsid w:val="007273A3"/>
    <w:rsid w:val="00727833"/>
    <w:rsid w:val="00727A2F"/>
    <w:rsid w:val="00727A82"/>
    <w:rsid w:val="00730CDD"/>
    <w:rsid w:val="00730D1B"/>
    <w:rsid w:val="00730E34"/>
    <w:rsid w:val="00730EB9"/>
    <w:rsid w:val="00730F2F"/>
    <w:rsid w:val="00732071"/>
    <w:rsid w:val="00732285"/>
    <w:rsid w:val="00732B98"/>
    <w:rsid w:val="00732D9F"/>
    <w:rsid w:val="007331CD"/>
    <w:rsid w:val="007331EF"/>
    <w:rsid w:val="007335CD"/>
    <w:rsid w:val="007335DE"/>
    <w:rsid w:val="007336D7"/>
    <w:rsid w:val="007337DC"/>
    <w:rsid w:val="007343D2"/>
    <w:rsid w:val="007344F2"/>
    <w:rsid w:val="0073460B"/>
    <w:rsid w:val="007349C0"/>
    <w:rsid w:val="00734B09"/>
    <w:rsid w:val="007350F1"/>
    <w:rsid w:val="00735290"/>
    <w:rsid w:val="0073602B"/>
    <w:rsid w:val="007363A7"/>
    <w:rsid w:val="007363C9"/>
    <w:rsid w:val="00736639"/>
    <w:rsid w:val="007366AF"/>
    <w:rsid w:val="00736C61"/>
    <w:rsid w:val="007401EE"/>
    <w:rsid w:val="00740203"/>
    <w:rsid w:val="0074092B"/>
    <w:rsid w:val="00740A29"/>
    <w:rsid w:val="00741450"/>
    <w:rsid w:val="0074145C"/>
    <w:rsid w:val="00741BBC"/>
    <w:rsid w:val="00741BE8"/>
    <w:rsid w:val="00741E62"/>
    <w:rsid w:val="007421A4"/>
    <w:rsid w:val="0074278C"/>
    <w:rsid w:val="00742AF7"/>
    <w:rsid w:val="00742C7C"/>
    <w:rsid w:val="00742EE2"/>
    <w:rsid w:val="007434D5"/>
    <w:rsid w:val="007437A2"/>
    <w:rsid w:val="00744E2F"/>
    <w:rsid w:val="007454A1"/>
    <w:rsid w:val="00745E53"/>
    <w:rsid w:val="0074672C"/>
    <w:rsid w:val="0074679F"/>
    <w:rsid w:val="00746894"/>
    <w:rsid w:val="00746CDB"/>
    <w:rsid w:val="0074706E"/>
    <w:rsid w:val="00747F3E"/>
    <w:rsid w:val="00747FB1"/>
    <w:rsid w:val="007508DB"/>
    <w:rsid w:val="0075095A"/>
    <w:rsid w:val="00750AAC"/>
    <w:rsid w:val="00750B42"/>
    <w:rsid w:val="00750F3F"/>
    <w:rsid w:val="007512A2"/>
    <w:rsid w:val="0075136D"/>
    <w:rsid w:val="007517D0"/>
    <w:rsid w:val="00751C27"/>
    <w:rsid w:val="00751CC3"/>
    <w:rsid w:val="00751D6B"/>
    <w:rsid w:val="007522CB"/>
    <w:rsid w:val="00752686"/>
    <w:rsid w:val="007526A2"/>
    <w:rsid w:val="00752927"/>
    <w:rsid w:val="00752EA0"/>
    <w:rsid w:val="00753129"/>
    <w:rsid w:val="00753651"/>
    <w:rsid w:val="00753868"/>
    <w:rsid w:val="007541C8"/>
    <w:rsid w:val="00754518"/>
    <w:rsid w:val="00754841"/>
    <w:rsid w:val="00755485"/>
    <w:rsid w:val="007556C0"/>
    <w:rsid w:val="007556D4"/>
    <w:rsid w:val="00755819"/>
    <w:rsid w:val="00755AAD"/>
    <w:rsid w:val="00756A56"/>
    <w:rsid w:val="00756D31"/>
    <w:rsid w:val="00757228"/>
    <w:rsid w:val="007573A0"/>
    <w:rsid w:val="007578BA"/>
    <w:rsid w:val="0075798E"/>
    <w:rsid w:val="00757D88"/>
    <w:rsid w:val="00760166"/>
    <w:rsid w:val="0076043E"/>
    <w:rsid w:val="0076057A"/>
    <w:rsid w:val="007607C2"/>
    <w:rsid w:val="007608C6"/>
    <w:rsid w:val="00760906"/>
    <w:rsid w:val="00760EB5"/>
    <w:rsid w:val="0076100C"/>
    <w:rsid w:val="00761196"/>
    <w:rsid w:val="0076138B"/>
    <w:rsid w:val="00761533"/>
    <w:rsid w:val="00761645"/>
    <w:rsid w:val="00761AF5"/>
    <w:rsid w:val="00761DB9"/>
    <w:rsid w:val="0076319F"/>
    <w:rsid w:val="00763561"/>
    <w:rsid w:val="00763760"/>
    <w:rsid w:val="00764000"/>
    <w:rsid w:val="007646D6"/>
    <w:rsid w:val="007649BC"/>
    <w:rsid w:val="00764B34"/>
    <w:rsid w:val="00765249"/>
    <w:rsid w:val="0076543B"/>
    <w:rsid w:val="0076573C"/>
    <w:rsid w:val="0076630B"/>
    <w:rsid w:val="0076660A"/>
    <w:rsid w:val="0076692B"/>
    <w:rsid w:val="007670F3"/>
    <w:rsid w:val="00767198"/>
    <w:rsid w:val="00767907"/>
    <w:rsid w:val="00767E12"/>
    <w:rsid w:val="007701B1"/>
    <w:rsid w:val="00770A31"/>
    <w:rsid w:val="0077158A"/>
    <w:rsid w:val="007716E7"/>
    <w:rsid w:val="00771BD8"/>
    <w:rsid w:val="00771DAF"/>
    <w:rsid w:val="007720FE"/>
    <w:rsid w:val="007722F9"/>
    <w:rsid w:val="00772374"/>
    <w:rsid w:val="0077288E"/>
    <w:rsid w:val="00772F48"/>
    <w:rsid w:val="00772F52"/>
    <w:rsid w:val="00773117"/>
    <w:rsid w:val="007737DC"/>
    <w:rsid w:val="007738B1"/>
    <w:rsid w:val="00773F77"/>
    <w:rsid w:val="007740CF"/>
    <w:rsid w:val="00774458"/>
    <w:rsid w:val="007745F2"/>
    <w:rsid w:val="00774A75"/>
    <w:rsid w:val="00774C0E"/>
    <w:rsid w:val="00774D28"/>
    <w:rsid w:val="00774F63"/>
    <w:rsid w:val="00775A18"/>
    <w:rsid w:val="00776754"/>
    <w:rsid w:val="00777247"/>
    <w:rsid w:val="00777563"/>
    <w:rsid w:val="007776C3"/>
    <w:rsid w:val="00780436"/>
    <w:rsid w:val="00780510"/>
    <w:rsid w:val="007808B4"/>
    <w:rsid w:val="00780B17"/>
    <w:rsid w:val="00780C27"/>
    <w:rsid w:val="00780EDE"/>
    <w:rsid w:val="00781503"/>
    <w:rsid w:val="007815E6"/>
    <w:rsid w:val="0078164A"/>
    <w:rsid w:val="00781666"/>
    <w:rsid w:val="00781D38"/>
    <w:rsid w:val="00781E62"/>
    <w:rsid w:val="007824BB"/>
    <w:rsid w:val="0078257A"/>
    <w:rsid w:val="00782D37"/>
    <w:rsid w:val="00783197"/>
    <w:rsid w:val="007839AF"/>
    <w:rsid w:val="00783AF1"/>
    <w:rsid w:val="00783C1A"/>
    <w:rsid w:val="00784538"/>
    <w:rsid w:val="00784727"/>
    <w:rsid w:val="00784907"/>
    <w:rsid w:val="00785397"/>
    <w:rsid w:val="0078547B"/>
    <w:rsid w:val="0078576A"/>
    <w:rsid w:val="007857F9"/>
    <w:rsid w:val="00785AA2"/>
    <w:rsid w:val="00785B5C"/>
    <w:rsid w:val="00785F66"/>
    <w:rsid w:val="007862A6"/>
    <w:rsid w:val="00786FBD"/>
    <w:rsid w:val="007873D0"/>
    <w:rsid w:val="00787444"/>
    <w:rsid w:val="0078798A"/>
    <w:rsid w:val="00787A26"/>
    <w:rsid w:val="007904B6"/>
    <w:rsid w:val="007905DE"/>
    <w:rsid w:val="0079089A"/>
    <w:rsid w:val="007916EE"/>
    <w:rsid w:val="0079225D"/>
    <w:rsid w:val="007935CA"/>
    <w:rsid w:val="00793954"/>
    <w:rsid w:val="00793E5B"/>
    <w:rsid w:val="00794108"/>
    <w:rsid w:val="00794965"/>
    <w:rsid w:val="00794D85"/>
    <w:rsid w:val="00794F08"/>
    <w:rsid w:val="00795D51"/>
    <w:rsid w:val="007961EC"/>
    <w:rsid w:val="00796380"/>
    <w:rsid w:val="00796C70"/>
    <w:rsid w:val="00797690"/>
    <w:rsid w:val="0079773A"/>
    <w:rsid w:val="007A0057"/>
    <w:rsid w:val="007A08AE"/>
    <w:rsid w:val="007A0A45"/>
    <w:rsid w:val="007A0AA1"/>
    <w:rsid w:val="007A1432"/>
    <w:rsid w:val="007A1783"/>
    <w:rsid w:val="007A17A6"/>
    <w:rsid w:val="007A1D04"/>
    <w:rsid w:val="007A1D23"/>
    <w:rsid w:val="007A1D79"/>
    <w:rsid w:val="007A1FD4"/>
    <w:rsid w:val="007A20BD"/>
    <w:rsid w:val="007A25B0"/>
    <w:rsid w:val="007A27EF"/>
    <w:rsid w:val="007A2976"/>
    <w:rsid w:val="007A2E5E"/>
    <w:rsid w:val="007A2FDF"/>
    <w:rsid w:val="007A383F"/>
    <w:rsid w:val="007A387C"/>
    <w:rsid w:val="007A39C8"/>
    <w:rsid w:val="007A3A6F"/>
    <w:rsid w:val="007A3CB7"/>
    <w:rsid w:val="007A3E02"/>
    <w:rsid w:val="007A3F17"/>
    <w:rsid w:val="007A4D83"/>
    <w:rsid w:val="007A5446"/>
    <w:rsid w:val="007A56F7"/>
    <w:rsid w:val="007A5A6C"/>
    <w:rsid w:val="007A5DDD"/>
    <w:rsid w:val="007A5E89"/>
    <w:rsid w:val="007A6071"/>
    <w:rsid w:val="007A6FA4"/>
    <w:rsid w:val="007A75C7"/>
    <w:rsid w:val="007B00A3"/>
    <w:rsid w:val="007B0603"/>
    <w:rsid w:val="007B0C07"/>
    <w:rsid w:val="007B0D30"/>
    <w:rsid w:val="007B1204"/>
    <w:rsid w:val="007B140F"/>
    <w:rsid w:val="007B1E0F"/>
    <w:rsid w:val="007B1E6E"/>
    <w:rsid w:val="007B2BD0"/>
    <w:rsid w:val="007B2C58"/>
    <w:rsid w:val="007B2FA5"/>
    <w:rsid w:val="007B3297"/>
    <w:rsid w:val="007B38ED"/>
    <w:rsid w:val="007B40EA"/>
    <w:rsid w:val="007B445C"/>
    <w:rsid w:val="007B4579"/>
    <w:rsid w:val="007B4902"/>
    <w:rsid w:val="007B4906"/>
    <w:rsid w:val="007B5191"/>
    <w:rsid w:val="007B531E"/>
    <w:rsid w:val="007B5332"/>
    <w:rsid w:val="007B55A1"/>
    <w:rsid w:val="007B55B9"/>
    <w:rsid w:val="007B5797"/>
    <w:rsid w:val="007B6047"/>
    <w:rsid w:val="007B6146"/>
    <w:rsid w:val="007B6B0F"/>
    <w:rsid w:val="007B6C5C"/>
    <w:rsid w:val="007B6D46"/>
    <w:rsid w:val="007B6F69"/>
    <w:rsid w:val="007B705D"/>
    <w:rsid w:val="007B7519"/>
    <w:rsid w:val="007C0A5D"/>
    <w:rsid w:val="007C0F2F"/>
    <w:rsid w:val="007C122B"/>
    <w:rsid w:val="007C151A"/>
    <w:rsid w:val="007C1F9A"/>
    <w:rsid w:val="007C297C"/>
    <w:rsid w:val="007C35A8"/>
    <w:rsid w:val="007C3E4A"/>
    <w:rsid w:val="007C4359"/>
    <w:rsid w:val="007C4CBF"/>
    <w:rsid w:val="007C4D38"/>
    <w:rsid w:val="007C4D3A"/>
    <w:rsid w:val="007C4E5C"/>
    <w:rsid w:val="007C4EB8"/>
    <w:rsid w:val="007C51C9"/>
    <w:rsid w:val="007C56D8"/>
    <w:rsid w:val="007C5BE8"/>
    <w:rsid w:val="007C5D33"/>
    <w:rsid w:val="007C5F48"/>
    <w:rsid w:val="007C61DA"/>
    <w:rsid w:val="007C67F2"/>
    <w:rsid w:val="007C6B2B"/>
    <w:rsid w:val="007C6CC6"/>
    <w:rsid w:val="007C6F91"/>
    <w:rsid w:val="007C76D0"/>
    <w:rsid w:val="007C7AC7"/>
    <w:rsid w:val="007D00E6"/>
    <w:rsid w:val="007D0766"/>
    <w:rsid w:val="007D07EB"/>
    <w:rsid w:val="007D0A51"/>
    <w:rsid w:val="007D0F07"/>
    <w:rsid w:val="007D16B9"/>
    <w:rsid w:val="007D1700"/>
    <w:rsid w:val="007D1716"/>
    <w:rsid w:val="007D17EA"/>
    <w:rsid w:val="007D1D1A"/>
    <w:rsid w:val="007D28E3"/>
    <w:rsid w:val="007D332A"/>
    <w:rsid w:val="007D34F0"/>
    <w:rsid w:val="007D3C9A"/>
    <w:rsid w:val="007D4398"/>
    <w:rsid w:val="007D4F16"/>
    <w:rsid w:val="007D4FDC"/>
    <w:rsid w:val="007D566C"/>
    <w:rsid w:val="007D5BA6"/>
    <w:rsid w:val="007D5D6C"/>
    <w:rsid w:val="007D62DD"/>
    <w:rsid w:val="007D6327"/>
    <w:rsid w:val="007D6A14"/>
    <w:rsid w:val="007D6C2D"/>
    <w:rsid w:val="007D73CA"/>
    <w:rsid w:val="007D7487"/>
    <w:rsid w:val="007D7F6B"/>
    <w:rsid w:val="007E0077"/>
    <w:rsid w:val="007E00CD"/>
    <w:rsid w:val="007E05AF"/>
    <w:rsid w:val="007E0980"/>
    <w:rsid w:val="007E0A2B"/>
    <w:rsid w:val="007E0EA5"/>
    <w:rsid w:val="007E12FE"/>
    <w:rsid w:val="007E175C"/>
    <w:rsid w:val="007E1D3A"/>
    <w:rsid w:val="007E23E7"/>
    <w:rsid w:val="007E2AD4"/>
    <w:rsid w:val="007E2B61"/>
    <w:rsid w:val="007E2F96"/>
    <w:rsid w:val="007E4862"/>
    <w:rsid w:val="007E4CCD"/>
    <w:rsid w:val="007E5117"/>
    <w:rsid w:val="007E52BC"/>
    <w:rsid w:val="007E5905"/>
    <w:rsid w:val="007E6C76"/>
    <w:rsid w:val="007E72D0"/>
    <w:rsid w:val="007E72D2"/>
    <w:rsid w:val="007E790B"/>
    <w:rsid w:val="007E7A63"/>
    <w:rsid w:val="007E7AFA"/>
    <w:rsid w:val="007E7B60"/>
    <w:rsid w:val="007E7F97"/>
    <w:rsid w:val="007F0882"/>
    <w:rsid w:val="007F08F2"/>
    <w:rsid w:val="007F0B25"/>
    <w:rsid w:val="007F0C5A"/>
    <w:rsid w:val="007F0E2E"/>
    <w:rsid w:val="007F0F05"/>
    <w:rsid w:val="007F218B"/>
    <w:rsid w:val="007F2191"/>
    <w:rsid w:val="007F23E4"/>
    <w:rsid w:val="007F25EA"/>
    <w:rsid w:val="007F2C10"/>
    <w:rsid w:val="007F305C"/>
    <w:rsid w:val="007F30A5"/>
    <w:rsid w:val="007F3575"/>
    <w:rsid w:val="007F3A76"/>
    <w:rsid w:val="007F3E87"/>
    <w:rsid w:val="007F424D"/>
    <w:rsid w:val="007F4383"/>
    <w:rsid w:val="007F43BA"/>
    <w:rsid w:val="007F480D"/>
    <w:rsid w:val="007F494D"/>
    <w:rsid w:val="007F4D52"/>
    <w:rsid w:val="007F598A"/>
    <w:rsid w:val="00800122"/>
    <w:rsid w:val="00800868"/>
    <w:rsid w:val="00801412"/>
    <w:rsid w:val="00801CC8"/>
    <w:rsid w:val="00801D57"/>
    <w:rsid w:val="00802C5B"/>
    <w:rsid w:val="00802DE7"/>
    <w:rsid w:val="0080302D"/>
    <w:rsid w:val="008032C9"/>
    <w:rsid w:val="008033BE"/>
    <w:rsid w:val="00803908"/>
    <w:rsid w:val="00803C96"/>
    <w:rsid w:val="00803DBB"/>
    <w:rsid w:val="00803F03"/>
    <w:rsid w:val="00803F88"/>
    <w:rsid w:val="00804610"/>
    <w:rsid w:val="00804A6F"/>
    <w:rsid w:val="00804B06"/>
    <w:rsid w:val="00804FC6"/>
    <w:rsid w:val="00805391"/>
    <w:rsid w:val="008055B9"/>
    <w:rsid w:val="00805AA0"/>
    <w:rsid w:val="00806331"/>
    <w:rsid w:val="00806337"/>
    <w:rsid w:val="00806454"/>
    <w:rsid w:val="008064B3"/>
    <w:rsid w:val="00806709"/>
    <w:rsid w:val="00806946"/>
    <w:rsid w:val="00806C44"/>
    <w:rsid w:val="00806E14"/>
    <w:rsid w:val="00806FB4"/>
    <w:rsid w:val="008075A9"/>
    <w:rsid w:val="00807601"/>
    <w:rsid w:val="008078BB"/>
    <w:rsid w:val="00807A8E"/>
    <w:rsid w:val="008102E0"/>
    <w:rsid w:val="00810412"/>
    <w:rsid w:val="00810970"/>
    <w:rsid w:val="00810CF8"/>
    <w:rsid w:val="008110D4"/>
    <w:rsid w:val="00811B69"/>
    <w:rsid w:val="008125B6"/>
    <w:rsid w:val="0081263D"/>
    <w:rsid w:val="00812FC2"/>
    <w:rsid w:val="008137B6"/>
    <w:rsid w:val="0081407C"/>
    <w:rsid w:val="00814089"/>
    <w:rsid w:val="008147D1"/>
    <w:rsid w:val="0081480D"/>
    <w:rsid w:val="0081528D"/>
    <w:rsid w:val="00816161"/>
    <w:rsid w:val="00816B63"/>
    <w:rsid w:val="00816FD1"/>
    <w:rsid w:val="00816FEC"/>
    <w:rsid w:val="008172CD"/>
    <w:rsid w:val="00817D6A"/>
    <w:rsid w:val="00820456"/>
    <w:rsid w:val="00820BE0"/>
    <w:rsid w:val="00821580"/>
    <w:rsid w:val="00821A37"/>
    <w:rsid w:val="00821DA7"/>
    <w:rsid w:val="0082203B"/>
    <w:rsid w:val="00822637"/>
    <w:rsid w:val="008228E6"/>
    <w:rsid w:val="008230BF"/>
    <w:rsid w:val="008234B0"/>
    <w:rsid w:val="008237A5"/>
    <w:rsid w:val="00823E7F"/>
    <w:rsid w:val="00824556"/>
    <w:rsid w:val="00824802"/>
    <w:rsid w:val="00824DCD"/>
    <w:rsid w:val="008258C4"/>
    <w:rsid w:val="00825BD9"/>
    <w:rsid w:val="00825C5A"/>
    <w:rsid w:val="00826104"/>
    <w:rsid w:val="008263F6"/>
    <w:rsid w:val="00826882"/>
    <w:rsid w:val="008269C6"/>
    <w:rsid w:val="00827374"/>
    <w:rsid w:val="008274F3"/>
    <w:rsid w:val="00827586"/>
    <w:rsid w:val="008279BB"/>
    <w:rsid w:val="008306C6"/>
    <w:rsid w:val="008306E8"/>
    <w:rsid w:val="0083089E"/>
    <w:rsid w:val="008309DD"/>
    <w:rsid w:val="00831716"/>
    <w:rsid w:val="00831A88"/>
    <w:rsid w:val="00831C53"/>
    <w:rsid w:val="00831CE6"/>
    <w:rsid w:val="00832370"/>
    <w:rsid w:val="0083347D"/>
    <w:rsid w:val="00833AE5"/>
    <w:rsid w:val="00833F06"/>
    <w:rsid w:val="00834009"/>
    <w:rsid w:val="008341F8"/>
    <w:rsid w:val="0083434B"/>
    <w:rsid w:val="0083478D"/>
    <w:rsid w:val="00834C22"/>
    <w:rsid w:val="00834E69"/>
    <w:rsid w:val="00835294"/>
    <w:rsid w:val="00835EF3"/>
    <w:rsid w:val="00835F22"/>
    <w:rsid w:val="00835FF5"/>
    <w:rsid w:val="0083726F"/>
    <w:rsid w:val="00837B64"/>
    <w:rsid w:val="00837FA8"/>
    <w:rsid w:val="0084054C"/>
    <w:rsid w:val="00840594"/>
    <w:rsid w:val="00840C06"/>
    <w:rsid w:val="008415E5"/>
    <w:rsid w:val="00841C15"/>
    <w:rsid w:val="0084205D"/>
    <w:rsid w:val="0084225F"/>
    <w:rsid w:val="00842DB3"/>
    <w:rsid w:val="008434B5"/>
    <w:rsid w:val="008435A5"/>
    <w:rsid w:val="0084378E"/>
    <w:rsid w:val="00843E6E"/>
    <w:rsid w:val="00844279"/>
    <w:rsid w:val="00844301"/>
    <w:rsid w:val="008443FE"/>
    <w:rsid w:val="008447B8"/>
    <w:rsid w:val="00844AAB"/>
    <w:rsid w:val="00844DD9"/>
    <w:rsid w:val="00844F09"/>
    <w:rsid w:val="00844F26"/>
    <w:rsid w:val="00845258"/>
    <w:rsid w:val="008452FE"/>
    <w:rsid w:val="00845A86"/>
    <w:rsid w:val="00845C08"/>
    <w:rsid w:val="00845DF7"/>
    <w:rsid w:val="00845E03"/>
    <w:rsid w:val="008462FA"/>
    <w:rsid w:val="008468FA"/>
    <w:rsid w:val="00846D61"/>
    <w:rsid w:val="00846EB7"/>
    <w:rsid w:val="008472E6"/>
    <w:rsid w:val="0084762E"/>
    <w:rsid w:val="00847E93"/>
    <w:rsid w:val="00850060"/>
    <w:rsid w:val="00850179"/>
    <w:rsid w:val="008504E0"/>
    <w:rsid w:val="00850B16"/>
    <w:rsid w:val="008510EE"/>
    <w:rsid w:val="008511ED"/>
    <w:rsid w:val="0085168B"/>
    <w:rsid w:val="00852908"/>
    <w:rsid w:val="00852A00"/>
    <w:rsid w:val="00852C2F"/>
    <w:rsid w:val="00853D28"/>
    <w:rsid w:val="00853E39"/>
    <w:rsid w:val="0085422E"/>
    <w:rsid w:val="00854651"/>
    <w:rsid w:val="0085475D"/>
    <w:rsid w:val="00854EA2"/>
    <w:rsid w:val="00854EC8"/>
    <w:rsid w:val="00855065"/>
    <w:rsid w:val="00855467"/>
    <w:rsid w:val="0085596C"/>
    <w:rsid w:val="008559D0"/>
    <w:rsid w:val="00855A88"/>
    <w:rsid w:val="00855C69"/>
    <w:rsid w:val="008561A1"/>
    <w:rsid w:val="0085680D"/>
    <w:rsid w:val="00856F74"/>
    <w:rsid w:val="00857385"/>
    <w:rsid w:val="00857398"/>
    <w:rsid w:val="0085764C"/>
    <w:rsid w:val="00857AD0"/>
    <w:rsid w:val="00857C17"/>
    <w:rsid w:val="00860064"/>
    <w:rsid w:val="00860737"/>
    <w:rsid w:val="00860941"/>
    <w:rsid w:val="00860FD6"/>
    <w:rsid w:val="008611FD"/>
    <w:rsid w:val="0086137A"/>
    <w:rsid w:val="008613A4"/>
    <w:rsid w:val="008617F0"/>
    <w:rsid w:val="00861A01"/>
    <w:rsid w:val="00861BE5"/>
    <w:rsid w:val="00861E75"/>
    <w:rsid w:val="00862D55"/>
    <w:rsid w:val="00862FBB"/>
    <w:rsid w:val="00863719"/>
    <w:rsid w:val="008637B4"/>
    <w:rsid w:val="00863D1C"/>
    <w:rsid w:val="00864137"/>
    <w:rsid w:val="00864309"/>
    <w:rsid w:val="00864791"/>
    <w:rsid w:val="0086586A"/>
    <w:rsid w:val="00865B54"/>
    <w:rsid w:val="00865C0E"/>
    <w:rsid w:val="008664EC"/>
    <w:rsid w:val="00866DF8"/>
    <w:rsid w:val="00866E52"/>
    <w:rsid w:val="00867283"/>
    <w:rsid w:val="008675E9"/>
    <w:rsid w:val="0086778C"/>
    <w:rsid w:val="0086797D"/>
    <w:rsid w:val="00867E9F"/>
    <w:rsid w:val="00870076"/>
    <w:rsid w:val="0087037C"/>
    <w:rsid w:val="008708E3"/>
    <w:rsid w:val="00870A7A"/>
    <w:rsid w:val="00870E84"/>
    <w:rsid w:val="00871113"/>
    <w:rsid w:val="0087123E"/>
    <w:rsid w:val="00871929"/>
    <w:rsid w:val="00871F76"/>
    <w:rsid w:val="00872253"/>
    <w:rsid w:val="008727A0"/>
    <w:rsid w:val="00872FEA"/>
    <w:rsid w:val="00873C4F"/>
    <w:rsid w:val="008743F7"/>
    <w:rsid w:val="008745B5"/>
    <w:rsid w:val="00874AAC"/>
    <w:rsid w:val="00874C0D"/>
    <w:rsid w:val="00875328"/>
    <w:rsid w:val="00876AB4"/>
    <w:rsid w:val="00876D11"/>
    <w:rsid w:val="008774E9"/>
    <w:rsid w:val="00877980"/>
    <w:rsid w:val="00877A5E"/>
    <w:rsid w:val="00877D69"/>
    <w:rsid w:val="00880071"/>
    <w:rsid w:val="00880128"/>
    <w:rsid w:val="00880BA6"/>
    <w:rsid w:val="0088236E"/>
    <w:rsid w:val="00882387"/>
    <w:rsid w:val="008824BA"/>
    <w:rsid w:val="00882587"/>
    <w:rsid w:val="00882E9E"/>
    <w:rsid w:val="00883028"/>
    <w:rsid w:val="00883BCF"/>
    <w:rsid w:val="008840F0"/>
    <w:rsid w:val="00884538"/>
    <w:rsid w:val="00884949"/>
    <w:rsid w:val="008849B3"/>
    <w:rsid w:val="00885693"/>
    <w:rsid w:val="00885748"/>
    <w:rsid w:val="00885A17"/>
    <w:rsid w:val="00886A04"/>
    <w:rsid w:val="00886B34"/>
    <w:rsid w:val="00886D3D"/>
    <w:rsid w:val="00886F58"/>
    <w:rsid w:val="00887857"/>
    <w:rsid w:val="00887B0D"/>
    <w:rsid w:val="0089027E"/>
    <w:rsid w:val="00890521"/>
    <w:rsid w:val="00890CB8"/>
    <w:rsid w:val="00890E4C"/>
    <w:rsid w:val="008911E0"/>
    <w:rsid w:val="008917FE"/>
    <w:rsid w:val="0089207F"/>
    <w:rsid w:val="0089213F"/>
    <w:rsid w:val="008924BF"/>
    <w:rsid w:val="008928F3"/>
    <w:rsid w:val="00892A5D"/>
    <w:rsid w:val="00892C74"/>
    <w:rsid w:val="008937A3"/>
    <w:rsid w:val="0089404F"/>
    <w:rsid w:val="008940D9"/>
    <w:rsid w:val="0089423D"/>
    <w:rsid w:val="0089436C"/>
    <w:rsid w:val="00894411"/>
    <w:rsid w:val="00894547"/>
    <w:rsid w:val="008945C6"/>
    <w:rsid w:val="00894BFA"/>
    <w:rsid w:val="00895611"/>
    <w:rsid w:val="0089578F"/>
    <w:rsid w:val="00895E26"/>
    <w:rsid w:val="00896C1E"/>
    <w:rsid w:val="008973F3"/>
    <w:rsid w:val="00897618"/>
    <w:rsid w:val="00897E33"/>
    <w:rsid w:val="00897E3B"/>
    <w:rsid w:val="00897FC0"/>
    <w:rsid w:val="008A0FC6"/>
    <w:rsid w:val="008A133E"/>
    <w:rsid w:val="008A199D"/>
    <w:rsid w:val="008A1E97"/>
    <w:rsid w:val="008A1F2E"/>
    <w:rsid w:val="008A20BC"/>
    <w:rsid w:val="008A2954"/>
    <w:rsid w:val="008A2D6D"/>
    <w:rsid w:val="008A31C2"/>
    <w:rsid w:val="008A322E"/>
    <w:rsid w:val="008A3326"/>
    <w:rsid w:val="008A3BB5"/>
    <w:rsid w:val="008A463E"/>
    <w:rsid w:val="008A4651"/>
    <w:rsid w:val="008A4BDD"/>
    <w:rsid w:val="008A4C24"/>
    <w:rsid w:val="008A4DC7"/>
    <w:rsid w:val="008A56F3"/>
    <w:rsid w:val="008A638C"/>
    <w:rsid w:val="008A6960"/>
    <w:rsid w:val="008A6E4B"/>
    <w:rsid w:val="008A73E1"/>
    <w:rsid w:val="008B04AF"/>
    <w:rsid w:val="008B051D"/>
    <w:rsid w:val="008B084F"/>
    <w:rsid w:val="008B1512"/>
    <w:rsid w:val="008B1C20"/>
    <w:rsid w:val="008B1D09"/>
    <w:rsid w:val="008B1F13"/>
    <w:rsid w:val="008B1FE3"/>
    <w:rsid w:val="008B2532"/>
    <w:rsid w:val="008B2C70"/>
    <w:rsid w:val="008B35C4"/>
    <w:rsid w:val="008B38D5"/>
    <w:rsid w:val="008B3A6D"/>
    <w:rsid w:val="008B4603"/>
    <w:rsid w:val="008B532A"/>
    <w:rsid w:val="008B55A8"/>
    <w:rsid w:val="008B6CB7"/>
    <w:rsid w:val="008B6ECA"/>
    <w:rsid w:val="008B7163"/>
    <w:rsid w:val="008B7E18"/>
    <w:rsid w:val="008B7ED7"/>
    <w:rsid w:val="008C00EE"/>
    <w:rsid w:val="008C01F5"/>
    <w:rsid w:val="008C055F"/>
    <w:rsid w:val="008C05A8"/>
    <w:rsid w:val="008C1392"/>
    <w:rsid w:val="008C140D"/>
    <w:rsid w:val="008C2068"/>
    <w:rsid w:val="008C225D"/>
    <w:rsid w:val="008C3317"/>
    <w:rsid w:val="008C3616"/>
    <w:rsid w:val="008C3740"/>
    <w:rsid w:val="008C3AEF"/>
    <w:rsid w:val="008C4967"/>
    <w:rsid w:val="008C5A67"/>
    <w:rsid w:val="008C5A6C"/>
    <w:rsid w:val="008C5C33"/>
    <w:rsid w:val="008C5D03"/>
    <w:rsid w:val="008C6325"/>
    <w:rsid w:val="008C6647"/>
    <w:rsid w:val="008C6C71"/>
    <w:rsid w:val="008C782C"/>
    <w:rsid w:val="008C7FAA"/>
    <w:rsid w:val="008D105F"/>
    <w:rsid w:val="008D112F"/>
    <w:rsid w:val="008D180C"/>
    <w:rsid w:val="008D1B2B"/>
    <w:rsid w:val="008D214E"/>
    <w:rsid w:val="008D352E"/>
    <w:rsid w:val="008D358F"/>
    <w:rsid w:val="008D359C"/>
    <w:rsid w:val="008D3A0B"/>
    <w:rsid w:val="008D3A0D"/>
    <w:rsid w:val="008D3A7C"/>
    <w:rsid w:val="008D40EE"/>
    <w:rsid w:val="008D49C4"/>
    <w:rsid w:val="008D4B5E"/>
    <w:rsid w:val="008D4BD2"/>
    <w:rsid w:val="008D512C"/>
    <w:rsid w:val="008D558E"/>
    <w:rsid w:val="008D5E20"/>
    <w:rsid w:val="008D6003"/>
    <w:rsid w:val="008D6291"/>
    <w:rsid w:val="008D64AD"/>
    <w:rsid w:val="008D6A59"/>
    <w:rsid w:val="008D6DBD"/>
    <w:rsid w:val="008D6EAC"/>
    <w:rsid w:val="008D72F4"/>
    <w:rsid w:val="008D7B10"/>
    <w:rsid w:val="008E0081"/>
    <w:rsid w:val="008E03F1"/>
    <w:rsid w:val="008E0665"/>
    <w:rsid w:val="008E06BF"/>
    <w:rsid w:val="008E0988"/>
    <w:rsid w:val="008E0E1C"/>
    <w:rsid w:val="008E0F49"/>
    <w:rsid w:val="008E10AD"/>
    <w:rsid w:val="008E1263"/>
    <w:rsid w:val="008E1448"/>
    <w:rsid w:val="008E1606"/>
    <w:rsid w:val="008E1DFD"/>
    <w:rsid w:val="008E28CE"/>
    <w:rsid w:val="008E2EC3"/>
    <w:rsid w:val="008E314D"/>
    <w:rsid w:val="008E31C6"/>
    <w:rsid w:val="008E3368"/>
    <w:rsid w:val="008E344B"/>
    <w:rsid w:val="008E3821"/>
    <w:rsid w:val="008E3912"/>
    <w:rsid w:val="008E3C01"/>
    <w:rsid w:val="008E3F8F"/>
    <w:rsid w:val="008E4325"/>
    <w:rsid w:val="008E43F1"/>
    <w:rsid w:val="008E4500"/>
    <w:rsid w:val="008E4AF2"/>
    <w:rsid w:val="008E53B5"/>
    <w:rsid w:val="008E5520"/>
    <w:rsid w:val="008E5AAB"/>
    <w:rsid w:val="008E5AD4"/>
    <w:rsid w:val="008E5ED8"/>
    <w:rsid w:val="008E6147"/>
    <w:rsid w:val="008E6189"/>
    <w:rsid w:val="008E6520"/>
    <w:rsid w:val="008E693B"/>
    <w:rsid w:val="008E699B"/>
    <w:rsid w:val="008E699E"/>
    <w:rsid w:val="008E7163"/>
    <w:rsid w:val="008E739B"/>
    <w:rsid w:val="008E7E20"/>
    <w:rsid w:val="008F034C"/>
    <w:rsid w:val="008F0965"/>
    <w:rsid w:val="008F0B03"/>
    <w:rsid w:val="008F0C41"/>
    <w:rsid w:val="008F0CCD"/>
    <w:rsid w:val="008F0FEA"/>
    <w:rsid w:val="008F12BE"/>
    <w:rsid w:val="008F141C"/>
    <w:rsid w:val="008F16BB"/>
    <w:rsid w:val="008F1F82"/>
    <w:rsid w:val="008F276F"/>
    <w:rsid w:val="008F302E"/>
    <w:rsid w:val="008F3C88"/>
    <w:rsid w:val="008F40B4"/>
    <w:rsid w:val="008F4A98"/>
    <w:rsid w:val="008F4EF0"/>
    <w:rsid w:val="008F519A"/>
    <w:rsid w:val="008F5CAE"/>
    <w:rsid w:val="008F5D55"/>
    <w:rsid w:val="008F5FA8"/>
    <w:rsid w:val="008F6246"/>
    <w:rsid w:val="008F62EB"/>
    <w:rsid w:val="008F63F1"/>
    <w:rsid w:val="008F659B"/>
    <w:rsid w:val="008F6C30"/>
    <w:rsid w:val="008F78F0"/>
    <w:rsid w:val="008F7B92"/>
    <w:rsid w:val="008F7BEC"/>
    <w:rsid w:val="008F7F5E"/>
    <w:rsid w:val="0090019F"/>
    <w:rsid w:val="009001EE"/>
    <w:rsid w:val="00900501"/>
    <w:rsid w:val="00900AB4"/>
    <w:rsid w:val="00900BDF"/>
    <w:rsid w:val="00900E22"/>
    <w:rsid w:val="00901340"/>
    <w:rsid w:val="00901FD8"/>
    <w:rsid w:val="00902049"/>
    <w:rsid w:val="009025C5"/>
    <w:rsid w:val="0090292B"/>
    <w:rsid w:val="00903064"/>
    <w:rsid w:val="009035A4"/>
    <w:rsid w:val="009037A0"/>
    <w:rsid w:val="00903AFA"/>
    <w:rsid w:val="00903D59"/>
    <w:rsid w:val="0090403B"/>
    <w:rsid w:val="00904839"/>
    <w:rsid w:val="00904B3D"/>
    <w:rsid w:val="0090515D"/>
    <w:rsid w:val="00905371"/>
    <w:rsid w:val="009056C0"/>
    <w:rsid w:val="009057F9"/>
    <w:rsid w:val="00905A25"/>
    <w:rsid w:val="00905D38"/>
    <w:rsid w:val="00905E57"/>
    <w:rsid w:val="00906148"/>
    <w:rsid w:val="009061C2"/>
    <w:rsid w:val="009063B2"/>
    <w:rsid w:val="00906684"/>
    <w:rsid w:val="00906906"/>
    <w:rsid w:val="00906DCA"/>
    <w:rsid w:val="009074D1"/>
    <w:rsid w:val="00907CF8"/>
    <w:rsid w:val="00907D7B"/>
    <w:rsid w:val="00907E60"/>
    <w:rsid w:val="00907EC4"/>
    <w:rsid w:val="00910047"/>
    <w:rsid w:val="00910111"/>
    <w:rsid w:val="00910739"/>
    <w:rsid w:val="0091151C"/>
    <w:rsid w:val="00911AAB"/>
    <w:rsid w:val="00911C37"/>
    <w:rsid w:val="00911EDF"/>
    <w:rsid w:val="0091235D"/>
    <w:rsid w:val="0091285D"/>
    <w:rsid w:val="00912A7B"/>
    <w:rsid w:val="00912B54"/>
    <w:rsid w:val="00912B6A"/>
    <w:rsid w:val="00912D46"/>
    <w:rsid w:val="009131A4"/>
    <w:rsid w:val="00913D02"/>
    <w:rsid w:val="00913E0C"/>
    <w:rsid w:val="0091443A"/>
    <w:rsid w:val="00914859"/>
    <w:rsid w:val="00914864"/>
    <w:rsid w:val="00914C95"/>
    <w:rsid w:val="00915B03"/>
    <w:rsid w:val="00915C00"/>
    <w:rsid w:val="00916000"/>
    <w:rsid w:val="0091604F"/>
    <w:rsid w:val="009168C8"/>
    <w:rsid w:val="00916C04"/>
    <w:rsid w:val="00916FB6"/>
    <w:rsid w:val="00917103"/>
    <w:rsid w:val="00917309"/>
    <w:rsid w:val="0091733F"/>
    <w:rsid w:val="00917C1C"/>
    <w:rsid w:val="009201A1"/>
    <w:rsid w:val="009206B9"/>
    <w:rsid w:val="00920C97"/>
    <w:rsid w:val="00920D44"/>
    <w:rsid w:val="00920D74"/>
    <w:rsid w:val="00920E18"/>
    <w:rsid w:val="00920E19"/>
    <w:rsid w:val="0092197D"/>
    <w:rsid w:val="00921AE8"/>
    <w:rsid w:val="00921F59"/>
    <w:rsid w:val="009223FA"/>
    <w:rsid w:val="0092260D"/>
    <w:rsid w:val="009227D5"/>
    <w:rsid w:val="00922E88"/>
    <w:rsid w:val="00922ED1"/>
    <w:rsid w:val="00923680"/>
    <w:rsid w:val="0092389D"/>
    <w:rsid w:val="009239DC"/>
    <w:rsid w:val="00923A3A"/>
    <w:rsid w:val="00924189"/>
    <w:rsid w:val="009242A8"/>
    <w:rsid w:val="00924445"/>
    <w:rsid w:val="009248C6"/>
    <w:rsid w:val="00924931"/>
    <w:rsid w:val="009249FE"/>
    <w:rsid w:val="00924D08"/>
    <w:rsid w:val="00924F79"/>
    <w:rsid w:val="0092513C"/>
    <w:rsid w:val="00925457"/>
    <w:rsid w:val="00925784"/>
    <w:rsid w:val="00925B8B"/>
    <w:rsid w:val="00925D0F"/>
    <w:rsid w:val="00925DD6"/>
    <w:rsid w:val="00926849"/>
    <w:rsid w:val="009269B6"/>
    <w:rsid w:val="00927ED4"/>
    <w:rsid w:val="0093069E"/>
    <w:rsid w:val="00930ACE"/>
    <w:rsid w:val="00930D33"/>
    <w:rsid w:val="009311BF"/>
    <w:rsid w:val="009312B5"/>
    <w:rsid w:val="0093137C"/>
    <w:rsid w:val="009315A2"/>
    <w:rsid w:val="00931613"/>
    <w:rsid w:val="009316FA"/>
    <w:rsid w:val="009318BF"/>
    <w:rsid w:val="00931A9B"/>
    <w:rsid w:val="00931E28"/>
    <w:rsid w:val="00932521"/>
    <w:rsid w:val="00932676"/>
    <w:rsid w:val="00932AF5"/>
    <w:rsid w:val="00932D68"/>
    <w:rsid w:val="00932E49"/>
    <w:rsid w:val="00933282"/>
    <w:rsid w:val="00933323"/>
    <w:rsid w:val="00933A7B"/>
    <w:rsid w:val="00934207"/>
    <w:rsid w:val="00934716"/>
    <w:rsid w:val="009347A8"/>
    <w:rsid w:val="00934897"/>
    <w:rsid w:val="00934ACC"/>
    <w:rsid w:val="00934BB0"/>
    <w:rsid w:val="009356B3"/>
    <w:rsid w:val="00935D62"/>
    <w:rsid w:val="0093608B"/>
    <w:rsid w:val="00936D78"/>
    <w:rsid w:val="00937041"/>
    <w:rsid w:val="00937151"/>
    <w:rsid w:val="0093750F"/>
    <w:rsid w:val="00937912"/>
    <w:rsid w:val="0094008E"/>
    <w:rsid w:val="009405A5"/>
    <w:rsid w:val="009406B6"/>
    <w:rsid w:val="00941873"/>
    <w:rsid w:val="00941EC2"/>
    <w:rsid w:val="00942152"/>
    <w:rsid w:val="0094257E"/>
    <w:rsid w:val="00942A4B"/>
    <w:rsid w:val="00943E41"/>
    <w:rsid w:val="009440A5"/>
    <w:rsid w:val="009444FC"/>
    <w:rsid w:val="00944E54"/>
    <w:rsid w:val="009453E8"/>
    <w:rsid w:val="00945AB3"/>
    <w:rsid w:val="00945C93"/>
    <w:rsid w:val="00945F2E"/>
    <w:rsid w:val="00945F51"/>
    <w:rsid w:val="00946757"/>
    <w:rsid w:val="00946D8E"/>
    <w:rsid w:val="0094704E"/>
    <w:rsid w:val="0094722A"/>
    <w:rsid w:val="00947247"/>
    <w:rsid w:val="0094731A"/>
    <w:rsid w:val="00947D69"/>
    <w:rsid w:val="00950184"/>
    <w:rsid w:val="009502CA"/>
    <w:rsid w:val="009502CB"/>
    <w:rsid w:val="00950805"/>
    <w:rsid w:val="00950B09"/>
    <w:rsid w:val="00951250"/>
    <w:rsid w:val="009513BE"/>
    <w:rsid w:val="00951516"/>
    <w:rsid w:val="00951B67"/>
    <w:rsid w:val="00951B8C"/>
    <w:rsid w:val="00951F35"/>
    <w:rsid w:val="00952951"/>
    <w:rsid w:val="00952AEB"/>
    <w:rsid w:val="00952D6E"/>
    <w:rsid w:val="009534B7"/>
    <w:rsid w:val="00953630"/>
    <w:rsid w:val="0095478D"/>
    <w:rsid w:val="00954966"/>
    <w:rsid w:val="00954C12"/>
    <w:rsid w:val="00954C63"/>
    <w:rsid w:val="00955518"/>
    <w:rsid w:val="009556F9"/>
    <w:rsid w:val="0095596C"/>
    <w:rsid w:val="00955D30"/>
    <w:rsid w:val="009561C9"/>
    <w:rsid w:val="00956248"/>
    <w:rsid w:val="00956AB0"/>
    <w:rsid w:val="009573B6"/>
    <w:rsid w:val="00957513"/>
    <w:rsid w:val="00957C2C"/>
    <w:rsid w:val="0096018B"/>
    <w:rsid w:val="00960307"/>
    <w:rsid w:val="00960685"/>
    <w:rsid w:val="009609DA"/>
    <w:rsid w:val="00960CDE"/>
    <w:rsid w:val="00960E09"/>
    <w:rsid w:val="00960F81"/>
    <w:rsid w:val="009611D2"/>
    <w:rsid w:val="009612FB"/>
    <w:rsid w:val="0096136E"/>
    <w:rsid w:val="0096208B"/>
    <w:rsid w:val="00962093"/>
    <w:rsid w:val="00962E95"/>
    <w:rsid w:val="00963506"/>
    <w:rsid w:val="009638BD"/>
    <w:rsid w:val="00963FE0"/>
    <w:rsid w:val="009641C4"/>
    <w:rsid w:val="00964970"/>
    <w:rsid w:val="00964CC2"/>
    <w:rsid w:val="00965AD9"/>
    <w:rsid w:val="00965E34"/>
    <w:rsid w:val="0096623C"/>
    <w:rsid w:val="00966D93"/>
    <w:rsid w:val="00966D9A"/>
    <w:rsid w:val="00966FB7"/>
    <w:rsid w:val="009672CD"/>
    <w:rsid w:val="0096774A"/>
    <w:rsid w:val="00967798"/>
    <w:rsid w:val="00967827"/>
    <w:rsid w:val="009700D8"/>
    <w:rsid w:val="00970F73"/>
    <w:rsid w:val="009711D1"/>
    <w:rsid w:val="0097145F"/>
    <w:rsid w:val="00971C5C"/>
    <w:rsid w:val="00971FA8"/>
    <w:rsid w:val="009729E2"/>
    <w:rsid w:val="00972C06"/>
    <w:rsid w:val="0097333A"/>
    <w:rsid w:val="009738BA"/>
    <w:rsid w:val="00973AFA"/>
    <w:rsid w:val="00973ECA"/>
    <w:rsid w:val="009740FD"/>
    <w:rsid w:val="00974532"/>
    <w:rsid w:val="009747D9"/>
    <w:rsid w:val="00974803"/>
    <w:rsid w:val="0097484F"/>
    <w:rsid w:val="00974A1A"/>
    <w:rsid w:val="00974C97"/>
    <w:rsid w:val="00974EA4"/>
    <w:rsid w:val="009752C4"/>
    <w:rsid w:val="009755BD"/>
    <w:rsid w:val="009755DD"/>
    <w:rsid w:val="009756F5"/>
    <w:rsid w:val="00975B92"/>
    <w:rsid w:val="00975D63"/>
    <w:rsid w:val="00975D75"/>
    <w:rsid w:val="00976941"/>
    <w:rsid w:val="00980FE9"/>
    <w:rsid w:val="00981B85"/>
    <w:rsid w:val="00981BAA"/>
    <w:rsid w:val="00982291"/>
    <w:rsid w:val="009823F0"/>
    <w:rsid w:val="00982604"/>
    <w:rsid w:val="009827FB"/>
    <w:rsid w:val="00982B05"/>
    <w:rsid w:val="00982B9B"/>
    <w:rsid w:val="00982CCF"/>
    <w:rsid w:val="00983161"/>
    <w:rsid w:val="00983D20"/>
    <w:rsid w:val="0098414D"/>
    <w:rsid w:val="0098472A"/>
    <w:rsid w:val="00984960"/>
    <w:rsid w:val="00984D44"/>
    <w:rsid w:val="00984F77"/>
    <w:rsid w:val="00985C1B"/>
    <w:rsid w:val="00986882"/>
    <w:rsid w:val="00986C06"/>
    <w:rsid w:val="00986E07"/>
    <w:rsid w:val="00986E91"/>
    <w:rsid w:val="00986F93"/>
    <w:rsid w:val="00987135"/>
    <w:rsid w:val="00987353"/>
    <w:rsid w:val="00987A83"/>
    <w:rsid w:val="00987BC4"/>
    <w:rsid w:val="0099070E"/>
    <w:rsid w:val="009908D3"/>
    <w:rsid w:val="00990A32"/>
    <w:rsid w:val="00990CC1"/>
    <w:rsid w:val="00990E4D"/>
    <w:rsid w:val="00991180"/>
    <w:rsid w:val="0099181E"/>
    <w:rsid w:val="009924D2"/>
    <w:rsid w:val="009924DD"/>
    <w:rsid w:val="00992D57"/>
    <w:rsid w:val="009930F9"/>
    <w:rsid w:val="009933F7"/>
    <w:rsid w:val="00993646"/>
    <w:rsid w:val="00993E12"/>
    <w:rsid w:val="0099407C"/>
    <w:rsid w:val="00994495"/>
    <w:rsid w:val="009947A1"/>
    <w:rsid w:val="009948A4"/>
    <w:rsid w:val="00994C29"/>
    <w:rsid w:val="00995045"/>
    <w:rsid w:val="00995310"/>
    <w:rsid w:val="009957C3"/>
    <w:rsid w:val="00995C33"/>
    <w:rsid w:val="00997583"/>
    <w:rsid w:val="00997B2D"/>
    <w:rsid w:val="00997E94"/>
    <w:rsid w:val="009A06F8"/>
    <w:rsid w:val="009A0A78"/>
    <w:rsid w:val="009A0AC9"/>
    <w:rsid w:val="009A17D4"/>
    <w:rsid w:val="009A195B"/>
    <w:rsid w:val="009A1B73"/>
    <w:rsid w:val="009A1F78"/>
    <w:rsid w:val="009A21F4"/>
    <w:rsid w:val="009A21F6"/>
    <w:rsid w:val="009A22AA"/>
    <w:rsid w:val="009A240F"/>
    <w:rsid w:val="009A2A8C"/>
    <w:rsid w:val="009A2DBE"/>
    <w:rsid w:val="009A315E"/>
    <w:rsid w:val="009A3CEE"/>
    <w:rsid w:val="009A3E45"/>
    <w:rsid w:val="009A4416"/>
    <w:rsid w:val="009A49D8"/>
    <w:rsid w:val="009A5325"/>
    <w:rsid w:val="009A5635"/>
    <w:rsid w:val="009A58EF"/>
    <w:rsid w:val="009A611A"/>
    <w:rsid w:val="009A6BA7"/>
    <w:rsid w:val="009A739C"/>
    <w:rsid w:val="009A7483"/>
    <w:rsid w:val="009A77FB"/>
    <w:rsid w:val="009A7AF6"/>
    <w:rsid w:val="009B070E"/>
    <w:rsid w:val="009B085F"/>
    <w:rsid w:val="009B0CB1"/>
    <w:rsid w:val="009B0F50"/>
    <w:rsid w:val="009B14C1"/>
    <w:rsid w:val="009B1BE7"/>
    <w:rsid w:val="009B1C36"/>
    <w:rsid w:val="009B1EC2"/>
    <w:rsid w:val="009B1F84"/>
    <w:rsid w:val="009B2264"/>
    <w:rsid w:val="009B237F"/>
    <w:rsid w:val="009B2B0F"/>
    <w:rsid w:val="009B2D66"/>
    <w:rsid w:val="009B2E1B"/>
    <w:rsid w:val="009B3678"/>
    <w:rsid w:val="009B3C93"/>
    <w:rsid w:val="009B3FD7"/>
    <w:rsid w:val="009B4441"/>
    <w:rsid w:val="009B4D2F"/>
    <w:rsid w:val="009B4F29"/>
    <w:rsid w:val="009B4F4E"/>
    <w:rsid w:val="009B5C43"/>
    <w:rsid w:val="009B6B0B"/>
    <w:rsid w:val="009B6EEA"/>
    <w:rsid w:val="009B73D2"/>
    <w:rsid w:val="009B7B9D"/>
    <w:rsid w:val="009C0861"/>
    <w:rsid w:val="009C0C54"/>
    <w:rsid w:val="009C0D84"/>
    <w:rsid w:val="009C130A"/>
    <w:rsid w:val="009C14C0"/>
    <w:rsid w:val="009C1AB9"/>
    <w:rsid w:val="009C1C79"/>
    <w:rsid w:val="009C27E3"/>
    <w:rsid w:val="009C2B8F"/>
    <w:rsid w:val="009C2D8C"/>
    <w:rsid w:val="009C30F0"/>
    <w:rsid w:val="009C3655"/>
    <w:rsid w:val="009C3799"/>
    <w:rsid w:val="009C3C47"/>
    <w:rsid w:val="009C40D7"/>
    <w:rsid w:val="009C4BFE"/>
    <w:rsid w:val="009C4DD7"/>
    <w:rsid w:val="009C52A8"/>
    <w:rsid w:val="009C5585"/>
    <w:rsid w:val="009C5A16"/>
    <w:rsid w:val="009C5C7D"/>
    <w:rsid w:val="009C5E55"/>
    <w:rsid w:val="009C622A"/>
    <w:rsid w:val="009C6350"/>
    <w:rsid w:val="009C6759"/>
    <w:rsid w:val="009C6C86"/>
    <w:rsid w:val="009C71EF"/>
    <w:rsid w:val="009C732D"/>
    <w:rsid w:val="009C7426"/>
    <w:rsid w:val="009C7586"/>
    <w:rsid w:val="009C762D"/>
    <w:rsid w:val="009C781B"/>
    <w:rsid w:val="009D01AE"/>
    <w:rsid w:val="009D0272"/>
    <w:rsid w:val="009D088F"/>
    <w:rsid w:val="009D0C0E"/>
    <w:rsid w:val="009D1282"/>
    <w:rsid w:val="009D179A"/>
    <w:rsid w:val="009D1A85"/>
    <w:rsid w:val="009D1B34"/>
    <w:rsid w:val="009D1C1F"/>
    <w:rsid w:val="009D26A6"/>
    <w:rsid w:val="009D2826"/>
    <w:rsid w:val="009D321B"/>
    <w:rsid w:val="009D3438"/>
    <w:rsid w:val="009D3BF6"/>
    <w:rsid w:val="009D3C5C"/>
    <w:rsid w:val="009D4788"/>
    <w:rsid w:val="009D4795"/>
    <w:rsid w:val="009D4BFD"/>
    <w:rsid w:val="009D510E"/>
    <w:rsid w:val="009D555B"/>
    <w:rsid w:val="009D557C"/>
    <w:rsid w:val="009D59E9"/>
    <w:rsid w:val="009D6394"/>
    <w:rsid w:val="009D6AB8"/>
    <w:rsid w:val="009D6F6E"/>
    <w:rsid w:val="009D7951"/>
    <w:rsid w:val="009D7D69"/>
    <w:rsid w:val="009E00E1"/>
    <w:rsid w:val="009E06CB"/>
    <w:rsid w:val="009E08FC"/>
    <w:rsid w:val="009E0A54"/>
    <w:rsid w:val="009E0CA3"/>
    <w:rsid w:val="009E0EDD"/>
    <w:rsid w:val="009E1027"/>
    <w:rsid w:val="009E14C4"/>
    <w:rsid w:val="009E1DA7"/>
    <w:rsid w:val="009E1DF6"/>
    <w:rsid w:val="009E2102"/>
    <w:rsid w:val="009E21F5"/>
    <w:rsid w:val="009E2895"/>
    <w:rsid w:val="009E2BCF"/>
    <w:rsid w:val="009E31EE"/>
    <w:rsid w:val="009E33E2"/>
    <w:rsid w:val="009E3557"/>
    <w:rsid w:val="009E38CF"/>
    <w:rsid w:val="009E39F3"/>
    <w:rsid w:val="009E3DBE"/>
    <w:rsid w:val="009E3F9B"/>
    <w:rsid w:val="009E4888"/>
    <w:rsid w:val="009E5005"/>
    <w:rsid w:val="009E5061"/>
    <w:rsid w:val="009E50E9"/>
    <w:rsid w:val="009E5345"/>
    <w:rsid w:val="009E56AA"/>
    <w:rsid w:val="009E5C4F"/>
    <w:rsid w:val="009E5D31"/>
    <w:rsid w:val="009E5E7B"/>
    <w:rsid w:val="009E625C"/>
    <w:rsid w:val="009E65BD"/>
    <w:rsid w:val="009E6C7A"/>
    <w:rsid w:val="009E6DF9"/>
    <w:rsid w:val="009E7B00"/>
    <w:rsid w:val="009F0522"/>
    <w:rsid w:val="009F111B"/>
    <w:rsid w:val="009F278B"/>
    <w:rsid w:val="009F283C"/>
    <w:rsid w:val="009F2CFD"/>
    <w:rsid w:val="009F2EC9"/>
    <w:rsid w:val="009F2FBE"/>
    <w:rsid w:val="009F3332"/>
    <w:rsid w:val="009F34A4"/>
    <w:rsid w:val="009F380F"/>
    <w:rsid w:val="009F39DD"/>
    <w:rsid w:val="009F3C53"/>
    <w:rsid w:val="009F3CDC"/>
    <w:rsid w:val="009F4253"/>
    <w:rsid w:val="009F4BEC"/>
    <w:rsid w:val="009F62C6"/>
    <w:rsid w:val="009F64DE"/>
    <w:rsid w:val="009F668C"/>
    <w:rsid w:val="009F706F"/>
    <w:rsid w:val="009F745C"/>
    <w:rsid w:val="009F7776"/>
    <w:rsid w:val="009F7D54"/>
    <w:rsid w:val="009F7F35"/>
    <w:rsid w:val="00A0000A"/>
    <w:rsid w:val="00A00062"/>
    <w:rsid w:val="00A00068"/>
    <w:rsid w:val="00A000B3"/>
    <w:rsid w:val="00A004E1"/>
    <w:rsid w:val="00A00C46"/>
    <w:rsid w:val="00A010C2"/>
    <w:rsid w:val="00A02066"/>
    <w:rsid w:val="00A0221D"/>
    <w:rsid w:val="00A023CE"/>
    <w:rsid w:val="00A02948"/>
    <w:rsid w:val="00A02B7B"/>
    <w:rsid w:val="00A03384"/>
    <w:rsid w:val="00A0353B"/>
    <w:rsid w:val="00A03F05"/>
    <w:rsid w:val="00A04C70"/>
    <w:rsid w:val="00A051D0"/>
    <w:rsid w:val="00A0547D"/>
    <w:rsid w:val="00A05496"/>
    <w:rsid w:val="00A05944"/>
    <w:rsid w:val="00A05AD5"/>
    <w:rsid w:val="00A060F6"/>
    <w:rsid w:val="00A06290"/>
    <w:rsid w:val="00A06C8F"/>
    <w:rsid w:val="00A06FFA"/>
    <w:rsid w:val="00A07CE5"/>
    <w:rsid w:val="00A07F11"/>
    <w:rsid w:val="00A107A6"/>
    <w:rsid w:val="00A110F2"/>
    <w:rsid w:val="00A11263"/>
    <w:rsid w:val="00A112C8"/>
    <w:rsid w:val="00A1131D"/>
    <w:rsid w:val="00A113F6"/>
    <w:rsid w:val="00A119A4"/>
    <w:rsid w:val="00A11ADB"/>
    <w:rsid w:val="00A1246C"/>
    <w:rsid w:val="00A125FA"/>
    <w:rsid w:val="00A12755"/>
    <w:rsid w:val="00A127D0"/>
    <w:rsid w:val="00A132C5"/>
    <w:rsid w:val="00A14372"/>
    <w:rsid w:val="00A14525"/>
    <w:rsid w:val="00A1463B"/>
    <w:rsid w:val="00A14BD7"/>
    <w:rsid w:val="00A14F7F"/>
    <w:rsid w:val="00A1514C"/>
    <w:rsid w:val="00A155F4"/>
    <w:rsid w:val="00A15B86"/>
    <w:rsid w:val="00A15CFA"/>
    <w:rsid w:val="00A16072"/>
    <w:rsid w:val="00A16196"/>
    <w:rsid w:val="00A166F0"/>
    <w:rsid w:val="00A16CB9"/>
    <w:rsid w:val="00A16E82"/>
    <w:rsid w:val="00A16EC2"/>
    <w:rsid w:val="00A175AA"/>
    <w:rsid w:val="00A1784E"/>
    <w:rsid w:val="00A17E41"/>
    <w:rsid w:val="00A205A7"/>
    <w:rsid w:val="00A20A04"/>
    <w:rsid w:val="00A20A9C"/>
    <w:rsid w:val="00A21003"/>
    <w:rsid w:val="00A210AF"/>
    <w:rsid w:val="00A2113A"/>
    <w:rsid w:val="00A2188A"/>
    <w:rsid w:val="00A21A79"/>
    <w:rsid w:val="00A21C9F"/>
    <w:rsid w:val="00A22CE4"/>
    <w:rsid w:val="00A22D42"/>
    <w:rsid w:val="00A23BCB"/>
    <w:rsid w:val="00A23FCA"/>
    <w:rsid w:val="00A2444E"/>
    <w:rsid w:val="00A24472"/>
    <w:rsid w:val="00A244D6"/>
    <w:rsid w:val="00A24D2B"/>
    <w:rsid w:val="00A24F2D"/>
    <w:rsid w:val="00A2500A"/>
    <w:rsid w:val="00A2510E"/>
    <w:rsid w:val="00A25308"/>
    <w:rsid w:val="00A255E5"/>
    <w:rsid w:val="00A257D7"/>
    <w:rsid w:val="00A259C5"/>
    <w:rsid w:val="00A25A59"/>
    <w:rsid w:val="00A25F8B"/>
    <w:rsid w:val="00A26004"/>
    <w:rsid w:val="00A261A3"/>
    <w:rsid w:val="00A26F50"/>
    <w:rsid w:val="00A2714D"/>
    <w:rsid w:val="00A27742"/>
    <w:rsid w:val="00A2781B"/>
    <w:rsid w:val="00A27882"/>
    <w:rsid w:val="00A27C99"/>
    <w:rsid w:val="00A3024D"/>
    <w:rsid w:val="00A304D7"/>
    <w:rsid w:val="00A30536"/>
    <w:rsid w:val="00A31487"/>
    <w:rsid w:val="00A316E7"/>
    <w:rsid w:val="00A31733"/>
    <w:rsid w:val="00A31C31"/>
    <w:rsid w:val="00A31E34"/>
    <w:rsid w:val="00A32A59"/>
    <w:rsid w:val="00A33198"/>
    <w:rsid w:val="00A332B6"/>
    <w:rsid w:val="00A33FC6"/>
    <w:rsid w:val="00A34485"/>
    <w:rsid w:val="00A34764"/>
    <w:rsid w:val="00A35376"/>
    <w:rsid w:val="00A35B87"/>
    <w:rsid w:val="00A35E78"/>
    <w:rsid w:val="00A369C4"/>
    <w:rsid w:val="00A36CEE"/>
    <w:rsid w:val="00A37761"/>
    <w:rsid w:val="00A37807"/>
    <w:rsid w:val="00A37BF0"/>
    <w:rsid w:val="00A40310"/>
    <w:rsid w:val="00A4101C"/>
    <w:rsid w:val="00A4103A"/>
    <w:rsid w:val="00A41901"/>
    <w:rsid w:val="00A41998"/>
    <w:rsid w:val="00A41F06"/>
    <w:rsid w:val="00A42A27"/>
    <w:rsid w:val="00A42F06"/>
    <w:rsid w:val="00A43B90"/>
    <w:rsid w:val="00A43E73"/>
    <w:rsid w:val="00A43E7D"/>
    <w:rsid w:val="00A443B1"/>
    <w:rsid w:val="00A45429"/>
    <w:rsid w:val="00A45975"/>
    <w:rsid w:val="00A45AF1"/>
    <w:rsid w:val="00A46107"/>
    <w:rsid w:val="00A46DDC"/>
    <w:rsid w:val="00A46E45"/>
    <w:rsid w:val="00A471DE"/>
    <w:rsid w:val="00A474FF"/>
    <w:rsid w:val="00A47985"/>
    <w:rsid w:val="00A47B0E"/>
    <w:rsid w:val="00A47E09"/>
    <w:rsid w:val="00A507C8"/>
    <w:rsid w:val="00A507D1"/>
    <w:rsid w:val="00A5087A"/>
    <w:rsid w:val="00A509DD"/>
    <w:rsid w:val="00A50BEB"/>
    <w:rsid w:val="00A50F8A"/>
    <w:rsid w:val="00A5157E"/>
    <w:rsid w:val="00A516E3"/>
    <w:rsid w:val="00A51755"/>
    <w:rsid w:val="00A51995"/>
    <w:rsid w:val="00A51DE8"/>
    <w:rsid w:val="00A5204C"/>
    <w:rsid w:val="00A521FA"/>
    <w:rsid w:val="00A52207"/>
    <w:rsid w:val="00A5264B"/>
    <w:rsid w:val="00A529BD"/>
    <w:rsid w:val="00A53D31"/>
    <w:rsid w:val="00A54169"/>
    <w:rsid w:val="00A542BA"/>
    <w:rsid w:val="00A54386"/>
    <w:rsid w:val="00A5502D"/>
    <w:rsid w:val="00A55774"/>
    <w:rsid w:val="00A5580D"/>
    <w:rsid w:val="00A55A05"/>
    <w:rsid w:val="00A55B5D"/>
    <w:rsid w:val="00A5602F"/>
    <w:rsid w:val="00A56270"/>
    <w:rsid w:val="00A56373"/>
    <w:rsid w:val="00A565D2"/>
    <w:rsid w:val="00A56777"/>
    <w:rsid w:val="00A567C2"/>
    <w:rsid w:val="00A568EC"/>
    <w:rsid w:val="00A56A21"/>
    <w:rsid w:val="00A56EA6"/>
    <w:rsid w:val="00A570C1"/>
    <w:rsid w:val="00A57485"/>
    <w:rsid w:val="00A5756D"/>
    <w:rsid w:val="00A57908"/>
    <w:rsid w:val="00A57C5A"/>
    <w:rsid w:val="00A57DCF"/>
    <w:rsid w:val="00A60421"/>
    <w:rsid w:val="00A60445"/>
    <w:rsid w:val="00A60B94"/>
    <w:rsid w:val="00A617D1"/>
    <w:rsid w:val="00A61834"/>
    <w:rsid w:val="00A61D63"/>
    <w:rsid w:val="00A62646"/>
    <w:rsid w:val="00A62775"/>
    <w:rsid w:val="00A636EE"/>
    <w:rsid w:val="00A6406D"/>
    <w:rsid w:val="00A6425F"/>
    <w:rsid w:val="00A64C63"/>
    <w:rsid w:val="00A64C7D"/>
    <w:rsid w:val="00A651D6"/>
    <w:rsid w:val="00A654BD"/>
    <w:rsid w:val="00A663A3"/>
    <w:rsid w:val="00A666F9"/>
    <w:rsid w:val="00A66C87"/>
    <w:rsid w:val="00A66D3F"/>
    <w:rsid w:val="00A671DE"/>
    <w:rsid w:val="00A67470"/>
    <w:rsid w:val="00A6747E"/>
    <w:rsid w:val="00A6774C"/>
    <w:rsid w:val="00A6788C"/>
    <w:rsid w:val="00A707DE"/>
    <w:rsid w:val="00A70A02"/>
    <w:rsid w:val="00A70D29"/>
    <w:rsid w:val="00A71389"/>
    <w:rsid w:val="00A71656"/>
    <w:rsid w:val="00A71B37"/>
    <w:rsid w:val="00A72533"/>
    <w:rsid w:val="00A72DB1"/>
    <w:rsid w:val="00A7320C"/>
    <w:rsid w:val="00A73733"/>
    <w:rsid w:val="00A73BBE"/>
    <w:rsid w:val="00A73BC5"/>
    <w:rsid w:val="00A740F4"/>
    <w:rsid w:val="00A7439C"/>
    <w:rsid w:val="00A7493A"/>
    <w:rsid w:val="00A74FB3"/>
    <w:rsid w:val="00A750E0"/>
    <w:rsid w:val="00A751C6"/>
    <w:rsid w:val="00A7554B"/>
    <w:rsid w:val="00A75AB9"/>
    <w:rsid w:val="00A763BF"/>
    <w:rsid w:val="00A7658F"/>
    <w:rsid w:val="00A7681E"/>
    <w:rsid w:val="00A76C60"/>
    <w:rsid w:val="00A76FC3"/>
    <w:rsid w:val="00A77311"/>
    <w:rsid w:val="00A773EC"/>
    <w:rsid w:val="00A77888"/>
    <w:rsid w:val="00A80542"/>
    <w:rsid w:val="00A80698"/>
    <w:rsid w:val="00A808BC"/>
    <w:rsid w:val="00A80B70"/>
    <w:rsid w:val="00A814D1"/>
    <w:rsid w:val="00A814EC"/>
    <w:rsid w:val="00A81FEF"/>
    <w:rsid w:val="00A839A6"/>
    <w:rsid w:val="00A839DB"/>
    <w:rsid w:val="00A847E2"/>
    <w:rsid w:val="00A848A2"/>
    <w:rsid w:val="00A849A6"/>
    <w:rsid w:val="00A85167"/>
    <w:rsid w:val="00A860EC"/>
    <w:rsid w:val="00A863E0"/>
    <w:rsid w:val="00A86622"/>
    <w:rsid w:val="00A8691E"/>
    <w:rsid w:val="00A87374"/>
    <w:rsid w:val="00A875D6"/>
    <w:rsid w:val="00A905A9"/>
    <w:rsid w:val="00A90E94"/>
    <w:rsid w:val="00A91854"/>
    <w:rsid w:val="00A919E8"/>
    <w:rsid w:val="00A91BD3"/>
    <w:rsid w:val="00A922ED"/>
    <w:rsid w:val="00A92DAB"/>
    <w:rsid w:val="00A92DF6"/>
    <w:rsid w:val="00A931B4"/>
    <w:rsid w:val="00A931CC"/>
    <w:rsid w:val="00A93728"/>
    <w:rsid w:val="00A93BF3"/>
    <w:rsid w:val="00A93C8D"/>
    <w:rsid w:val="00A93E62"/>
    <w:rsid w:val="00A93E9E"/>
    <w:rsid w:val="00A95C7E"/>
    <w:rsid w:val="00A9605F"/>
    <w:rsid w:val="00A96478"/>
    <w:rsid w:val="00A9680C"/>
    <w:rsid w:val="00A97061"/>
    <w:rsid w:val="00A9781A"/>
    <w:rsid w:val="00A97864"/>
    <w:rsid w:val="00A97934"/>
    <w:rsid w:val="00A97AB6"/>
    <w:rsid w:val="00AA00D0"/>
    <w:rsid w:val="00AA00DC"/>
    <w:rsid w:val="00AA054C"/>
    <w:rsid w:val="00AA1DDF"/>
    <w:rsid w:val="00AA1E9C"/>
    <w:rsid w:val="00AA1FED"/>
    <w:rsid w:val="00AA239A"/>
    <w:rsid w:val="00AA257D"/>
    <w:rsid w:val="00AA3079"/>
    <w:rsid w:val="00AA3086"/>
    <w:rsid w:val="00AA30CB"/>
    <w:rsid w:val="00AA3AAE"/>
    <w:rsid w:val="00AA4030"/>
    <w:rsid w:val="00AA4057"/>
    <w:rsid w:val="00AA410E"/>
    <w:rsid w:val="00AA4225"/>
    <w:rsid w:val="00AA4580"/>
    <w:rsid w:val="00AA4970"/>
    <w:rsid w:val="00AA5071"/>
    <w:rsid w:val="00AA5161"/>
    <w:rsid w:val="00AA5458"/>
    <w:rsid w:val="00AA5DAA"/>
    <w:rsid w:val="00AA634F"/>
    <w:rsid w:val="00AA6BA6"/>
    <w:rsid w:val="00AA6F0B"/>
    <w:rsid w:val="00AA6F94"/>
    <w:rsid w:val="00AA722F"/>
    <w:rsid w:val="00AA7F55"/>
    <w:rsid w:val="00AB0704"/>
    <w:rsid w:val="00AB0AC8"/>
    <w:rsid w:val="00AB1838"/>
    <w:rsid w:val="00AB1B96"/>
    <w:rsid w:val="00AB290B"/>
    <w:rsid w:val="00AB2AA4"/>
    <w:rsid w:val="00AB30D7"/>
    <w:rsid w:val="00AB3545"/>
    <w:rsid w:val="00AB3641"/>
    <w:rsid w:val="00AB3C7E"/>
    <w:rsid w:val="00AB3E24"/>
    <w:rsid w:val="00AB44A3"/>
    <w:rsid w:val="00AB4687"/>
    <w:rsid w:val="00AB46BC"/>
    <w:rsid w:val="00AB4BB8"/>
    <w:rsid w:val="00AB4C59"/>
    <w:rsid w:val="00AB543D"/>
    <w:rsid w:val="00AB56DB"/>
    <w:rsid w:val="00AB5738"/>
    <w:rsid w:val="00AB5A64"/>
    <w:rsid w:val="00AB5E77"/>
    <w:rsid w:val="00AB618F"/>
    <w:rsid w:val="00AB662C"/>
    <w:rsid w:val="00AB6BE0"/>
    <w:rsid w:val="00AB6C42"/>
    <w:rsid w:val="00AB6CE3"/>
    <w:rsid w:val="00AB7049"/>
    <w:rsid w:val="00AB718B"/>
    <w:rsid w:val="00AB7219"/>
    <w:rsid w:val="00AB72BA"/>
    <w:rsid w:val="00AB747C"/>
    <w:rsid w:val="00AB781B"/>
    <w:rsid w:val="00AB797E"/>
    <w:rsid w:val="00AB79C9"/>
    <w:rsid w:val="00AB79E3"/>
    <w:rsid w:val="00AB7BDD"/>
    <w:rsid w:val="00AC01C4"/>
    <w:rsid w:val="00AC0C7C"/>
    <w:rsid w:val="00AC0D63"/>
    <w:rsid w:val="00AC1682"/>
    <w:rsid w:val="00AC19A4"/>
    <w:rsid w:val="00AC1A8C"/>
    <w:rsid w:val="00AC1B41"/>
    <w:rsid w:val="00AC1BCE"/>
    <w:rsid w:val="00AC1BD9"/>
    <w:rsid w:val="00AC1C22"/>
    <w:rsid w:val="00AC2FC7"/>
    <w:rsid w:val="00AC38C1"/>
    <w:rsid w:val="00AC3CA2"/>
    <w:rsid w:val="00AC3E48"/>
    <w:rsid w:val="00AC41FF"/>
    <w:rsid w:val="00AC422F"/>
    <w:rsid w:val="00AC4474"/>
    <w:rsid w:val="00AC539D"/>
    <w:rsid w:val="00AC5723"/>
    <w:rsid w:val="00AC670E"/>
    <w:rsid w:val="00AC6714"/>
    <w:rsid w:val="00AC6960"/>
    <w:rsid w:val="00AC6B8E"/>
    <w:rsid w:val="00AC77A7"/>
    <w:rsid w:val="00AC7B0B"/>
    <w:rsid w:val="00AC7F75"/>
    <w:rsid w:val="00AD008B"/>
    <w:rsid w:val="00AD018A"/>
    <w:rsid w:val="00AD0761"/>
    <w:rsid w:val="00AD0C07"/>
    <w:rsid w:val="00AD102E"/>
    <w:rsid w:val="00AD1185"/>
    <w:rsid w:val="00AD133D"/>
    <w:rsid w:val="00AD136C"/>
    <w:rsid w:val="00AD1759"/>
    <w:rsid w:val="00AD1C57"/>
    <w:rsid w:val="00AD1D38"/>
    <w:rsid w:val="00AD1D92"/>
    <w:rsid w:val="00AD23F6"/>
    <w:rsid w:val="00AD241E"/>
    <w:rsid w:val="00AD2B4A"/>
    <w:rsid w:val="00AD2CE8"/>
    <w:rsid w:val="00AD2CF9"/>
    <w:rsid w:val="00AD2EE8"/>
    <w:rsid w:val="00AD3084"/>
    <w:rsid w:val="00AD3807"/>
    <w:rsid w:val="00AD388C"/>
    <w:rsid w:val="00AD3A4D"/>
    <w:rsid w:val="00AD4105"/>
    <w:rsid w:val="00AD52FF"/>
    <w:rsid w:val="00AD55C1"/>
    <w:rsid w:val="00AD58C7"/>
    <w:rsid w:val="00AD6191"/>
    <w:rsid w:val="00AD61A3"/>
    <w:rsid w:val="00AD63F5"/>
    <w:rsid w:val="00AD709B"/>
    <w:rsid w:val="00AD71A8"/>
    <w:rsid w:val="00AE06A4"/>
    <w:rsid w:val="00AE06E9"/>
    <w:rsid w:val="00AE09F2"/>
    <w:rsid w:val="00AE0ACD"/>
    <w:rsid w:val="00AE0CED"/>
    <w:rsid w:val="00AE0F96"/>
    <w:rsid w:val="00AE11E1"/>
    <w:rsid w:val="00AE264B"/>
    <w:rsid w:val="00AE2D6F"/>
    <w:rsid w:val="00AE3252"/>
    <w:rsid w:val="00AE3703"/>
    <w:rsid w:val="00AE3D72"/>
    <w:rsid w:val="00AE3D9A"/>
    <w:rsid w:val="00AE3E85"/>
    <w:rsid w:val="00AE426D"/>
    <w:rsid w:val="00AE43BC"/>
    <w:rsid w:val="00AE4CDA"/>
    <w:rsid w:val="00AE4EE5"/>
    <w:rsid w:val="00AE5506"/>
    <w:rsid w:val="00AE60EF"/>
    <w:rsid w:val="00AE63B0"/>
    <w:rsid w:val="00AE6598"/>
    <w:rsid w:val="00AE75C8"/>
    <w:rsid w:val="00AE7641"/>
    <w:rsid w:val="00AF0560"/>
    <w:rsid w:val="00AF05A4"/>
    <w:rsid w:val="00AF0A8B"/>
    <w:rsid w:val="00AF0DD7"/>
    <w:rsid w:val="00AF1259"/>
    <w:rsid w:val="00AF12BC"/>
    <w:rsid w:val="00AF1A3F"/>
    <w:rsid w:val="00AF1DB5"/>
    <w:rsid w:val="00AF2842"/>
    <w:rsid w:val="00AF2BBE"/>
    <w:rsid w:val="00AF2EAC"/>
    <w:rsid w:val="00AF32E2"/>
    <w:rsid w:val="00AF3C28"/>
    <w:rsid w:val="00AF42A4"/>
    <w:rsid w:val="00AF433E"/>
    <w:rsid w:val="00AF458A"/>
    <w:rsid w:val="00AF4925"/>
    <w:rsid w:val="00AF4998"/>
    <w:rsid w:val="00AF4B85"/>
    <w:rsid w:val="00AF56B9"/>
    <w:rsid w:val="00AF577B"/>
    <w:rsid w:val="00AF58AD"/>
    <w:rsid w:val="00AF5C89"/>
    <w:rsid w:val="00AF6411"/>
    <w:rsid w:val="00AF709B"/>
    <w:rsid w:val="00AF7117"/>
    <w:rsid w:val="00AF732C"/>
    <w:rsid w:val="00AF75E5"/>
    <w:rsid w:val="00AF7B96"/>
    <w:rsid w:val="00B000EA"/>
    <w:rsid w:val="00B007B2"/>
    <w:rsid w:val="00B00855"/>
    <w:rsid w:val="00B00C21"/>
    <w:rsid w:val="00B00DEE"/>
    <w:rsid w:val="00B012AC"/>
    <w:rsid w:val="00B0139B"/>
    <w:rsid w:val="00B01413"/>
    <w:rsid w:val="00B0149A"/>
    <w:rsid w:val="00B014F3"/>
    <w:rsid w:val="00B01534"/>
    <w:rsid w:val="00B020B3"/>
    <w:rsid w:val="00B05265"/>
    <w:rsid w:val="00B0596E"/>
    <w:rsid w:val="00B059B9"/>
    <w:rsid w:val="00B05BE5"/>
    <w:rsid w:val="00B05D8D"/>
    <w:rsid w:val="00B0610B"/>
    <w:rsid w:val="00B0629D"/>
    <w:rsid w:val="00B06395"/>
    <w:rsid w:val="00B0679B"/>
    <w:rsid w:val="00B068F8"/>
    <w:rsid w:val="00B06967"/>
    <w:rsid w:val="00B06B1A"/>
    <w:rsid w:val="00B06CF5"/>
    <w:rsid w:val="00B100C9"/>
    <w:rsid w:val="00B108F8"/>
    <w:rsid w:val="00B10B19"/>
    <w:rsid w:val="00B10BE2"/>
    <w:rsid w:val="00B10FD9"/>
    <w:rsid w:val="00B1118D"/>
    <w:rsid w:val="00B1153C"/>
    <w:rsid w:val="00B11598"/>
    <w:rsid w:val="00B11606"/>
    <w:rsid w:val="00B117A6"/>
    <w:rsid w:val="00B11912"/>
    <w:rsid w:val="00B11D01"/>
    <w:rsid w:val="00B12052"/>
    <w:rsid w:val="00B12330"/>
    <w:rsid w:val="00B12488"/>
    <w:rsid w:val="00B12578"/>
    <w:rsid w:val="00B1257A"/>
    <w:rsid w:val="00B1263D"/>
    <w:rsid w:val="00B12830"/>
    <w:rsid w:val="00B12909"/>
    <w:rsid w:val="00B12F3E"/>
    <w:rsid w:val="00B13B7D"/>
    <w:rsid w:val="00B13CB9"/>
    <w:rsid w:val="00B13F08"/>
    <w:rsid w:val="00B14302"/>
    <w:rsid w:val="00B149FB"/>
    <w:rsid w:val="00B14AB1"/>
    <w:rsid w:val="00B14D02"/>
    <w:rsid w:val="00B14EA7"/>
    <w:rsid w:val="00B15075"/>
    <w:rsid w:val="00B153ED"/>
    <w:rsid w:val="00B155B0"/>
    <w:rsid w:val="00B158F6"/>
    <w:rsid w:val="00B16221"/>
    <w:rsid w:val="00B20545"/>
    <w:rsid w:val="00B2065B"/>
    <w:rsid w:val="00B208C4"/>
    <w:rsid w:val="00B20997"/>
    <w:rsid w:val="00B20BC7"/>
    <w:rsid w:val="00B21062"/>
    <w:rsid w:val="00B2132D"/>
    <w:rsid w:val="00B214E6"/>
    <w:rsid w:val="00B21522"/>
    <w:rsid w:val="00B21928"/>
    <w:rsid w:val="00B21B28"/>
    <w:rsid w:val="00B21D21"/>
    <w:rsid w:val="00B21EF4"/>
    <w:rsid w:val="00B220A4"/>
    <w:rsid w:val="00B225C0"/>
    <w:rsid w:val="00B2284A"/>
    <w:rsid w:val="00B22A19"/>
    <w:rsid w:val="00B237E3"/>
    <w:rsid w:val="00B23CCE"/>
    <w:rsid w:val="00B2414A"/>
    <w:rsid w:val="00B241B6"/>
    <w:rsid w:val="00B2466F"/>
    <w:rsid w:val="00B250D5"/>
    <w:rsid w:val="00B25A96"/>
    <w:rsid w:val="00B266BD"/>
    <w:rsid w:val="00B267BA"/>
    <w:rsid w:val="00B26889"/>
    <w:rsid w:val="00B26908"/>
    <w:rsid w:val="00B26EC2"/>
    <w:rsid w:val="00B274F5"/>
    <w:rsid w:val="00B2756A"/>
    <w:rsid w:val="00B27E1A"/>
    <w:rsid w:val="00B30A0B"/>
    <w:rsid w:val="00B30A3B"/>
    <w:rsid w:val="00B30F9E"/>
    <w:rsid w:val="00B3132F"/>
    <w:rsid w:val="00B314C6"/>
    <w:rsid w:val="00B317FF"/>
    <w:rsid w:val="00B31DBE"/>
    <w:rsid w:val="00B31ED7"/>
    <w:rsid w:val="00B31FCC"/>
    <w:rsid w:val="00B3224C"/>
    <w:rsid w:val="00B3225C"/>
    <w:rsid w:val="00B3305F"/>
    <w:rsid w:val="00B331E2"/>
    <w:rsid w:val="00B335C2"/>
    <w:rsid w:val="00B33A52"/>
    <w:rsid w:val="00B33A70"/>
    <w:rsid w:val="00B33BF8"/>
    <w:rsid w:val="00B34339"/>
    <w:rsid w:val="00B35917"/>
    <w:rsid w:val="00B36312"/>
    <w:rsid w:val="00B364B5"/>
    <w:rsid w:val="00B36986"/>
    <w:rsid w:val="00B37A82"/>
    <w:rsid w:val="00B37ADF"/>
    <w:rsid w:val="00B4007A"/>
    <w:rsid w:val="00B403BC"/>
    <w:rsid w:val="00B40B33"/>
    <w:rsid w:val="00B41086"/>
    <w:rsid w:val="00B41718"/>
    <w:rsid w:val="00B417D2"/>
    <w:rsid w:val="00B41DDA"/>
    <w:rsid w:val="00B4200A"/>
    <w:rsid w:val="00B4215E"/>
    <w:rsid w:val="00B4258C"/>
    <w:rsid w:val="00B4301E"/>
    <w:rsid w:val="00B43347"/>
    <w:rsid w:val="00B43469"/>
    <w:rsid w:val="00B43B59"/>
    <w:rsid w:val="00B44076"/>
    <w:rsid w:val="00B440E5"/>
    <w:rsid w:val="00B440EA"/>
    <w:rsid w:val="00B4457A"/>
    <w:rsid w:val="00B445D7"/>
    <w:rsid w:val="00B44988"/>
    <w:rsid w:val="00B44B50"/>
    <w:rsid w:val="00B44C3E"/>
    <w:rsid w:val="00B45E84"/>
    <w:rsid w:val="00B46093"/>
    <w:rsid w:val="00B461DA"/>
    <w:rsid w:val="00B46764"/>
    <w:rsid w:val="00B469D0"/>
    <w:rsid w:val="00B469FE"/>
    <w:rsid w:val="00B46E03"/>
    <w:rsid w:val="00B47789"/>
    <w:rsid w:val="00B47F55"/>
    <w:rsid w:val="00B50269"/>
    <w:rsid w:val="00B506F7"/>
    <w:rsid w:val="00B50717"/>
    <w:rsid w:val="00B50ABD"/>
    <w:rsid w:val="00B50DEB"/>
    <w:rsid w:val="00B5158F"/>
    <w:rsid w:val="00B518D6"/>
    <w:rsid w:val="00B524F8"/>
    <w:rsid w:val="00B53248"/>
    <w:rsid w:val="00B5325E"/>
    <w:rsid w:val="00B5389F"/>
    <w:rsid w:val="00B5396E"/>
    <w:rsid w:val="00B53BE5"/>
    <w:rsid w:val="00B53D07"/>
    <w:rsid w:val="00B53EFA"/>
    <w:rsid w:val="00B542F9"/>
    <w:rsid w:val="00B549F3"/>
    <w:rsid w:val="00B54D85"/>
    <w:rsid w:val="00B56104"/>
    <w:rsid w:val="00B56D26"/>
    <w:rsid w:val="00B57045"/>
    <w:rsid w:val="00B576A0"/>
    <w:rsid w:val="00B577DB"/>
    <w:rsid w:val="00B60920"/>
    <w:rsid w:val="00B614D0"/>
    <w:rsid w:val="00B6167E"/>
    <w:rsid w:val="00B616CE"/>
    <w:rsid w:val="00B617E6"/>
    <w:rsid w:val="00B619E0"/>
    <w:rsid w:val="00B62D02"/>
    <w:rsid w:val="00B63D04"/>
    <w:rsid w:val="00B649E8"/>
    <w:rsid w:val="00B64C8B"/>
    <w:rsid w:val="00B64D21"/>
    <w:rsid w:val="00B64D70"/>
    <w:rsid w:val="00B65823"/>
    <w:rsid w:val="00B6599D"/>
    <w:rsid w:val="00B65EAE"/>
    <w:rsid w:val="00B661A4"/>
    <w:rsid w:val="00B66581"/>
    <w:rsid w:val="00B67A51"/>
    <w:rsid w:val="00B7009C"/>
    <w:rsid w:val="00B700BB"/>
    <w:rsid w:val="00B70770"/>
    <w:rsid w:val="00B70907"/>
    <w:rsid w:val="00B70AA9"/>
    <w:rsid w:val="00B70B52"/>
    <w:rsid w:val="00B71458"/>
    <w:rsid w:val="00B71737"/>
    <w:rsid w:val="00B71858"/>
    <w:rsid w:val="00B71AB3"/>
    <w:rsid w:val="00B71CBC"/>
    <w:rsid w:val="00B72014"/>
    <w:rsid w:val="00B72888"/>
    <w:rsid w:val="00B729B7"/>
    <w:rsid w:val="00B72BB2"/>
    <w:rsid w:val="00B72C02"/>
    <w:rsid w:val="00B732F7"/>
    <w:rsid w:val="00B73C33"/>
    <w:rsid w:val="00B7463C"/>
    <w:rsid w:val="00B74BB5"/>
    <w:rsid w:val="00B74BFF"/>
    <w:rsid w:val="00B74CAF"/>
    <w:rsid w:val="00B750DF"/>
    <w:rsid w:val="00B7552A"/>
    <w:rsid w:val="00B75553"/>
    <w:rsid w:val="00B755FC"/>
    <w:rsid w:val="00B756F3"/>
    <w:rsid w:val="00B75C50"/>
    <w:rsid w:val="00B764F1"/>
    <w:rsid w:val="00B76801"/>
    <w:rsid w:val="00B76CF4"/>
    <w:rsid w:val="00B77F5F"/>
    <w:rsid w:val="00B800DE"/>
    <w:rsid w:val="00B80E54"/>
    <w:rsid w:val="00B81212"/>
    <w:rsid w:val="00B816C1"/>
    <w:rsid w:val="00B81C37"/>
    <w:rsid w:val="00B82193"/>
    <w:rsid w:val="00B82324"/>
    <w:rsid w:val="00B82453"/>
    <w:rsid w:val="00B82A7D"/>
    <w:rsid w:val="00B82B36"/>
    <w:rsid w:val="00B83783"/>
    <w:rsid w:val="00B83EBA"/>
    <w:rsid w:val="00B84317"/>
    <w:rsid w:val="00B84FEE"/>
    <w:rsid w:val="00B856A0"/>
    <w:rsid w:val="00B85A0B"/>
    <w:rsid w:val="00B872E7"/>
    <w:rsid w:val="00B87F00"/>
    <w:rsid w:val="00B906DB"/>
    <w:rsid w:val="00B908ED"/>
    <w:rsid w:val="00B90A5F"/>
    <w:rsid w:val="00B90D9E"/>
    <w:rsid w:val="00B912ED"/>
    <w:rsid w:val="00B91309"/>
    <w:rsid w:val="00B914C6"/>
    <w:rsid w:val="00B91EE6"/>
    <w:rsid w:val="00B923BC"/>
    <w:rsid w:val="00B92604"/>
    <w:rsid w:val="00B926D0"/>
    <w:rsid w:val="00B9294F"/>
    <w:rsid w:val="00B92A25"/>
    <w:rsid w:val="00B932CE"/>
    <w:rsid w:val="00B93762"/>
    <w:rsid w:val="00B9386C"/>
    <w:rsid w:val="00B940B4"/>
    <w:rsid w:val="00B94391"/>
    <w:rsid w:val="00B94EA9"/>
    <w:rsid w:val="00B9525B"/>
    <w:rsid w:val="00B95D75"/>
    <w:rsid w:val="00B96003"/>
    <w:rsid w:val="00B96369"/>
    <w:rsid w:val="00B96411"/>
    <w:rsid w:val="00B967BD"/>
    <w:rsid w:val="00B96C0E"/>
    <w:rsid w:val="00B977F3"/>
    <w:rsid w:val="00B97B7D"/>
    <w:rsid w:val="00BA079D"/>
    <w:rsid w:val="00BA0812"/>
    <w:rsid w:val="00BA0D36"/>
    <w:rsid w:val="00BA10E5"/>
    <w:rsid w:val="00BA1BA6"/>
    <w:rsid w:val="00BA1D1A"/>
    <w:rsid w:val="00BA2C2D"/>
    <w:rsid w:val="00BA376E"/>
    <w:rsid w:val="00BA3EEE"/>
    <w:rsid w:val="00BA3FEF"/>
    <w:rsid w:val="00BA5D6F"/>
    <w:rsid w:val="00BA6194"/>
    <w:rsid w:val="00BA6564"/>
    <w:rsid w:val="00BA6572"/>
    <w:rsid w:val="00BA6745"/>
    <w:rsid w:val="00BA6769"/>
    <w:rsid w:val="00BA6FEF"/>
    <w:rsid w:val="00BA7ED1"/>
    <w:rsid w:val="00BB00AA"/>
    <w:rsid w:val="00BB0360"/>
    <w:rsid w:val="00BB04E7"/>
    <w:rsid w:val="00BB08CE"/>
    <w:rsid w:val="00BB0914"/>
    <w:rsid w:val="00BB09A4"/>
    <w:rsid w:val="00BB0E4B"/>
    <w:rsid w:val="00BB0F2D"/>
    <w:rsid w:val="00BB121D"/>
    <w:rsid w:val="00BB1C60"/>
    <w:rsid w:val="00BB2260"/>
    <w:rsid w:val="00BB22E4"/>
    <w:rsid w:val="00BB2413"/>
    <w:rsid w:val="00BB32A8"/>
    <w:rsid w:val="00BB39F6"/>
    <w:rsid w:val="00BB3B41"/>
    <w:rsid w:val="00BB42DF"/>
    <w:rsid w:val="00BB433F"/>
    <w:rsid w:val="00BB4531"/>
    <w:rsid w:val="00BB46C2"/>
    <w:rsid w:val="00BB49D4"/>
    <w:rsid w:val="00BB4D4A"/>
    <w:rsid w:val="00BB4F33"/>
    <w:rsid w:val="00BB52C5"/>
    <w:rsid w:val="00BB5DAE"/>
    <w:rsid w:val="00BB5F2B"/>
    <w:rsid w:val="00BB61CC"/>
    <w:rsid w:val="00BB649D"/>
    <w:rsid w:val="00BB6514"/>
    <w:rsid w:val="00BB68DC"/>
    <w:rsid w:val="00BB6AF7"/>
    <w:rsid w:val="00BB7441"/>
    <w:rsid w:val="00BB7FB8"/>
    <w:rsid w:val="00BB7FE7"/>
    <w:rsid w:val="00BC00AE"/>
    <w:rsid w:val="00BC03A8"/>
    <w:rsid w:val="00BC06F1"/>
    <w:rsid w:val="00BC0A03"/>
    <w:rsid w:val="00BC0CFC"/>
    <w:rsid w:val="00BC1B2E"/>
    <w:rsid w:val="00BC2706"/>
    <w:rsid w:val="00BC272A"/>
    <w:rsid w:val="00BC2E62"/>
    <w:rsid w:val="00BC3293"/>
    <w:rsid w:val="00BC3905"/>
    <w:rsid w:val="00BC3C92"/>
    <w:rsid w:val="00BC3DCF"/>
    <w:rsid w:val="00BC3EA2"/>
    <w:rsid w:val="00BC4558"/>
    <w:rsid w:val="00BC4641"/>
    <w:rsid w:val="00BC482B"/>
    <w:rsid w:val="00BC4F78"/>
    <w:rsid w:val="00BC51FF"/>
    <w:rsid w:val="00BC55C7"/>
    <w:rsid w:val="00BC56EE"/>
    <w:rsid w:val="00BC5AD6"/>
    <w:rsid w:val="00BC5DAE"/>
    <w:rsid w:val="00BC6077"/>
    <w:rsid w:val="00BC62C0"/>
    <w:rsid w:val="00BC6451"/>
    <w:rsid w:val="00BC6461"/>
    <w:rsid w:val="00BC651E"/>
    <w:rsid w:val="00BC6A63"/>
    <w:rsid w:val="00BC6A82"/>
    <w:rsid w:val="00BC6AB0"/>
    <w:rsid w:val="00BC6B21"/>
    <w:rsid w:val="00BC783B"/>
    <w:rsid w:val="00BC7D20"/>
    <w:rsid w:val="00BD0552"/>
    <w:rsid w:val="00BD0EC2"/>
    <w:rsid w:val="00BD0F05"/>
    <w:rsid w:val="00BD1F98"/>
    <w:rsid w:val="00BD254C"/>
    <w:rsid w:val="00BD282A"/>
    <w:rsid w:val="00BD2C9F"/>
    <w:rsid w:val="00BD3650"/>
    <w:rsid w:val="00BD3B2A"/>
    <w:rsid w:val="00BD3BA3"/>
    <w:rsid w:val="00BD3D77"/>
    <w:rsid w:val="00BD4610"/>
    <w:rsid w:val="00BD4BB8"/>
    <w:rsid w:val="00BD4C3D"/>
    <w:rsid w:val="00BD4DA4"/>
    <w:rsid w:val="00BD5CD6"/>
    <w:rsid w:val="00BD6023"/>
    <w:rsid w:val="00BD652D"/>
    <w:rsid w:val="00BD654E"/>
    <w:rsid w:val="00BD68BC"/>
    <w:rsid w:val="00BD69E0"/>
    <w:rsid w:val="00BD6A97"/>
    <w:rsid w:val="00BD6D0D"/>
    <w:rsid w:val="00BD70ED"/>
    <w:rsid w:val="00BD7454"/>
    <w:rsid w:val="00BD7939"/>
    <w:rsid w:val="00BD7D2A"/>
    <w:rsid w:val="00BD7ED8"/>
    <w:rsid w:val="00BE02EA"/>
    <w:rsid w:val="00BE06CE"/>
    <w:rsid w:val="00BE07DE"/>
    <w:rsid w:val="00BE0991"/>
    <w:rsid w:val="00BE10E3"/>
    <w:rsid w:val="00BE123D"/>
    <w:rsid w:val="00BE173C"/>
    <w:rsid w:val="00BE1D23"/>
    <w:rsid w:val="00BE3163"/>
    <w:rsid w:val="00BE3899"/>
    <w:rsid w:val="00BE3938"/>
    <w:rsid w:val="00BE4200"/>
    <w:rsid w:val="00BE479C"/>
    <w:rsid w:val="00BE4CDE"/>
    <w:rsid w:val="00BE5068"/>
    <w:rsid w:val="00BE5883"/>
    <w:rsid w:val="00BE58A3"/>
    <w:rsid w:val="00BE5E39"/>
    <w:rsid w:val="00BE5FC7"/>
    <w:rsid w:val="00BE68AB"/>
    <w:rsid w:val="00BE6C89"/>
    <w:rsid w:val="00BE701B"/>
    <w:rsid w:val="00BE720F"/>
    <w:rsid w:val="00BE7747"/>
    <w:rsid w:val="00BE77C3"/>
    <w:rsid w:val="00BE7B07"/>
    <w:rsid w:val="00BF03A7"/>
    <w:rsid w:val="00BF04A1"/>
    <w:rsid w:val="00BF0F18"/>
    <w:rsid w:val="00BF180A"/>
    <w:rsid w:val="00BF1B7C"/>
    <w:rsid w:val="00BF1D44"/>
    <w:rsid w:val="00BF1D4A"/>
    <w:rsid w:val="00BF280A"/>
    <w:rsid w:val="00BF3031"/>
    <w:rsid w:val="00BF3DB3"/>
    <w:rsid w:val="00BF4926"/>
    <w:rsid w:val="00BF4D5D"/>
    <w:rsid w:val="00BF53F2"/>
    <w:rsid w:val="00BF553E"/>
    <w:rsid w:val="00BF5B78"/>
    <w:rsid w:val="00BF60C4"/>
    <w:rsid w:val="00BF67ED"/>
    <w:rsid w:val="00BF72ED"/>
    <w:rsid w:val="00BF7604"/>
    <w:rsid w:val="00BF7822"/>
    <w:rsid w:val="00BF7C2C"/>
    <w:rsid w:val="00BF7D06"/>
    <w:rsid w:val="00BF7E61"/>
    <w:rsid w:val="00C00837"/>
    <w:rsid w:val="00C0094B"/>
    <w:rsid w:val="00C00E98"/>
    <w:rsid w:val="00C013FA"/>
    <w:rsid w:val="00C020CC"/>
    <w:rsid w:val="00C02775"/>
    <w:rsid w:val="00C02902"/>
    <w:rsid w:val="00C02B08"/>
    <w:rsid w:val="00C03030"/>
    <w:rsid w:val="00C03E67"/>
    <w:rsid w:val="00C04233"/>
    <w:rsid w:val="00C04641"/>
    <w:rsid w:val="00C04970"/>
    <w:rsid w:val="00C04E2C"/>
    <w:rsid w:val="00C0584F"/>
    <w:rsid w:val="00C063FB"/>
    <w:rsid w:val="00C06D85"/>
    <w:rsid w:val="00C072C3"/>
    <w:rsid w:val="00C0773A"/>
    <w:rsid w:val="00C07B97"/>
    <w:rsid w:val="00C07E54"/>
    <w:rsid w:val="00C07E9D"/>
    <w:rsid w:val="00C10309"/>
    <w:rsid w:val="00C10792"/>
    <w:rsid w:val="00C10C43"/>
    <w:rsid w:val="00C10D1A"/>
    <w:rsid w:val="00C111EA"/>
    <w:rsid w:val="00C11C5D"/>
    <w:rsid w:val="00C1201F"/>
    <w:rsid w:val="00C12472"/>
    <w:rsid w:val="00C127EC"/>
    <w:rsid w:val="00C13344"/>
    <w:rsid w:val="00C139D1"/>
    <w:rsid w:val="00C13A2A"/>
    <w:rsid w:val="00C13E65"/>
    <w:rsid w:val="00C143CB"/>
    <w:rsid w:val="00C14759"/>
    <w:rsid w:val="00C1476B"/>
    <w:rsid w:val="00C149FE"/>
    <w:rsid w:val="00C14ACC"/>
    <w:rsid w:val="00C14B08"/>
    <w:rsid w:val="00C14D72"/>
    <w:rsid w:val="00C14F2A"/>
    <w:rsid w:val="00C15175"/>
    <w:rsid w:val="00C15524"/>
    <w:rsid w:val="00C155DC"/>
    <w:rsid w:val="00C155F4"/>
    <w:rsid w:val="00C1623F"/>
    <w:rsid w:val="00C1651B"/>
    <w:rsid w:val="00C16683"/>
    <w:rsid w:val="00C16EBE"/>
    <w:rsid w:val="00C1749C"/>
    <w:rsid w:val="00C17E42"/>
    <w:rsid w:val="00C17EEA"/>
    <w:rsid w:val="00C17F1A"/>
    <w:rsid w:val="00C20617"/>
    <w:rsid w:val="00C209F6"/>
    <w:rsid w:val="00C2120E"/>
    <w:rsid w:val="00C212B2"/>
    <w:rsid w:val="00C219F2"/>
    <w:rsid w:val="00C21C6C"/>
    <w:rsid w:val="00C21D73"/>
    <w:rsid w:val="00C21F27"/>
    <w:rsid w:val="00C21F98"/>
    <w:rsid w:val="00C2268D"/>
    <w:rsid w:val="00C22E07"/>
    <w:rsid w:val="00C22FE6"/>
    <w:rsid w:val="00C23C63"/>
    <w:rsid w:val="00C2417E"/>
    <w:rsid w:val="00C24E29"/>
    <w:rsid w:val="00C2582C"/>
    <w:rsid w:val="00C25E66"/>
    <w:rsid w:val="00C26130"/>
    <w:rsid w:val="00C262A0"/>
    <w:rsid w:val="00C26454"/>
    <w:rsid w:val="00C268DE"/>
    <w:rsid w:val="00C2698D"/>
    <w:rsid w:val="00C279FB"/>
    <w:rsid w:val="00C30168"/>
    <w:rsid w:val="00C30A56"/>
    <w:rsid w:val="00C31170"/>
    <w:rsid w:val="00C3122B"/>
    <w:rsid w:val="00C31CF5"/>
    <w:rsid w:val="00C31FC2"/>
    <w:rsid w:val="00C3250A"/>
    <w:rsid w:val="00C32975"/>
    <w:rsid w:val="00C32D8D"/>
    <w:rsid w:val="00C334A3"/>
    <w:rsid w:val="00C336FD"/>
    <w:rsid w:val="00C3377C"/>
    <w:rsid w:val="00C33813"/>
    <w:rsid w:val="00C34244"/>
    <w:rsid w:val="00C343E3"/>
    <w:rsid w:val="00C34535"/>
    <w:rsid w:val="00C34B24"/>
    <w:rsid w:val="00C34F28"/>
    <w:rsid w:val="00C354BA"/>
    <w:rsid w:val="00C3568D"/>
    <w:rsid w:val="00C35CD5"/>
    <w:rsid w:val="00C35DED"/>
    <w:rsid w:val="00C3607B"/>
    <w:rsid w:val="00C360F7"/>
    <w:rsid w:val="00C3612F"/>
    <w:rsid w:val="00C36532"/>
    <w:rsid w:val="00C36A57"/>
    <w:rsid w:val="00C36AB3"/>
    <w:rsid w:val="00C36B94"/>
    <w:rsid w:val="00C36CBC"/>
    <w:rsid w:val="00C36D81"/>
    <w:rsid w:val="00C37828"/>
    <w:rsid w:val="00C37CB7"/>
    <w:rsid w:val="00C4000C"/>
    <w:rsid w:val="00C40BF6"/>
    <w:rsid w:val="00C40D64"/>
    <w:rsid w:val="00C40F2D"/>
    <w:rsid w:val="00C4103A"/>
    <w:rsid w:val="00C41339"/>
    <w:rsid w:val="00C4143E"/>
    <w:rsid w:val="00C41673"/>
    <w:rsid w:val="00C41DB3"/>
    <w:rsid w:val="00C422F8"/>
    <w:rsid w:val="00C4239E"/>
    <w:rsid w:val="00C424DE"/>
    <w:rsid w:val="00C4253F"/>
    <w:rsid w:val="00C42DB7"/>
    <w:rsid w:val="00C42F8E"/>
    <w:rsid w:val="00C4329C"/>
    <w:rsid w:val="00C4333C"/>
    <w:rsid w:val="00C43469"/>
    <w:rsid w:val="00C43D7F"/>
    <w:rsid w:val="00C43EE7"/>
    <w:rsid w:val="00C43F09"/>
    <w:rsid w:val="00C440A6"/>
    <w:rsid w:val="00C4479C"/>
    <w:rsid w:val="00C448B2"/>
    <w:rsid w:val="00C451AE"/>
    <w:rsid w:val="00C459A0"/>
    <w:rsid w:val="00C45F20"/>
    <w:rsid w:val="00C46001"/>
    <w:rsid w:val="00C461FC"/>
    <w:rsid w:val="00C462E7"/>
    <w:rsid w:val="00C463C7"/>
    <w:rsid w:val="00C4662D"/>
    <w:rsid w:val="00C46A28"/>
    <w:rsid w:val="00C46F55"/>
    <w:rsid w:val="00C46FD9"/>
    <w:rsid w:val="00C47491"/>
    <w:rsid w:val="00C47C9B"/>
    <w:rsid w:val="00C50331"/>
    <w:rsid w:val="00C5040B"/>
    <w:rsid w:val="00C50E15"/>
    <w:rsid w:val="00C5165E"/>
    <w:rsid w:val="00C516E5"/>
    <w:rsid w:val="00C51B76"/>
    <w:rsid w:val="00C51DF5"/>
    <w:rsid w:val="00C51DFE"/>
    <w:rsid w:val="00C51E0A"/>
    <w:rsid w:val="00C51F9E"/>
    <w:rsid w:val="00C523A0"/>
    <w:rsid w:val="00C5250D"/>
    <w:rsid w:val="00C52B81"/>
    <w:rsid w:val="00C52CE9"/>
    <w:rsid w:val="00C53580"/>
    <w:rsid w:val="00C5362B"/>
    <w:rsid w:val="00C53929"/>
    <w:rsid w:val="00C53961"/>
    <w:rsid w:val="00C53AE2"/>
    <w:rsid w:val="00C53C04"/>
    <w:rsid w:val="00C53D89"/>
    <w:rsid w:val="00C53E6B"/>
    <w:rsid w:val="00C5404E"/>
    <w:rsid w:val="00C54474"/>
    <w:rsid w:val="00C54A25"/>
    <w:rsid w:val="00C54A36"/>
    <w:rsid w:val="00C54F82"/>
    <w:rsid w:val="00C5504F"/>
    <w:rsid w:val="00C55500"/>
    <w:rsid w:val="00C5598C"/>
    <w:rsid w:val="00C55A9A"/>
    <w:rsid w:val="00C55D09"/>
    <w:rsid w:val="00C562FB"/>
    <w:rsid w:val="00C56479"/>
    <w:rsid w:val="00C56801"/>
    <w:rsid w:val="00C56E5B"/>
    <w:rsid w:val="00C57411"/>
    <w:rsid w:val="00C57C5B"/>
    <w:rsid w:val="00C57C9A"/>
    <w:rsid w:val="00C6096E"/>
    <w:rsid w:val="00C618AF"/>
    <w:rsid w:val="00C61F6F"/>
    <w:rsid w:val="00C620A3"/>
    <w:rsid w:val="00C62366"/>
    <w:rsid w:val="00C628EE"/>
    <w:rsid w:val="00C62AD8"/>
    <w:rsid w:val="00C6309C"/>
    <w:rsid w:val="00C63125"/>
    <w:rsid w:val="00C634B8"/>
    <w:rsid w:val="00C63707"/>
    <w:rsid w:val="00C63751"/>
    <w:rsid w:val="00C637FF"/>
    <w:rsid w:val="00C63970"/>
    <w:rsid w:val="00C640E5"/>
    <w:rsid w:val="00C64197"/>
    <w:rsid w:val="00C64AC4"/>
    <w:rsid w:val="00C64B64"/>
    <w:rsid w:val="00C6538A"/>
    <w:rsid w:val="00C658FD"/>
    <w:rsid w:val="00C65E6A"/>
    <w:rsid w:val="00C65E84"/>
    <w:rsid w:val="00C66046"/>
    <w:rsid w:val="00C66063"/>
    <w:rsid w:val="00C66253"/>
    <w:rsid w:val="00C66ED8"/>
    <w:rsid w:val="00C6717E"/>
    <w:rsid w:val="00C67BD7"/>
    <w:rsid w:val="00C67CB2"/>
    <w:rsid w:val="00C67FBE"/>
    <w:rsid w:val="00C7046F"/>
    <w:rsid w:val="00C70928"/>
    <w:rsid w:val="00C71926"/>
    <w:rsid w:val="00C71C0E"/>
    <w:rsid w:val="00C723F5"/>
    <w:rsid w:val="00C7263E"/>
    <w:rsid w:val="00C7299C"/>
    <w:rsid w:val="00C72E22"/>
    <w:rsid w:val="00C74017"/>
    <w:rsid w:val="00C74243"/>
    <w:rsid w:val="00C74405"/>
    <w:rsid w:val="00C74AA7"/>
    <w:rsid w:val="00C74C16"/>
    <w:rsid w:val="00C74F95"/>
    <w:rsid w:val="00C75688"/>
    <w:rsid w:val="00C7591C"/>
    <w:rsid w:val="00C75AED"/>
    <w:rsid w:val="00C75B95"/>
    <w:rsid w:val="00C75C26"/>
    <w:rsid w:val="00C764B4"/>
    <w:rsid w:val="00C76701"/>
    <w:rsid w:val="00C769E8"/>
    <w:rsid w:val="00C772B0"/>
    <w:rsid w:val="00C779DC"/>
    <w:rsid w:val="00C77B7C"/>
    <w:rsid w:val="00C77F7E"/>
    <w:rsid w:val="00C802CD"/>
    <w:rsid w:val="00C802D4"/>
    <w:rsid w:val="00C804E2"/>
    <w:rsid w:val="00C8110E"/>
    <w:rsid w:val="00C81675"/>
    <w:rsid w:val="00C81D0E"/>
    <w:rsid w:val="00C81E10"/>
    <w:rsid w:val="00C8214A"/>
    <w:rsid w:val="00C82B31"/>
    <w:rsid w:val="00C82E6A"/>
    <w:rsid w:val="00C82FDD"/>
    <w:rsid w:val="00C839D0"/>
    <w:rsid w:val="00C83AB2"/>
    <w:rsid w:val="00C83F3F"/>
    <w:rsid w:val="00C8426A"/>
    <w:rsid w:val="00C842B9"/>
    <w:rsid w:val="00C84402"/>
    <w:rsid w:val="00C8497C"/>
    <w:rsid w:val="00C84A18"/>
    <w:rsid w:val="00C84EE3"/>
    <w:rsid w:val="00C84FC5"/>
    <w:rsid w:val="00C84FEF"/>
    <w:rsid w:val="00C85003"/>
    <w:rsid w:val="00C85366"/>
    <w:rsid w:val="00C85A17"/>
    <w:rsid w:val="00C85DC6"/>
    <w:rsid w:val="00C864EB"/>
    <w:rsid w:val="00C865E9"/>
    <w:rsid w:val="00C868A4"/>
    <w:rsid w:val="00C86BF3"/>
    <w:rsid w:val="00C86C70"/>
    <w:rsid w:val="00C86E7C"/>
    <w:rsid w:val="00C87786"/>
    <w:rsid w:val="00C87A0C"/>
    <w:rsid w:val="00C87B48"/>
    <w:rsid w:val="00C90B92"/>
    <w:rsid w:val="00C90C9E"/>
    <w:rsid w:val="00C90DC9"/>
    <w:rsid w:val="00C90EF2"/>
    <w:rsid w:val="00C912F4"/>
    <w:rsid w:val="00C91479"/>
    <w:rsid w:val="00C91491"/>
    <w:rsid w:val="00C9165A"/>
    <w:rsid w:val="00C9175D"/>
    <w:rsid w:val="00C91E15"/>
    <w:rsid w:val="00C9269B"/>
    <w:rsid w:val="00C92E0A"/>
    <w:rsid w:val="00C92FAB"/>
    <w:rsid w:val="00C931D0"/>
    <w:rsid w:val="00C936C0"/>
    <w:rsid w:val="00C93847"/>
    <w:rsid w:val="00C938DC"/>
    <w:rsid w:val="00C93C26"/>
    <w:rsid w:val="00C93D2A"/>
    <w:rsid w:val="00C93E92"/>
    <w:rsid w:val="00C93ECE"/>
    <w:rsid w:val="00C9424F"/>
    <w:rsid w:val="00C94639"/>
    <w:rsid w:val="00C9471F"/>
    <w:rsid w:val="00C94C34"/>
    <w:rsid w:val="00C95145"/>
    <w:rsid w:val="00C953FB"/>
    <w:rsid w:val="00C9577C"/>
    <w:rsid w:val="00C95872"/>
    <w:rsid w:val="00C959C2"/>
    <w:rsid w:val="00C9679A"/>
    <w:rsid w:val="00C96984"/>
    <w:rsid w:val="00C97922"/>
    <w:rsid w:val="00C97AB5"/>
    <w:rsid w:val="00C97FF3"/>
    <w:rsid w:val="00CA004F"/>
    <w:rsid w:val="00CA0286"/>
    <w:rsid w:val="00CA04B0"/>
    <w:rsid w:val="00CA0907"/>
    <w:rsid w:val="00CA0B61"/>
    <w:rsid w:val="00CA0C7B"/>
    <w:rsid w:val="00CA100B"/>
    <w:rsid w:val="00CA109B"/>
    <w:rsid w:val="00CA1349"/>
    <w:rsid w:val="00CA18A5"/>
    <w:rsid w:val="00CA2A33"/>
    <w:rsid w:val="00CA2BAD"/>
    <w:rsid w:val="00CA2C0E"/>
    <w:rsid w:val="00CA2D39"/>
    <w:rsid w:val="00CA30A3"/>
    <w:rsid w:val="00CA32E3"/>
    <w:rsid w:val="00CA32E6"/>
    <w:rsid w:val="00CA334D"/>
    <w:rsid w:val="00CA3B5F"/>
    <w:rsid w:val="00CA41F7"/>
    <w:rsid w:val="00CA45A7"/>
    <w:rsid w:val="00CA480A"/>
    <w:rsid w:val="00CA493B"/>
    <w:rsid w:val="00CA4B46"/>
    <w:rsid w:val="00CA4E02"/>
    <w:rsid w:val="00CA502A"/>
    <w:rsid w:val="00CA53FF"/>
    <w:rsid w:val="00CA546F"/>
    <w:rsid w:val="00CA5508"/>
    <w:rsid w:val="00CA5DA7"/>
    <w:rsid w:val="00CA5EAE"/>
    <w:rsid w:val="00CA5FF4"/>
    <w:rsid w:val="00CA70F3"/>
    <w:rsid w:val="00CA742D"/>
    <w:rsid w:val="00CA7C76"/>
    <w:rsid w:val="00CA7E66"/>
    <w:rsid w:val="00CB0093"/>
    <w:rsid w:val="00CB07CD"/>
    <w:rsid w:val="00CB1558"/>
    <w:rsid w:val="00CB15A8"/>
    <w:rsid w:val="00CB16CF"/>
    <w:rsid w:val="00CB17F2"/>
    <w:rsid w:val="00CB2792"/>
    <w:rsid w:val="00CB2C9C"/>
    <w:rsid w:val="00CB3391"/>
    <w:rsid w:val="00CB370C"/>
    <w:rsid w:val="00CB3A08"/>
    <w:rsid w:val="00CB3C98"/>
    <w:rsid w:val="00CB3F95"/>
    <w:rsid w:val="00CB4192"/>
    <w:rsid w:val="00CB46E3"/>
    <w:rsid w:val="00CB53EB"/>
    <w:rsid w:val="00CB6229"/>
    <w:rsid w:val="00CB6400"/>
    <w:rsid w:val="00CB64D3"/>
    <w:rsid w:val="00CB6CC7"/>
    <w:rsid w:val="00CB6FBA"/>
    <w:rsid w:val="00CB7677"/>
    <w:rsid w:val="00CB78C9"/>
    <w:rsid w:val="00CB7905"/>
    <w:rsid w:val="00CB7E64"/>
    <w:rsid w:val="00CC040B"/>
    <w:rsid w:val="00CC06C0"/>
    <w:rsid w:val="00CC087D"/>
    <w:rsid w:val="00CC0B14"/>
    <w:rsid w:val="00CC0E06"/>
    <w:rsid w:val="00CC0FA8"/>
    <w:rsid w:val="00CC1172"/>
    <w:rsid w:val="00CC160F"/>
    <w:rsid w:val="00CC2035"/>
    <w:rsid w:val="00CC2306"/>
    <w:rsid w:val="00CC2710"/>
    <w:rsid w:val="00CC335D"/>
    <w:rsid w:val="00CC34DA"/>
    <w:rsid w:val="00CC4441"/>
    <w:rsid w:val="00CC4635"/>
    <w:rsid w:val="00CC4971"/>
    <w:rsid w:val="00CC4DBE"/>
    <w:rsid w:val="00CC5589"/>
    <w:rsid w:val="00CC5DEF"/>
    <w:rsid w:val="00CC5EC6"/>
    <w:rsid w:val="00CC6195"/>
    <w:rsid w:val="00CC6E01"/>
    <w:rsid w:val="00CC6FD1"/>
    <w:rsid w:val="00CC739E"/>
    <w:rsid w:val="00CC7412"/>
    <w:rsid w:val="00CC7EB8"/>
    <w:rsid w:val="00CD00C4"/>
    <w:rsid w:val="00CD0489"/>
    <w:rsid w:val="00CD08CF"/>
    <w:rsid w:val="00CD0CC7"/>
    <w:rsid w:val="00CD1311"/>
    <w:rsid w:val="00CD163D"/>
    <w:rsid w:val="00CD16F4"/>
    <w:rsid w:val="00CD1B04"/>
    <w:rsid w:val="00CD2602"/>
    <w:rsid w:val="00CD27D4"/>
    <w:rsid w:val="00CD30AB"/>
    <w:rsid w:val="00CD32C2"/>
    <w:rsid w:val="00CD3322"/>
    <w:rsid w:val="00CD357A"/>
    <w:rsid w:val="00CD3CD9"/>
    <w:rsid w:val="00CD4076"/>
    <w:rsid w:val="00CD40E8"/>
    <w:rsid w:val="00CD43AF"/>
    <w:rsid w:val="00CD46C6"/>
    <w:rsid w:val="00CD4B92"/>
    <w:rsid w:val="00CD4E48"/>
    <w:rsid w:val="00CD5C79"/>
    <w:rsid w:val="00CD605B"/>
    <w:rsid w:val="00CD6063"/>
    <w:rsid w:val="00CD664D"/>
    <w:rsid w:val="00CD6EF7"/>
    <w:rsid w:val="00CD73EE"/>
    <w:rsid w:val="00CE07F3"/>
    <w:rsid w:val="00CE11AB"/>
    <w:rsid w:val="00CE1AF5"/>
    <w:rsid w:val="00CE21CA"/>
    <w:rsid w:val="00CE25FD"/>
    <w:rsid w:val="00CE283A"/>
    <w:rsid w:val="00CE2A50"/>
    <w:rsid w:val="00CE31B6"/>
    <w:rsid w:val="00CE3E10"/>
    <w:rsid w:val="00CE3E71"/>
    <w:rsid w:val="00CE4238"/>
    <w:rsid w:val="00CE4376"/>
    <w:rsid w:val="00CE7881"/>
    <w:rsid w:val="00CE7A77"/>
    <w:rsid w:val="00CE7AC6"/>
    <w:rsid w:val="00CE7D99"/>
    <w:rsid w:val="00CF034E"/>
    <w:rsid w:val="00CF0C44"/>
    <w:rsid w:val="00CF0E79"/>
    <w:rsid w:val="00CF1128"/>
    <w:rsid w:val="00CF1B94"/>
    <w:rsid w:val="00CF1C98"/>
    <w:rsid w:val="00CF1E84"/>
    <w:rsid w:val="00CF22CF"/>
    <w:rsid w:val="00CF2E93"/>
    <w:rsid w:val="00CF33AA"/>
    <w:rsid w:val="00CF4808"/>
    <w:rsid w:val="00CF4C5E"/>
    <w:rsid w:val="00CF597B"/>
    <w:rsid w:val="00CF5E02"/>
    <w:rsid w:val="00CF5ECC"/>
    <w:rsid w:val="00CF5F35"/>
    <w:rsid w:val="00CF6836"/>
    <w:rsid w:val="00CF75CB"/>
    <w:rsid w:val="00CF7C0A"/>
    <w:rsid w:val="00D00099"/>
    <w:rsid w:val="00D003CE"/>
    <w:rsid w:val="00D007BB"/>
    <w:rsid w:val="00D008F9"/>
    <w:rsid w:val="00D0150B"/>
    <w:rsid w:val="00D01554"/>
    <w:rsid w:val="00D0178E"/>
    <w:rsid w:val="00D0184F"/>
    <w:rsid w:val="00D01952"/>
    <w:rsid w:val="00D01A36"/>
    <w:rsid w:val="00D0245A"/>
    <w:rsid w:val="00D024AF"/>
    <w:rsid w:val="00D02896"/>
    <w:rsid w:val="00D02CBD"/>
    <w:rsid w:val="00D03702"/>
    <w:rsid w:val="00D03ECA"/>
    <w:rsid w:val="00D04334"/>
    <w:rsid w:val="00D05262"/>
    <w:rsid w:val="00D05C30"/>
    <w:rsid w:val="00D0610E"/>
    <w:rsid w:val="00D06513"/>
    <w:rsid w:val="00D069DC"/>
    <w:rsid w:val="00D07148"/>
    <w:rsid w:val="00D0751E"/>
    <w:rsid w:val="00D07591"/>
    <w:rsid w:val="00D07ADD"/>
    <w:rsid w:val="00D07FDF"/>
    <w:rsid w:val="00D10434"/>
    <w:rsid w:val="00D108D4"/>
    <w:rsid w:val="00D10F12"/>
    <w:rsid w:val="00D10F7B"/>
    <w:rsid w:val="00D112C2"/>
    <w:rsid w:val="00D112E9"/>
    <w:rsid w:val="00D1170F"/>
    <w:rsid w:val="00D11791"/>
    <w:rsid w:val="00D121FB"/>
    <w:rsid w:val="00D12326"/>
    <w:rsid w:val="00D12AC2"/>
    <w:rsid w:val="00D12ED1"/>
    <w:rsid w:val="00D12F8B"/>
    <w:rsid w:val="00D13186"/>
    <w:rsid w:val="00D13422"/>
    <w:rsid w:val="00D13A25"/>
    <w:rsid w:val="00D13FD8"/>
    <w:rsid w:val="00D148B4"/>
    <w:rsid w:val="00D14A9B"/>
    <w:rsid w:val="00D151D7"/>
    <w:rsid w:val="00D152A6"/>
    <w:rsid w:val="00D1591A"/>
    <w:rsid w:val="00D15CF7"/>
    <w:rsid w:val="00D166EB"/>
    <w:rsid w:val="00D16B0E"/>
    <w:rsid w:val="00D16BE0"/>
    <w:rsid w:val="00D16CF4"/>
    <w:rsid w:val="00D16EBF"/>
    <w:rsid w:val="00D170A5"/>
    <w:rsid w:val="00D171A3"/>
    <w:rsid w:val="00D17E0C"/>
    <w:rsid w:val="00D20543"/>
    <w:rsid w:val="00D20882"/>
    <w:rsid w:val="00D20B4D"/>
    <w:rsid w:val="00D20B91"/>
    <w:rsid w:val="00D20BC2"/>
    <w:rsid w:val="00D20DDD"/>
    <w:rsid w:val="00D20EA1"/>
    <w:rsid w:val="00D20F0E"/>
    <w:rsid w:val="00D21013"/>
    <w:rsid w:val="00D214BB"/>
    <w:rsid w:val="00D219EC"/>
    <w:rsid w:val="00D21CB6"/>
    <w:rsid w:val="00D221F0"/>
    <w:rsid w:val="00D22727"/>
    <w:rsid w:val="00D22BFC"/>
    <w:rsid w:val="00D22DD6"/>
    <w:rsid w:val="00D22E45"/>
    <w:rsid w:val="00D232B2"/>
    <w:rsid w:val="00D232E8"/>
    <w:rsid w:val="00D2373B"/>
    <w:rsid w:val="00D2385F"/>
    <w:rsid w:val="00D23BBC"/>
    <w:rsid w:val="00D24340"/>
    <w:rsid w:val="00D244D8"/>
    <w:rsid w:val="00D24786"/>
    <w:rsid w:val="00D24DAC"/>
    <w:rsid w:val="00D24EAF"/>
    <w:rsid w:val="00D25066"/>
    <w:rsid w:val="00D2562A"/>
    <w:rsid w:val="00D25DF8"/>
    <w:rsid w:val="00D260CE"/>
    <w:rsid w:val="00D26576"/>
    <w:rsid w:val="00D2662A"/>
    <w:rsid w:val="00D26704"/>
    <w:rsid w:val="00D268B6"/>
    <w:rsid w:val="00D26B07"/>
    <w:rsid w:val="00D2707D"/>
    <w:rsid w:val="00D2722F"/>
    <w:rsid w:val="00D2799C"/>
    <w:rsid w:val="00D27A82"/>
    <w:rsid w:val="00D27D2D"/>
    <w:rsid w:val="00D3010F"/>
    <w:rsid w:val="00D308CE"/>
    <w:rsid w:val="00D3095E"/>
    <w:rsid w:val="00D30CF1"/>
    <w:rsid w:val="00D30FB3"/>
    <w:rsid w:val="00D3106C"/>
    <w:rsid w:val="00D312AA"/>
    <w:rsid w:val="00D31826"/>
    <w:rsid w:val="00D31BFB"/>
    <w:rsid w:val="00D32AF5"/>
    <w:rsid w:val="00D331EE"/>
    <w:rsid w:val="00D3328A"/>
    <w:rsid w:val="00D33425"/>
    <w:rsid w:val="00D33B55"/>
    <w:rsid w:val="00D33B84"/>
    <w:rsid w:val="00D33CA9"/>
    <w:rsid w:val="00D34446"/>
    <w:rsid w:val="00D3453B"/>
    <w:rsid w:val="00D346BD"/>
    <w:rsid w:val="00D34C08"/>
    <w:rsid w:val="00D34D04"/>
    <w:rsid w:val="00D35196"/>
    <w:rsid w:val="00D3548B"/>
    <w:rsid w:val="00D354FC"/>
    <w:rsid w:val="00D3567A"/>
    <w:rsid w:val="00D3595B"/>
    <w:rsid w:val="00D362D9"/>
    <w:rsid w:val="00D3659C"/>
    <w:rsid w:val="00D36A2A"/>
    <w:rsid w:val="00D36D54"/>
    <w:rsid w:val="00D37581"/>
    <w:rsid w:val="00D376E7"/>
    <w:rsid w:val="00D37838"/>
    <w:rsid w:val="00D37F0D"/>
    <w:rsid w:val="00D40867"/>
    <w:rsid w:val="00D40FA0"/>
    <w:rsid w:val="00D4130A"/>
    <w:rsid w:val="00D4152C"/>
    <w:rsid w:val="00D41548"/>
    <w:rsid w:val="00D41E76"/>
    <w:rsid w:val="00D42154"/>
    <w:rsid w:val="00D42587"/>
    <w:rsid w:val="00D42A30"/>
    <w:rsid w:val="00D42E32"/>
    <w:rsid w:val="00D42F35"/>
    <w:rsid w:val="00D43232"/>
    <w:rsid w:val="00D43616"/>
    <w:rsid w:val="00D43D07"/>
    <w:rsid w:val="00D43D50"/>
    <w:rsid w:val="00D43EF7"/>
    <w:rsid w:val="00D43F08"/>
    <w:rsid w:val="00D43FEF"/>
    <w:rsid w:val="00D44249"/>
    <w:rsid w:val="00D44530"/>
    <w:rsid w:val="00D4475B"/>
    <w:rsid w:val="00D44E33"/>
    <w:rsid w:val="00D4522C"/>
    <w:rsid w:val="00D458F7"/>
    <w:rsid w:val="00D461D6"/>
    <w:rsid w:val="00D4658A"/>
    <w:rsid w:val="00D4659F"/>
    <w:rsid w:val="00D46E94"/>
    <w:rsid w:val="00D46EC9"/>
    <w:rsid w:val="00D4756D"/>
    <w:rsid w:val="00D5010C"/>
    <w:rsid w:val="00D501DE"/>
    <w:rsid w:val="00D5036E"/>
    <w:rsid w:val="00D504E3"/>
    <w:rsid w:val="00D5089F"/>
    <w:rsid w:val="00D50A6E"/>
    <w:rsid w:val="00D51BD9"/>
    <w:rsid w:val="00D52411"/>
    <w:rsid w:val="00D52A72"/>
    <w:rsid w:val="00D52B6D"/>
    <w:rsid w:val="00D52C97"/>
    <w:rsid w:val="00D5309A"/>
    <w:rsid w:val="00D53F8E"/>
    <w:rsid w:val="00D540F0"/>
    <w:rsid w:val="00D54762"/>
    <w:rsid w:val="00D548CD"/>
    <w:rsid w:val="00D54C35"/>
    <w:rsid w:val="00D55043"/>
    <w:rsid w:val="00D55148"/>
    <w:rsid w:val="00D551CB"/>
    <w:rsid w:val="00D554A2"/>
    <w:rsid w:val="00D55606"/>
    <w:rsid w:val="00D56C7A"/>
    <w:rsid w:val="00D56FEA"/>
    <w:rsid w:val="00D5721B"/>
    <w:rsid w:val="00D5723B"/>
    <w:rsid w:val="00D57268"/>
    <w:rsid w:val="00D57E2E"/>
    <w:rsid w:val="00D57FD0"/>
    <w:rsid w:val="00D6021C"/>
    <w:rsid w:val="00D6029B"/>
    <w:rsid w:val="00D60302"/>
    <w:rsid w:val="00D605E2"/>
    <w:rsid w:val="00D6082F"/>
    <w:rsid w:val="00D625A2"/>
    <w:rsid w:val="00D62ECA"/>
    <w:rsid w:val="00D63359"/>
    <w:rsid w:val="00D633B3"/>
    <w:rsid w:val="00D63618"/>
    <w:rsid w:val="00D636B0"/>
    <w:rsid w:val="00D63F6E"/>
    <w:rsid w:val="00D6406F"/>
    <w:rsid w:val="00D64349"/>
    <w:rsid w:val="00D64C62"/>
    <w:rsid w:val="00D64FD2"/>
    <w:rsid w:val="00D658E2"/>
    <w:rsid w:val="00D65A35"/>
    <w:rsid w:val="00D66299"/>
    <w:rsid w:val="00D6698E"/>
    <w:rsid w:val="00D669BA"/>
    <w:rsid w:val="00D66F7F"/>
    <w:rsid w:val="00D677A1"/>
    <w:rsid w:val="00D70299"/>
    <w:rsid w:val="00D70C18"/>
    <w:rsid w:val="00D70C2C"/>
    <w:rsid w:val="00D7144E"/>
    <w:rsid w:val="00D71676"/>
    <w:rsid w:val="00D717B0"/>
    <w:rsid w:val="00D71E23"/>
    <w:rsid w:val="00D72938"/>
    <w:rsid w:val="00D72982"/>
    <w:rsid w:val="00D72EA6"/>
    <w:rsid w:val="00D72F59"/>
    <w:rsid w:val="00D732A8"/>
    <w:rsid w:val="00D7343A"/>
    <w:rsid w:val="00D73871"/>
    <w:rsid w:val="00D74017"/>
    <w:rsid w:val="00D74EE6"/>
    <w:rsid w:val="00D74FEB"/>
    <w:rsid w:val="00D7594F"/>
    <w:rsid w:val="00D75A88"/>
    <w:rsid w:val="00D75AD5"/>
    <w:rsid w:val="00D76450"/>
    <w:rsid w:val="00D7663B"/>
    <w:rsid w:val="00D77261"/>
    <w:rsid w:val="00D77492"/>
    <w:rsid w:val="00D775CE"/>
    <w:rsid w:val="00D77F9B"/>
    <w:rsid w:val="00D800C2"/>
    <w:rsid w:val="00D806CA"/>
    <w:rsid w:val="00D80DA5"/>
    <w:rsid w:val="00D81402"/>
    <w:rsid w:val="00D81BFF"/>
    <w:rsid w:val="00D81D72"/>
    <w:rsid w:val="00D81D9B"/>
    <w:rsid w:val="00D81E70"/>
    <w:rsid w:val="00D823C5"/>
    <w:rsid w:val="00D82503"/>
    <w:rsid w:val="00D829FA"/>
    <w:rsid w:val="00D82CED"/>
    <w:rsid w:val="00D82F09"/>
    <w:rsid w:val="00D8339D"/>
    <w:rsid w:val="00D8367D"/>
    <w:rsid w:val="00D83B1B"/>
    <w:rsid w:val="00D83C58"/>
    <w:rsid w:val="00D8443E"/>
    <w:rsid w:val="00D84AEB"/>
    <w:rsid w:val="00D84BCB"/>
    <w:rsid w:val="00D8521F"/>
    <w:rsid w:val="00D853CE"/>
    <w:rsid w:val="00D85900"/>
    <w:rsid w:val="00D85B19"/>
    <w:rsid w:val="00D85D8F"/>
    <w:rsid w:val="00D861C5"/>
    <w:rsid w:val="00D865F8"/>
    <w:rsid w:val="00D86E11"/>
    <w:rsid w:val="00D87292"/>
    <w:rsid w:val="00D87A65"/>
    <w:rsid w:val="00D87B83"/>
    <w:rsid w:val="00D90874"/>
    <w:rsid w:val="00D90C60"/>
    <w:rsid w:val="00D90E77"/>
    <w:rsid w:val="00D916A0"/>
    <w:rsid w:val="00D919F2"/>
    <w:rsid w:val="00D921DF"/>
    <w:rsid w:val="00D923D0"/>
    <w:rsid w:val="00D92C89"/>
    <w:rsid w:val="00D92CF0"/>
    <w:rsid w:val="00D92F68"/>
    <w:rsid w:val="00D93547"/>
    <w:rsid w:val="00D94035"/>
    <w:rsid w:val="00D946DE"/>
    <w:rsid w:val="00D94F0B"/>
    <w:rsid w:val="00D95397"/>
    <w:rsid w:val="00D955F6"/>
    <w:rsid w:val="00D9627D"/>
    <w:rsid w:val="00D96645"/>
    <w:rsid w:val="00D96878"/>
    <w:rsid w:val="00D96E53"/>
    <w:rsid w:val="00D977F7"/>
    <w:rsid w:val="00D97D33"/>
    <w:rsid w:val="00DA05FF"/>
    <w:rsid w:val="00DA09C5"/>
    <w:rsid w:val="00DA0A07"/>
    <w:rsid w:val="00DA0D53"/>
    <w:rsid w:val="00DA1177"/>
    <w:rsid w:val="00DA1D95"/>
    <w:rsid w:val="00DA217B"/>
    <w:rsid w:val="00DA217F"/>
    <w:rsid w:val="00DA2B41"/>
    <w:rsid w:val="00DA2B54"/>
    <w:rsid w:val="00DA32C1"/>
    <w:rsid w:val="00DA3594"/>
    <w:rsid w:val="00DA365B"/>
    <w:rsid w:val="00DA37C9"/>
    <w:rsid w:val="00DA3CE1"/>
    <w:rsid w:val="00DA3E53"/>
    <w:rsid w:val="00DA4B3B"/>
    <w:rsid w:val="00DA58D0"/>
    <w:rsid w:val="00DA5FA3"/>
    <w:rsid w:val="00DA6200"/>
    <w:rsid w:val="00DA63E0"/>
    <w:rsid w:val="00DA650B"/>
    <w:rsid w:val="00DA68CF"/>
    <w:rsid w:val="00DA6A60"/>
    <w:rsid w:val="00DA748B"/>
    <w:rsid w:val="00DA76F1"/>
    <w:rsid w:val="00DA7B3E"/>
    <w:rsid w:val="00DA7D57"/>
    <w:rsid w:val="00DB03B6"/>
    <w:rsid w:val="00DB05D7"/>
    <w:rsid w:val="00DB06F2"/>
    <w:rsid w:val="00DB07E0"/>
    <w:rsid w:val="00DB0836"/>
    <w:rsid w:val="00DB110D"/>
    <w:rsid w:val="00DB1AC6"/>
    <w:rsid w:val="00DB1C24"/>
    <w:rsid w:val="00DB203F"/>
    <w:rsid w:val="00DB206C"/>
    <w:rsid w:val="00DB212E"/>
    <w:rsid w:val="00DB21EE"/>
    <w:rsid w:val="00DB25F8"/>
    <w:rsid w:val="00DB270B"/>
    <w:rsid w:val="00DB27FB"/>
    <w:rsid w:val="00DB2DB3"/>
    <w:rsid w:val="00DB2DBB"/>
    <w:rsid w:val="00DB2F17"/>
    <w:rsid w:val="00DB393C"/>
    <w:rsid w:val="00DB39CA"/>
    <w:rsid w:val="00DB42A7"/>
    <w:rsid w:val="00DB42BA"/>
    <w:rsid w:val="00DB4851"/>
    <w:rsid w:val="00DB4F95"/>
    <w:rsid w:val="00DB4FED"/>
    <w:rsid w:val="00DB5AE4"/>
    <w:rsid w:val="00DB5CBB"/>
    <w:rsid w:val="00DB5CC6"/>
    <w:rsid w:val="00DB5E85"/>
    <w:rsid w:val="00DB6928"/>
    <w:rsid w:val="00DB6BBD"/>
    <w:rsid w:val="00DB6CE8"/>
    <w:rsid w:val="00DB7192"/>
    <w:rsid w:val="00DB71E9"/>
    <w:rsid w:val="00DB72A4"/>
    <w:rsid w:val="00DB72A8"/>
    <w:rsid w:val="00DB743F"/>
    <w:rsid w:val="00DC0246"/>
    <w:rsid w:val="00DC04BE"/>
    <w:rsid w:val="00DC1166"/>
    <w:rsid w:val="00DC1823"/>
    <w:rsid w:val="00DC18C3"/>
    <w:rsid w:val="00DC1C01"/>
    <w:rsid w:val="00DC1F5E"/>
    <w:rsid w:val="00DC1F6F"/>
    <w:rsid w:val="00DC23CC"/>
    <w:rsid w:val="00DC25AF"/>
    <w:rsid w:val="00DC25D1"/>
    <w:rsid w:val="00DC273E"/>
    <w:rsid w:val="00DC2919"/>
    <w:rsid w:val="00DC2BEC"/>
    <w:rsid w:val="00DC2F06"/>
    <w:rsid w:val="00DC31C9"/>
    <w:rsid w:val="00DC3948"/>
    <w:rsid w:val="00DC405D"/>
    <w:rsid w:val="00DC4DFD"/>
    <w:rsid w:val="00DC529F"/>
    <w:rsid w:val="00DC669C"/>
    <w:rsid w:val="00DC6716"/>
    <w:rsid w:val="00DC6F1A"/>
    <w:rsid w:val="00DC73F2"/>
    <w:rsid w:val="00DC7A1B"/>
    <w:rsid w:val="00DC7B3F"/>
    <w:rsid w:val="00DD02E6"/>
    <w:rsid w:val="00DD06BD"/>
    <w:rsid w:val="00DD150A"/>
    <w:rsid w:val="00DD20FF"/>
    <w:rsid w:val="00DD249B"/>
    <w:rsid w:val="00DD2724"/>
    <w:rsid w:val="00DD3283"/>
    <w:rsid w:val="00DD37B0"/>
    <w:rsid w:val="00DD3A3C"/>
    <w:rsid w:val="00DD3AB7"/>
    <w:rsid w:val="00DD3CE0"/>
    <w:rsid w:val="00DD3DDC"/>
    <w:rsid w:val="00DD3E14"/>
    <w:rsid w:val="00DD4593"/>
    <w:rsid w:val="00DD4AEA"/>
    <w:rsid w:val="00DD4DF6"/>
    <w:rsid w:val="00DD5500"/>
    <w:rsid w:val="00DD5BCF"/>
    <w:rsid w:val="00DD60EE"/>
    <w:rsid w:val="00DD67B6"/>
    <w:rsid w:val="00DD6877"/>
    <w:rsid w:val="00DD6934"/>
    <w:rsid w:val="00DD71D4"/>
    <w:rsid w:val="00DD72B6"/>
    <w:rsid w:val="00DD747E"/>
    <w:rsid w:val="00DD7C6F"/>
    <w:rsid w:val="00DE0012"/>
    <w:rsid w:val="00DE02F8"/>
    <w:rsid w:val="00DE0508"/>
    <w:rsid w:val="00DE05FB"/>
    <w:rsid w:val="00DE11DF"/>
    <w:rsid w:val="00DE128F"/>
    <w:rsid w:val="00DE1B11"/>
    <w:rsid w:val="00DE1CAD"/>
    <w:rsid w:val="00DE25E8"/>
    <w:rsid w:val="00DE3FC5"/>
    <w:rsid w:val="00DE406D"/>
    <w:rsid w:val="00DE457E"/>
    <w:rsid w:val="00DE461D"/>
    <w:rsid w:val="00DE4B88"/>
    <w:rsid w:val="00DE52F0"/>
    <w:rsid w:val="00DE563E"/>
    <w:rsid w:val="00DE601D"/>
    <w:rsid w:val="00DE656E"/>
    <w:rsid w:val="00DE659A"/>
    <w:rsid w:val="00DE6826"/>
    <w:rsid w:val="00DE68FE"/>
    <w:rsid w:val="00DE721D"/>
    <w:rsid w:val="00DE72C0"/>
    <w:rsid w:val="00DE78EF"/>
    <w:rsid w:val="00DF0125"/>
    <w:rsid w:val="00DF04EF"/>
    <w:rsid w:val="00DF11AA"/>
    <w:rsid w:val="00DF1517"/>
    <w:rsid w:val="00DF18CD"/>
    <w:rsid w:val="00DF1B2F"/>
    <w:rsid w:val="00DF24A4"/>
    <w:rsid w:val="00DF2510"/>
    <w:rsid w:val="00DF3897"/>
    <w:rsid w:val="00DF470E"/>
    <w:rsid w:val="00DF49FF"/>
    <w:rsid w:val="00DF60FF"/>
    <w:rsid w:val="00DF65DC"/>
    <w:rsid w:val="00DF6983"/>
    <w:rsid w:val="00DF6A25"/>
    <w:rsid w:val="00DF6DF2"/>
    <w:rsid w:val="00DF77A4"/>
    <w:rsid w:val="00DF7884"/>
    <w:rsid w:val="00DF79EF"/>
    <w:rsid w:val="00DF7E12"/>
    <w:rsid w:val="00E00446"/>
    <w:rsid w:val="00E00A4E"/>
    <w:rsid w:val="00E00E24"/>
    <w:rsid w:val="00E018AD"/>
    <w:rsid w:val="00E01E83"/>
    <w:rsid w:val="00E023A1"/>
    <w:rsid w:val="00E0330C"/>
    <w:rsid w:val="00E03AB2"/>
    <w:rsid w:val="00E03BFC"/>
    <w:rsid w:val="00E03DAB"/>
    <w:rsid w:val="00E0409E"/>
    <w:rsid w:val="00E043B2"/>
    <w:rsid w:val="00E04629"/>
    <w:rsid w:val="00E0485F"/>
    <w:rsid w:val="00E04F7E"/>
    <w:rsid w:val="00E068FF"/>
    <w:rsid w:val="00E06981"/>
    <w:rsid w:val="00E07538"/>
    <w:rsid w:val="00E07B2D"/>
    <w:rsid w:val="00E07BC9"/>
    <w:rsid w:val="00E10097"/>
    <w:rsid w:val="00E107C0"/>
    <w:rsid w:val="00E10B83"/>
    <w:rsid w:val="00E112FE"/>
    <w:rsid w:val="00E117E3"/>
    <w:rsid w:val="00E11828"/>
    <w:rsid w:val="00E118B2"/>
    <w:rsid w:val="00E11FD0"/>
    <w:rsid w:val="00E1201A"/>
    <w:rsid w:val="00E12281"/>
    <w:rsid w:val="00E1236B"/>
    <w:rsid w:val="00E12502"/>
    <w:rsid w:val="00E12877"/>
    <w:rsid w:val="00E1296E"/>
    <w:rsid w:val="00E12E60"/>
    <w:rsid w:val="00E12FD6"/>
    <w:rsid w:val="00E130A6"/>
    <w:rsid w:val="00E136CF"/>
    <w:rsid w:val="00E13FCE"/>
    <w:rsid w:val="00E1447A"/>
    <w:rsid w:val="00E14496"/>
    <w:rsid w:val="00E144F0"/>
    <w:rsid w:val="00E14D49"/>
    <w:rsid w:val="00E14E99"/>
    <w:rsid w:val="00E1503B"/>
    <w:rsid w:val="00E150E1"/>
    <w:rsid w:val="00E15314"/>
    <w:rsid w:val="00E15491"/>
    <w:rsid w:val="00E1559F"/>
    <w:rsid w:val="00E159BE"/>
    <w:rsid w:val="00E15E73"/>
    <w:rsid w:val="00E15E9F"/>
    <w:rsid w:val="00E16CA7"/>
    <w:rsid w:val="00E1746A"/>
    <w:rsid w:val="00E17601"/>
    <w:rsid w:val="00E20E81"/>
    <w:rsid w:val="00E216AA"/>
    <w:rsid w:val="00E21E2C"/>
    <w:rsid w:val="00E22556"/>
    <w:rsid w:val="00E22590"/>
    <w:rsid w:val="00E22CCE"/>
    <w:rsid w:val="00E22F98"/>
    <w:rsid w:val="00E2342E"/>
    <w:rsid w:val="00E23467"/>
    <w:rsid w:val="00E23CC4"/>
    <w:rsid w:val="00E23F20"/>
    <w:rsid w:val="00E24045"/>
    <w:rsid w:val="00E24323"/>
    <w:rsid w:val="00E25313"/>
    <w:rsid w:val="00E25B6E"/>
    <w:rsid w:val="00E25E26"/>
    <w:rsid w:val="00E25E3B"/>
    <w:rsid w:val="00E2723D"/>
    <w:rsid w:val="00E27599"/>
    <w:rsid w:val="00E278C1"/>
    <w:rsid w:val="00E27B88"/>
    <w:rsid w:val="00E27D83"/>
    <w:rsid w:val="00E300AB"/>
    <w:rsid w:val="00E305C7"/>
    <w:rsid w:val="00E307E6"/>
    <w:rsid w:val="00E30835"/>
    <w:rsid w:val="00E30F25"/>
    <w:rsid w:val="00E312A5"/>
    <w:rsid w:val="00E312AD"/>
    <w:rsid w:val="00E31958"/>
    <w:rsid w:val="00E32357"/>
    <w:rsid w:val="00E3293B"/>
    <w:rsid w:val="00E32EB0"/>
    <w:rsid w:val="00E332FC"/>
    <w:rsid w:val="00E3357C"/>
    <w:rsid w:val="00E3400F"/>
    <w:rsid w:val="00E3434F"/>
    <w:rsid w:val="00E34366"/>
    <w:rsid w:val="00E34420"/>
    <w:rsid w:val="00E347B9"/>
    <w:rsid w:val="00E34A06"/>
    <w:rsid w:val="00E34FBB"/>
    <w:rsid w:val="00E350FC"/>
    <w:rsid w:val="00E35610"/>
    <w:rsid w:val="00E35625"/>
    <w:rsid w:val="00E3586A"/>
    <w:rsid w:val="00E35BC7"/>
    <w:rsid w:val="00E35CB0"/>
    <w:rsid w:val="00E363E6"/>
    <w:rsid w:val="00E36877"/>
    <w:rsid w:val="00E36D48"/>
    <w:rsid w:val="00E3734C"/>
    <w:rsid w:val="00E374B0"/>
    <w:rsid w:val="00E3774A"/>
    <w:rsid w:val="00E37A76"/>
    <w:rsid w:val="00E37A91"/>
    <w:rsid w:val="00E40651"/>
    <w:rsid w:val="00E40F9E"/>
    <w:rsid w:val="00E41246"/>
    <w:rsid w:val="00E4218C"/>
    <w:rsid w:val="00E42AF1"/>
    <w:rsid w:val="00E42B61"/>
    <w:rsid w:val="00E42B68"/>
    <w:rsid w:val="00E42F16"/>
    <w:rsid w:val="00E43384"/>
    <w:rsid w:val="00E43A7A"/>
    <w:rsid w:val="00E43A91"/>
    <w:rsid w:val="00E43BC7"/>
    <w:rsid w:val="00E43C7A"/>
    <w:rsid w:val="00E44288"/>
    <w:rsid w:val="00E4438A"/>
    <w:rsid w:val="00E446A3"/>
    <w:rsid w:val="00E44930"/>
    <w:rsid w:val="00E44968"/>
    <w:rsid w:val="00E44E14"/>
    <w:rsid w:val="00E45048"/>
    <w:rsid w:val="00E452A5"/>
    <w:rsid w:val="00E452FD"/>
    <w:rsid w:val="00E4557F"/>
    <w:rsid w:val="00E45E1C"/>
    <w:rsid w:val="00E46B80"/>
    <w:rsid w:val="00E46DF7"/>
    <w:rsid w:val="00E46E5B"/>
    <w:rsid w:val="00E46E63"/>
    <w:rsid w:val="00E46F90"/>
    <w:rsid w:val="00E46FFE"/>
    <w:rsid w:val="00E47ACB"/>
    <w:rsid w:val="00E47E76"/>
    <w:rsid w:val="00E5016F"/>
    <w:rsid w:val="00E50273"/>
    <w:rsid w:val="00E504A5"/>
    <w:rsid w:val="00E505C5"/>
    <w:rsid w:val="00E50923"/>
    <w:rsid w:val="00E50EE2"/>
    <w:rsid w:val="00E5110D"/>
    <w:rsid w:val="00E51181"/>
    <w:rsid w:val="00E5159A"/>
    <w:rsid w:val="00E515C0"/>
    <w:rsid w:val="00E515FA"/>
    <w:rsid w:val="00E517B1"/>
    <w:rsid w:val="00E5203B"/>
    <w:rsid w:val="00E5292F"/>
    <w:rsid w:val="00E5348A"/>
    <w:rsid w:val="00E557A5"/>
    <w:rsid w:val="00E55ADD"/>
    <w:rsid w:val="00E56443"/>
    <w:rsid w:val="00E56B88"/>
    <w:rsid w:val="00E56E84"/>
    <w:rsid w:val="00E56F8A"/>
    <w:rsid w:val="00E57912"/>
    <w:rsid w:val="00E57C4D"/>
    <w:rsid w:val="00E6085B"/>
    <w:rsid w:val="00E60C2C"/>
    <w:rsid w:val="00E60C81"/>
    <w:rsid w:val="00E60CC4"/>
    <w:rsid w:val="00E60ECD"/>
    <w:rsid w:val="00E60EEC"/>
    <w:rsid w:val="00E6114A"/>
    <w:rsid w:val="00E611FF"/>
    <w:rsid w:val="00E6158F"/>
    <w:rsid w:val="00E615D1"/>
    <w:rsid w:val="00E620E8"/>
    <w:rsid w:val="00E622E7"/>
    <w:rsid w:val="00E624F2"/>
    <w:rsid w:val="00E62795"/>
    <w:rsid w:val="00E62B3E"/>
    <w:rsid w:val="00E62EA2"/>
    <w:rsid w:val="00E633DF"/>
    <w:rsid w:val="00E63812"/>
    <w:rsid w:val="00E64108"/>
    <w:rsid w:val="00E64A31"/>
    <w:rsid w:val="00E64A80"/>
    <w:rsid w:val="00E64D0C"/>
    <w:rsid w:val="00E64EA9"/>
    <w:rsid w:val="00E65754"/>
    <w:rsid w:val="00E658E5"/>
    <w:rsid w:val="00E65C99"/>
    <w:rsid w:val="00E6605E"/>
    <w:rsid w:val="00E66190"/>
    <w:rsid w:val="00E663DA"/>
    <w:rsid w:val="00E67570"/>
    <w:rsid w:val="00E67832"/>
    <w:rsid w:val="00E6792C"/>
    <w:rsid w:val="00E7008F"/>
    <w:rsid w:val="00E70D85"/>
    <w:rsid w:val="00E712C1"/>
    <w:rsid w:val="00E71689"/>
    <w:rsid w:val="00E71750"/>
    <w:rsid w:val="00E7191C"/>
    <w:rsid w:val="00E722EB"/>
    <w:rsid w:val="00E72B9B"/>
    <w:rsid w:val="00E72D47"/>
    <w:rsid w:val="00E73449"/>
    <w:rsid w:val="00E73663"/>
    <w:rsid w:val="00E74B3E"/>
    <w:rsid w:val="00E753B7"/>
    <w:rsid w:val="00E75413"/>
    <w:rsid w:val="00E754E7"/>
    <w:rsid w:val="00E75946"/>
    <w:rsid w:val="00E75A28"/>
    <w:rsid w:val="00E75BC6"/>
    <w:rsid w:val="00E75E74"/>
    <w:rsid w:val="00E75EE6"/>
    <w:rsid w:val="00E76976"/>
    <w:rsid w:val="00E76B56"/>
    <w:rsid w:val="00E77027"/>
    <w:rsid w:val="00E77663"/>
    <w:rsid w:val="00E77BE1"/>
    <w:rsid w:val="00E77E16"/>
    <w:rsid w:val="00E77F76"/>
    <w:rsid w:val="00E80173"/>
    <w:rsid w:val="00E805A9"/>
    <w:rsid w:val="00E80BBE"/>
    <w:rsid w:val="00E8142E"/>
    <w:rsid w:val="00E818FE"/>
    <w:rsid w:val="00E81C51"/>
    <w:rsid w:val="00E821E4"/>
    <w:rsid w:val="00E82A16"/>
    <w:rsid w:val="00E83032"/>
    <w:rsid w:val="00E8314A"/>
    <w:rsid w:val="00E8334C"/>
    <w:rsid w:val="00E83643"/>
    <w:rsid w:val="00E83B0D"/>
    <w:rsid w:val="00E843D1"/>
    <w:rsid w:val="00E849AD"/>
    <w:rsid w:val="00E84AD0"/>
    <w:rsid w:val="00E84D65"/>
    <w:rsid w:val="00E84DA2"/>
    <w:rsid w:val="00E84EC0"/>
    <w:rsid w:val="00E854A8"/>
    <w:rsid w:val="00E855F2"/>
    <w:rsid w:val="00E86D4A"/>
    <w:rsid w:val="00E86F86"/>
    <w:rsid w:val="00E870BA"/>
    <w:rsid w:val="00E87271"/>
    <w:rsid w:val="00E8776A"/>
    <w:rsid w:val="00E87886"/>
    <w:rsid w:val="00E878C1"/>
    <w:rsid w:val="00E87C23"/>
    <w:rsid w:val="00E87C3C"/>
    <w:rsid w:val="00E87CCD"/>
    <w:rsid w:val="00E87EF4"/>
    <w:rsid w:val="00E9007B"/>
    <w:rsid w:val="00E90760"/>
    <w:rsid w:val="00E9085C"/>
    <w:rsid w:val="00E90E2A"/>
    <w:rsid w:val="00E91C1C"/>
    <w:rsid w:val="00E91C32"/>
    <w:rsid w:val="00E91C81"/>
    <w:rsid w:val="00E91C83"/>
    <w:rsid w:val="00E91F38"/>
    <w:rsid w:val="00E92532"/>
    <w:rsid w:val="00E925DE"/>
    <w:rsid w:val="00E93895"/>
    <w:rsid w:val="00E93B2C"/>
    <w:rsid w:val="00E942B9"/>
    <w:rsid w:val="00E949C6"/>
    <w:rsid w:val="00E94A72"/>
    <w:rsid w:val="00E94CA6"/>
    <w:rsid w:val="00E956D3"/>
    <w:rsid w:val="00E956F3"/>
    <w:rsid w:val="00E95AE3"/>
    <w:rsid w:val="00E95F6B"/>
    <w:rsid w:val="00E96003"/>
    <w:rsid w:val="00E96B07"/>
    <w:rsid w:val="00E97611"/>
    <w:rsid w:val="00E9767B"/>
    <w:rsid w:val="00E97702"/>
    <w:rsid w:val="00E977E1"/>
    <w:rsid w:val="00E97890"/>
    <w:rsid w:val="00E97AEE"/>
    <w:rsid w:val="00E97DFA"/>
    <w:rsid w:val="00EA031A"/>
    <w:rsid w:val="00EA03E7"/>
    <w:rsid w:val="00EA053D"/>
    <w:rsid w:val="00EA082B"/>
    <w:rsid w:val="00EA0A1E"/>
    <w:rsid w:val="00EA110A"/>
    <w:rsid w:val="00EA1627"/>
    <w:rsid w:val="00EA1C75"/>
    <w:rsid w:val="00EA1D50"/>
    <w:rsid w:val="00EA1D53"/>
    <w:rsid w:val="00EA1D99"/>
    <w:rsid w:val="00EA1F9B"/>
    <w:rsid w:val="00EA221B"/>
    <w:rsid w:val="00EA2225"/>
    <w:rsid w:val="00EA3110"/>
    <w:rsid w:val="00EA3463"/>
    <w:rsid w:val="00EA36D4"/>
    <w:rsid w:val="00EA3AFB"/>
    <w:rsid w:val="00EA3BF2"/>
    <w:rsid w:val="00EA40F1"/>
    <w:rsid w:val="00EA47CA"/>
    <w:rsid w:val="00EA515A"/>
    <w:rsid w:val="00EA54EB"/>
    <w:rsid w:val="00EA6460"/>
    <w:rsid w:val="00EA6E77"/>
    <w:rsid w:val="00EB011B"/>
    <w:rsid w:val="00EB01A2"/>
    <w:rsid w:val="00EB0D5F"/>
    <w:rsid w:val="00EB0DB6"/>
    <w:rsid w:val="00EB0E7C"/>
    <w:rsid w:val="00EB108D"/>
    <w:rsid w:val="00EB18E4"/>
    <w:rsid w:val="00EB1A74"/>
    <w:rsid w:val="00EB1B07"/>
    <w:rsid w:val="00EB1C7B"/>
    <w:rsid w:val="00EB204C"/>
    <w:rsid w:val="00EB2ACA"/>
    <w:rsid w:val="00EB3313"/>
    <w:rsid w:val="00EB345B"/>
    <w:rsid w:val="00EB3683"/>
    <w:rsid w:val="00EB3BF0"/>
    <w:rsid w:val="00EB4659"/>
    <w:rsid w:val="00EB4684"/>
    <w:rsid w:val="00EB4D58"/>
    <w:rsid w:val="00EB4EB5"/>
    <w:rsid w:val="00EB5024"/>
    <w:rsid w:val="00EB5992"/>
    <w:rsid w:val="00EB5B1C"/>
    <w:rsid w:val="00EB7DEF"/>
    <w:rsid w:val="00EC012E"/>
    <w:rsid w:val="00EC015D"/>
    <w:rsid w:val="00EC0661"/>
    <w:rsid w:val="00EC07F1"/>
    <w:rsid w:val="00EC0C23"/>
    <w:rsid w:val="00EC12F3"/>
    <w:rsid w:val="00EC1611"/>
    <w:rsid w:val="00EC1782"/>
    <w:rsid w:val="00EC1CB3"/>
    <w:rsid w:val="00EC1D25"/>
    <w:rsid w:val="00EC1EDA"/>
    <w:rsid w:val="00EC20BF"/>
    <w:rsid w:val="00EC21BB"/>
    <w:rsid w:val="00EC2A50"/>
    <w:rsid w:val="00EC3F55"/>
    <w:rsid w:val="00EC4284"/>
    <w:rsid w:val="00EC433E"/>
    <w:rsid w:val="00EC455D"/>
    <w:rsid w:val="00EC45A0"/>
    <w:rsid w:val="00EC4B48"/>
    <w:rsid w:val="00EC4EB5"/>
    <w:rsid w:val="00EC5285"/>
    <w:rsid w:val="00EC59B4"/>
    <w:rsid w:val="00EC5B73"/>
    <w:rsid w:val="00EC5B8C"/>
    <w:rsid w:val="00EC60BF"/>
    <w:rsid w:val="00EC62D3"/>
    <w:rsid w:val="00EC6604"/>
    <w:rsid w:val="00EC67E8"/>
    <w:rsid w:val="00EC76B3"/>
    <w:rsid w:val="00EC778F"/>
    <w:rsid w:val="00EC77F7"/>
    <w:rsid w:val="00EC79EE"/>
    <w:rsid w:val="00ED02E9"/>
    <w:rsid w:val="00ED066D"/>
    <w:rsid w:val="00ED13C5"/>
    <w:rsid w:val="00ED1545"/>
    <w:rsid w:val="00ED1795"/>
    <w:rsid w:val="00ED19EE"/>
    <w:rsid w:val="00ED1C4C"/>
    <w:rsid w:val="00ED2102"/>
    <w:rsid w:val="00ED2627"/>
    <w:rsid w:val="00ED27F4"/>
    <w:rsid w:val="00ED3269"/>
    <w:rsid w:val="00ED327A"/>
    <w:rsid w:val="00ED3D85"/>
    <w:rsid w:val="00ED4640"/>
    <w:rsid w:val="00ED4E99"/>
    <w:rsid w:val="00ED574E"/>
    <w:rsid w:val="00ED58B3"/>
    <w:rsid w:val="00ED58F1"/>
    <w:rsid w:val="00ED59D0"/>
    <w:rsid w:val="00ED5B7F"/>
    <w:rsid w:val="00ED5D73"/>
    <w:rsid w:val="00ED6166"/>
    <w:rsid w:val="00ED6456"/>
    <w:rsid w:val="00ED70CE"/>
    <w:rsid w:val="00ED762A"/>
    <w:rsid w:val="00ED7784"/>
    <w:rsid w:val="00EE0543"/>
    <w:rsid w:val="00EE0D50"/>
    <w:rsid w:val="00EE0E0C"/>
    <w:rsid w:val="00EE1155"/>
    <w:rsid w:val="00EE1CE2"/>
    <w:rsid w:val="00EE20F2"/>
    <w:rsid w:val="00EE22C5"/>
    <w:rsid w:val="00EE2688"/>
    <w:rsid w:val="00EE2CAA"/>
    <w:rsid w:val="00EE2F2E"/>
    <w:rsid w:val="00EE2F84"/>
    <w:rsid w:val="00EE2F9B"/>
    <w:rsid w:val="00EE3308"/>
    <w:rsid w:val="00EE3340"/>
    <w:rsid w:val="00EE38F4"/>
    <w:rsid w:val="00EE3C4E"/>
    <w:rsid w:val="00EE48E8"/>
    <w:rsid w:val="00EE4FC8"/>
    <w:rsid w:val="00EE55D9"/>
    <w:rsid w:val="00EE59AC"/>
    <w:rsid w:val="00EE5F74"/>
    <w:rsid w:val="00EE6323"/>
    <w:rsid w:val="00EE65C6"/>
    <w:rsid w:val="00EE66CD"/>
    <w:rsid w:val="00EE689C"/>
    <w:rsid w:val="00EE78EE"/>
    <w:rsid w:val="00EF012D"/>
    <w:rsid w:val="00EF02BB"/>
    <w:rsid w:val="00EF039B"/>
    <w:rsid w:val="00EF0EAA"/>
    <w:rsid w:val="00EF127B"/>
    <w:rsid w:val="00EF12B3"/>
    <w:rsid w:val="00EF1460"/>
    <w:rsid w:val="00EF149F"/>
    <w:rsid w:val="00EF14EE"/>
    <w:rsid w:val="00EF22C9"/>
    <w:rsid w:val="00EF34A7"/>
    <w:rsid w:val="00EF3BF8"/>
    <w:rsid w:val="00EF3F83"/>
    <w:rsid w:val="00EF4607"/>
    <w:rsid w:val="00EF4663"/>
    <w:rsid w:val="00EF4846"/>
    <w:rsid w:val="00EF48A9"/>
    <w:rsid w:val="00EF4F63"/>
    <w:rsid w:val="00EF5038"/>
    <w:rsid w:val="00EF5086"/>
    <w:rsid w:val="00EF5A6A"/>
    <w:rsid w:val="00EF5D98"/>
    <w:rsid w:val="00EF60D5"/>
    <w:rsid w:val="00EF6468"/>
    <w:rsid w:val="00EF64FA"/>
    <w:rsid w:val="00EF65A5"/>
    <w:rsid w:val="00EF7A86"/>
    <w:rsid w:val="00EF7D09"/>
    <w:rsid w:val="00EF7F19"/>
    <w:rsid w:val="00F004DD"/>
    <w:rsid w:val="00F00561"/>
    <w:rsid w:val="00F00602"/>
    <w:rsid w:val="00F007A2"/>
    <w:rsid w:val="00F00C22"/>
    <w:rsid w:val="00F00C5D"/>
    <w:rsid w:val="00F00FCE"/>
    <w:rsid w:val="00F01648"/>
    <w:rsid w:val="00F01D77"/>
    <w:rsid w:val="00F01E82"/>
    <w:rsid w:val="00F01F22"/>
    <w:rsid w:val="00F022AB"/>
    <w:rsid w:val="00F023FB"/>
    <w:rsid w:val="00F029AE"/>
    <w:rsid w:val="00F02E94"/>
    <w:rsid w:val="00F02EC3"/>
    <w:rsid w:val="00F037D6"/>
    <w:rsid w:val="00F03872"/>
    <w:rsid w:val="00F03889"/>
    <w:rsid w:val="00F039ED"/>
    <w:rsid w:val="00F039F8"/>
    <w:rsid w:val="00F03D97"/>
    <w:rsid w:val="00F03DE8"/>
    <w:rsid w:val="00F03FBB"/>
    <w:rsid w:val="00F04401"/>
    <w:rsid w:val="00F047FF"/>
    <w:rsid w:val="00F04F37"/>
    <w:rsid w:val="00F0500C"/>
    <w:rsid w:val="00F0534C"/>
    <w:rsid w:val="00F0563A"/>
    <w:rsid w:val="00F05E31"/>
    <w:rsid w:val="00F06154"/>
    <w:rsid w:val="00F06229"/>
    <w:rsid w:val="00F0675D"/>
    <w:rsid w:val="00F06771"/>
    <w:rsid w:val="00F0740E"/>
    <w:rsid w:val="00F075C9"/>
    <w:rsid w:val="00F07EA0"/>
    <w:rsid w:val="00F10242"/>
    <w:rsid w:val="00F1031F"/>
    <w:rsid w:val="00F10484"/>
    <w:rsid w:val="00F1070C"/>
    <w:rsid w:val="00F10C35"/>
    <w:rsid w:val="00F10F28"/>
    <w:rsid w:val="00F1103E"/>
    <w:rsid w:val="00F112EF"/>
    <w:rsid w:val="00F1164C"/>
    <w:rsid w:val="00F124F1"/>
    <w:rsid w:val="00F125CE"/>
    <w:rsid w:val="00F12608"/>
    <w:rsid w:val="00F12849"/>
    <w:rsid w:val="00F14566"/>
    <w:rsid w:val="00F1456B"/>
    <w:rsid w:val="00F14EB6"/>
    <w:rsid w:val="00F14FE7"/>
    <w:rsid w:val="00F1513B"/>
    <w:rsid w:val="00F15317"/>
    <w:rsid w:val="00F154F6"/>
    <w:rsid w:val="00F15607"/>
    <w:rsid w:val="00F15680"/>
    <w:rsid w:val="00F15715"/>
    <w:rsid w:val="00F15946"/>
    <w:rsid w:val="00F15E06"/>
    <w:rsid w:val="00F160A2"/>
    <w:rsid w:val="00F16665"/>
    <w:rsid w:val="00F171D8"/>
    <w:rsid w:val="00F17300"/>
    <w:rsid w:val="00F175DE"/>
    <w:rsid w:val="00F179F9"/>
    <w:rsid w:val="00F201C9"/>
    <w:rsid w:val="00F20A9B"/>
    <w:rsid w:val="00F21008"/>
    <w:rsid w:val="00F210DA"/>
    <w:rsid w:val="00F213CE"/>
    <w:rsid w:val="00F21F46"/>
    <w:rsid w:val="00F22253"/>
    <w:rsid w:val="00F22927"/>
    <w:rsid w:val="00F22957"/>
    <w:rsid w:val="00F22A82"/>
    <w:rsid w:val="00F23263"/>
    <w:rsid w:val="00F23B48"/>
    <w:rsid w:val="00F2443E"/>
    <w:rsid w:val="00F25A63"/>
    <w:rsid w:val="00F25E7C"/>
    <w:rsid w:val="00F26086"/>
    <w:rsid w:val="00F2666E"/>
    <w:rsid w:val="00F26D1F"/>
    <w:rsid w:val="00F3011D"/>
    <w:rsid w:val="00F30268"/>
    <w:rsid w:val="00F3041B"/>
    <w:rsid w:val="00F30479"/>
    <w:rsid w:val="00F306CF"/>
    <w:rsid w:val="00F30A1F"/>
    <w:rsid w:val="00F30DD4"/>
    <w:rsid w:val="00F310A0"/>
    <w:rsid w:val="00F311F1"/>
    <w:rsid w:val="00F3179C"/>
    <w:rsid w:val="00F31883"/>
    <w:rsid w:val="00F32C04"/>
    <w:rsid w:val="00F3348B"/>
    <w:rsid w:val="00F338D0"/>
    <w:rsid w:val="00F341A9"/>
    <w:rsid w:val="00F34270"/>
    <w:rsid w:val="00F344AE"/>
    <w:rsid w:val="00F346BD"/>
    <w:rsid w:val="00F34869"/>
    <w:rsid w:val="00F34DD1"/>
    <w:rsid w:val="00F35035"/>
    <w:rsid w:val="00F3544D"/>
    <w:rsid w:val="00F35473"/>
    <w:rsid w:val="00F35495"/>
    <w:rsid w:val="00F35A68"/>
    <w:rsid w:val="00F35C53"/>
    <w:rsid w:val="00F360C4"/>
    <w:rsid w:val="00F36265"/>
    <w:rsid w:val="00F365F4"/>
    <w:rsid w:val="00F36A2F"/>
    <w:rsid w:val="00F36E0B"/>
    <w:rsid w:val="00F4124B"/>
    <w:rsid w:val="00F412E8"/>
    <w:rsid w:val="00F4133F"/>
    <w:rsid w:val="00F41526"/>
    <w:rsid w:val="00F417D4"/>
    <w:rsid w:val="00F41836"/>
    <w:rsid w:val="00F41DE4"/>
    <w:rsid w:val="00F42402"/>
    <w:rsid w:val="00F426F8"/>
    <w:rsid w:val="00F4292E"/>
    <w:rsid w:val="00F43A14"/>
    <w:rsid w:val="00F44110"/>
    <w:rsid w:val="00F442AE"/>
    <w:rsid w:val="00F44729"/>
    <w:rsid w:val="00F44840"/>
    <w:rsid w:val="00F44A3B"/>
    <w:rsid w:val="00F44D30"/>
    <w:rsid w:val="00F45359"/>
    <w:rsid w:val="00F4554C"/>
    <w:rsid w:val="00F45584"/>
    <w:rsid w:val="00F4667F"/>
    <w:rsid w:val="00F46CB0"/>
    <w:rsid w:val="00F46D8E"/>
    <w:rsid w:val="00F47346"/>
    <w:rsid w:val="00F473E1"/>
    <w:rsid w:val="00F47577"/>
    <w:rsid w:val="00F4779A"/>
    <w:rsid w:val="00F5045E"/>
    <w:rsid w:val="00F5127D"/>
    <w:rsid w:val="00F51587"/>
    <w:rsid w:val="00F518BF"/>
    <w:rsid w:val="00F519B0"/>
    <w:rsid w:val="00F51C97"/>
    <w:rsid w:val="00F525E0"/>
    <w:rsid w:val="00F52749"/>
    <w:rsid w:val="00F52DF7"/>
    <w:rsid w:val="00F53A25"/>
    <w:rsid w:val="00F53D35"/>
    <w:rsid w:val="00F543BE"/>
    <w:rsid w:val="00F54B7A"/>
    <w:rsid w:val="00F54D3A"/>
    <w:rsid w:val="00F55863"/>
    <w:rsid w:val="00F56106"/>
    <w:rsid w:val="00F5612B"/>
    <w:rsid w:val="00F5627D"/>
    <w:rsid w:val="00F56421"/>
    <w:rsid w:val="00F56692"/>
    <w:rsid w:val="00F56D9C"/>
    <w:rsid w:val="00F56E0B"/>
    <w:rsid w:val="00F56E97"/>
    <w:rsid w:val="00F56F47"/>
    <w:rsid w:val="00F60313"/>
    <w:rsid w:val="00F60A63"/>
    <w:rsid w:val="00F60D2A"/>
    <w:rsid w:val="00F60E33"/>
    <w:rsid w:val="00F61744"/>
    <w:rsid w:val="00F61890"/>
    <w:rsid w:val="00F61A33"/>
    <w:rsid w:val="00F6264D"/>
    <w:rsid w:val="00F63521"/>
    <w:rsid w:val="00F63BB7"/>
    <w:rsid w:val="00F63F16"/>
    <w:rsid w:val="00F63FAC"/>
    <w:rsid w:val="00F64778"/>
    <w:rsid w:val="00F651BF"/>
    <w:rsid w:val="00F651C7"/>
    <w:rsid w:val="00F65636"/>
    <w:rsid w:val="00F66559"/>
    <w:rsid w:val="00F669EC"/>
    <w:rsid w:val="00F70292"/>
    <w:rsid w:val="00F70C20"/>
    <w:rsid w:val="00F70D8E"/>
    <w:rsid w:val="00F71C4B"/>
    <w:rsid w:val="00F723BE"/>
    <w:rsid w:val="00F7287E"/>
    <w:rsid w:val="00F72916"/>
    <w:rsid w:val="00F72A59"/>
    <w:rsid w:val="00F73577"/>
    <w:rsid w:val="00F73645"/>
    <w:rsid w:val="00F73830"/>
    <w:rsid w:val="00F747A3"/>
    <w:rsid w:val="00F75335"/>
    <w:rsid w:val="00F75B76"/>
    <w:rsid w:val="00F76A63"/>
    <w:rsid w:val="00F76D73"/>
    <w:rsid w:val="00F76E3D"/>
    <w:rsid w:val="00F771D3"/>
    <w:rsid w:val="00F7731B"/>
    <w:rsid w:val="00F775DE"/>
    <w:rsid w:val="00F8014B"/>
    <w:rsid w:val="00F816C5"/>
    <w:rsid w:val="00F817F5"/>
    <w:rsid w:val="00F81A3F"/>
    <w:rsid w:val="00F81BEA"/>
    <w:rsid w:val="00F81E18"/>
    <w:rsid w:val="00F821D5"/>
    <w:rsid w:val="00F82437"/>
    <w:rsid w:val="00F82F32"/>
    <w:rsid w:val="00F832F7"/>
    <w:rsid w:val="00F8334D"/>
    <w:rsid w:val="00F8348C"/>
    <w:rsid w:val="00F8361C"/>
    <w:rsid w:val="00F83820"/>
    <w:rsid w:val="00F838AA"/>
    <w:rsid w:val="00F83BF4"/>
    <w:rsid w:val="00F83EB7"/>
    <w:rsid w:val="00F8415A"/>
    <w:rsid w:val="00F842C3"/>
    <w:rsid w:val="00F844DB"/>
    <w:rsid w:val="00F846D7"/>
    <w:rsid w:val="00F84A0F"/>
    <w:rsid w:val="00F84EEA"/>
    <w:rsid w:val="00F854F2"/>
    <w:rsid w:val="00F85BCD"/>
    <w:rsid w:val="00F85CCA"/>
    <w:rsid w:val="00F86254"/>
    <w:rsid w:val="00F86447"/>
    <w:rsid w:val="00F86F1E"/>
    <w:rsid w:val="00F87316"/>
    <w:rsid w:val="00F8769C"/>
    <w:rsid w:val="00F87C83"/>
    <w:rsid w:val="00F90215"/>
    <w:rsid w:val="00F90311"/>
    <w:rsid w:val="00F90D48"/>
    <w:rsid w:val="00F91E0F"/>
    <w:rsid w:val="00F920C2"/>
    <w:rsid w:val="00F920D1"/>
    <w:rsid w:val="00F92196"/>
    <w:rsid w:val="00F923AF"/>
    <w:rsid w:val="00F930C7"/>
    <w:rsid w:val="00F93DF7"/>
    <w:rsid w:val="00F94BB0"/>
    <w:rsid w:val="00F94BE9"/>
    <w:rsid w:val="00F94D7F"/>
    <w:rsid w:val="00F95565"/>
    <w:rsid w:val="00F955AB"/>
    <w:rsid w:val="00F959BF"/>
    <w:rsid w:val="00F95A21"/>
    <w:rsid w:val="00F95D11"/>
    <w:rsid w:val="00F95D71"/>
    <w:rsid w:val="00F96062"/>
    <w:rsid w:val="00F960B1"/>
    <w:rsid w:val="00F9647D"/>
    <w:rsid w:val="00F9688B"/>
    <w:rsid w:val="00F9711C"/>
    <w:rsid w:val="00F97B61"/>
    <w:rsid w:val="00F97B95"/>
    <w:rsid w:val="00F97E73"/>
    <w:rsid w:val="00FA0663"/>
    <w:rsid w:val="00FA07E0"/>
    <w:rsid w:val="00FA07E8"/>
    <w:rsid w:val="00FA0916"/>
    <w:rsid w:val="00FA0E1C"/>
    <w:rsid w:val="00FA0E20"/>
    <w:rsid w:val="00FA2095"/>
    <w:rsid w:val="00FA232C"/>
    <w:rsid w:val="00FA2A5C"/>
    <w:rsid w:val="00FA2B30"/>
    <w:rsid w:val="00FA31F3"/>
    <w:rsid w:val="00FA385B"/>
    <w:rsid w:val="00FA4056"/>
    <w:rsid w:val="00FA445C"/>
    <w:rsid w:val="00FA4735"/>
    <w:rsid w:val="00FA48FF"/>
    <w:rsid w:val="00FA523B"/>
    <w:rsid w:val="00FA55CB"/>
    <w:rsid w:val="00FA565D"/>
    <w:rsid w:val="00FA5A58"/>
    <w:rsid w:val="00FA5B7A"/>
    <w:rsid w:val="00FA61C0"/>
    <w:rsid w:val="00FA620A"/>
    <w:rsid w:val="00FA6211"/>
    <w:rsid w:val="00FA66BB"/>
    <w:rsid w:val="00FA66DD"/>
    <w:rsid w:val="00FA6C47"/>
    <w:rsid w:val="00FA6D90"/>
    <w:rsid w:val="00FA6E23"/>
    <w:rsid w:val="00FA7DD6"/>
    <w:rsid w:val="00FA7F89"/>
    <w:rsid w:val="00FB0066"/>
    <w:rsid w:val="00FB0102"/>
    <w:rsid w:val="00FB0FF1"/>
    <w:rsid w:val="00FB166E"/>
    <w:rsid w:val="00FB1AAA"/>
    <w:rsid w:val="00FB1C84"/>
    <w:rsid w:val="00FB20D8"/>
    <w:rsid w:val="00FB28AB"/>
    <w:rsid w:val="00FB2C38"/>
    <w:rsid w:val="00FB2ED1"/>
    <w:rsid w:val="00FB39A7"/>
    <w:rsid w:val="00FB3F79"/>
    <w:rsid w:val="00FB3FF8"/>
    <w:rsid w:val="00FB40D7"/>
    <w:rsid w:val="00FB4101"/>
    <w:rsid w:val="00FB421B"/>
    <w:rsid w:val="00FB50E3"/>
    <w:rsid w:val="00FB551C"/>
    <w:rsid w:val="00FB5632"/>
    <w:rsid w:val="00FB632C"/>
    <w:rsid w:val="00FB6B24"/>
    <w:rsid w:val="00FB6BD0"/>
    <w:rsid w:val="00FB6D92"/>
    <w:rsid w:val="00FB7345"/>
    <w:rsid w:val="00FB77FD"/>
    <w:rsid w:val="00FC05C1"/>
    <w:rsid w:val="00FC0C4A"/>
    <w:rsid w:val="00FC109F"/>
    <w:rsid w:val="00FC12D7"/>
    <w:rsid w:val="00FC1595"/>
    <w:rsid w:val="00FC19D7"/>
    <w:rsid w:val="00FC1ACC"/>
    <w:rsid w:val="00FC1D4F"/>
    <w:rsid w:val="00FC238D"/>
    <w:rsid w:val="00FC27F5"/>
    <w:rsid w:val="00FC2C66"/>
    <w:rsid w:val="00FC2EB8"/>
    <w:rsid w:val="00FC305D"/>
    <w:rsid w:val="00FC326D"/>
    <w:rsid w:val="00FC3297"/>
    <w:rsid w:val="00FC38D3"/>
    <w:rsid w:val="00FC4368"/>
    <w:rsid w:val="00FC48E7"/>
    <w:rsid w:val="00FC4EFE"/>
    <w:rsid w:val="00FC52C7"/>
    <w:rsid w:val="00FC5913"/>
    <w:rsid w:val="00FC5A88"/>
    <w:rsid w:val="00FC6913"/>
    <w:rsid w:val="00FC6A67"/>
    <w:rsid w:val="00FC6B87"/>
    <w:rsid w:val="00FC6C9F"/>
    <w:rsid w:val="00FC70D7"/>
    <w:rsid w:val="00FC7DE2"/>
    <w:rsid w:val="00FD0D5F"/>
    <w:rsid w:val="00FD0FC4"/>
    <w:rsid w:val="00FD1573"/>
    <w:rsid w:val="00FD179D"/>
    <w:rsid w:val="00FD1BEB"/>
    <w:rsid w:val="00FD1CCB"/>
    <w:rsid w:val="00FD2DC4"/>
    <w:rsid w:val="00FD36DB"/>
    <w:rsid w:val="00FD3936"/>
    <w:rsid w:val="00FD3FCD"/>
    <w:rsid w:val="00FD4336"/>
    <w:rsid w:val="00FD44BD"/>
    <w:rsid w:val="00FD4878"/>
    <w:rsid w:val="00FD49E0"/>
    <w:rsid w:val="00FD49FD"/>
    <w:rsid w:val="00FD4B4D"/>
    <w:rsid w:val="00FD4E41"/>
    <w:rsid w:val="00FD5084"/>
    <w:rsid w:val="00FD50CA"/>
    <w:rsid w:val="00FD5279"/>
    <w:rsid w:val="00FD5819"/>
    <w:rsid w:val="00FD59F7"/>
    <w:rsid w:val="00FD5B12"/>
    <w:rsid w:val="00FD5C8B"/>
    <w:rsid w:val="00FD6344"/>
    <w:rsid w:val="00FD66F3"/>
    <w:rsid w:val="00FD6971"/>
    <w:rsid w:val="00FD69BA"/>
    <w:rsid w:val="00FD6CC4"/>
    <w:rsid w:val="00FD6DE6"/>
    <w:rsid w:val="00FD6DEF"/>
    <w:rsid w:val="00FD7BF6"/>
    <w:rsid w:val="00FD7F68"/>
    <w:rsid w:val="00FE0037"/>
    <w:rsid w:val="00FE05A0"/>
    <w:rsid w:val="00FE06BD"/>
    <w:rsid w:val="00FE074B"/>
    <w:rsid w:val="00FE0894"/>
    <w:rsid w:val="00FE0917"/>
    <w:rsid w:val="00FE11FE"/>
    <w:rsid w:val="00FE1331"/>
    <w:rsid w:val="00FE155A"/>
    <w:rsid w:val="00FE1621"/>
    <w:rsid w:val="00FE21BF"/>
    <w:rsid w:val="00FE28F1"/>
    <w:rsid w:val="00FE31EA"/>
    <w:rsid w:val="00FE32E3"/>
    <w:rsid w:val="00FE3427"/>
    <w:rsid w:val="00FE37C1"/>
    <w:rsid w:val="00FE38F6"/>
    <w:rsid w:val="00FE4A03"/>
    <w:rsid w:val="00FE50AC"/>
    <w:rsid w:val="00FE52EE"/>
    <w:rsid w:val="00FE5752"/>
    <w:rsid w:val="00FE5A72"/>
    <w:rsid w:val="00FE5D75"/>
    <w:rsid w:val="00FE5EB5"/>
    <w:rsid w:val="00FE6375"/>
    <w:rsid w:val="00FE6587"/>
    <w:rsid w:val="00FE6A0A"/>
    <w:rsid w:val="00FE6B96"/>
    <w:rsid w:val="00FE6C54"/>
    <w:rsid w:val="00FE70C3"/>
    <w:rsid w:val="00FE752C"/>
    <w:rsid w:val="00FE762A"/>
    <w:rsid w:val="00FE7811"/>
    <w:rsid w:val="00FE7C14"/>
    <w:rsid w:val="00FF03E2"/>
    <w:rsid w:val="00FF0D7F"/>
    <w:rsid w:val="00FF13EE"/>
    <w:rsid w:val="00FF1AB6"/>
    <w:rsid w:val="00FF1B99"/>
    <w:rsid w:val="00FF266B"/>
    <w:rsid w:val="00FF2689"/>
    <w:rsid w:val="00FF2E12"/>
    <w:rsid w:val="00FF3A9C"/>
    <w:rsid w:val="00FF3C7C"/>
    <w:rsid w:val="00FF45F0"/>
    <w:rsid w:val="00FF4CA3"/>
    <w:rsid w:val="00FF4FF0"/>
    <w:rsid w:val="00FF52FA"/>
    <w:rsid w:val="00FF596F"/>
    <w:rsid w:val="00FF5C3E"/>
    <w:rsid w:val="00FF5C5B"/>
    <w:rsid w:val="00FF5DBE"/>
    <w:rsid w:val="00FF5DD3"/>
    <w:rsid w:val="00FF5F7D"/>
    <w:rsid w:val="00FF6834"/>
    <w:rsid w:val="00FF696B"/>
    <w:rsid w:val="00FF696C"/>
    <w:rsid w:val="00FF6DE0"/>
    <w:rsid w:val="00FF6EB2"/>
    <w:rsid w:val="00FF7203"/>
    <w:rsid w:val="00FF782C"/>
    <w:rsid w:val="00FF7F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DB8FD"/>
  <w15:docId w15:val="{0ABEC51B-A0F5-4E4D-83A2-D2DD28652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1DF1"/>
    <w:pPr>
      <w:spacing w:after="120" w:line="240" w:lineRule="auto"/>
    </w:pPr>
  </w:style>
  <w:style w:type="paragraph" w:styleId="Heading1">
    <w:name w:val="heading 1"/>
    <w:basedOn w:val="Normal"/>
    <w:next w:val="Normal"/>
    <w:link w:val="Heading1Char"/>
    <w:uiPriority w:val="9"/>
    <w:qFormat/>
    <w:rsid w:val="009056C0"/>
    <w:pPr>
      <w:keepNext/>
      <w:keepLines/>
      <w:numPr>
        <w:numId w:val="34"/>
      </w:numPr>
      <w:pBdr>
        <w:bottom w:val="single" w:sz="12" w:space="1" w:color="4F81BD" w:themeColor="accent1"/>
      </w:pBdr>
      <w:spacing w:before="320" w:after="16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9056C0"/>
    <w:pPr>
      <w:keepNext/>
      <w:keepLines/>
      <w:numPr>
        <w:ilvl w:val="1"/>
        <w:numId w:val="34"/>
      </w:numPr>
      <w:pBdr>
        <w:bottom w:val="single" w:sz="8" w:space="1" w:color="4F81BD" w:themeColor="accent1"/>
      </w:pBdr>
      <w:spacing w:before="200"/>
      <w:outlineLvl w:val="1"/>
    </w:pPr>
    <w:rPr>
      <w:rFonts w:asciiTheme="majorHAnsi" w:eastAsiaTheme="majorEastAsia" w:hAnsiTheme="majorHAnsi" w:cstheme="majorBidi"/>
      <w:b/>
      <w:bCs/>
      <w:color w:val="4F81BD" w:themeColor="accent1"/>
      <w:sz w:val="24"/>
      <w:szCs w:val="24"/>
    </w:rPr>
  </w:style>
  <w:style w:type="paragraph" w:styleId="Heading3">
    <w:name w:val="heading 3"/>
    <w:basedOn w:val="Normal"/>
    <w:next w:val="Normal"/>
    <w:link w:val="Heading3Char"/>
    <w:uiPriority w:val="9"/>
    <w:unhideWhenUsed/>
    <w:qFormat/>
    <w:rsid w:val="009056C0"/>
    <w:pPr>
      <w:keepNext/>
      <w:keepLines/>
      <w:numPr>
        <w:ilvl w:val="2"/>
        <w:numId w:val="34"/>
      </w:numPr>
      <w:spacing w:before="200"/>
      <w:outlineLvl w:val="2"/>
    </w:pPr>
    <w:rPr>
      <w:rFonts w:asciiTheme="majorHAnsi" w:eastAsiaTheme="majorEastAsia" w:hAnsiTheme="majorHAnsi" w:cstheme="majorBidi"/>
      <w:b/>
      <w:bCs/>
      <w:color w:val="4F81BD" w:themeColor="accent1"/>
      <w:sz w:val="24"/>
      <w:szCs w:val="24"/>
    </w:rPr>
  </w:style>
  <w:style w:type="paragraph" w:styleId="Heading4">
    <w:name w:val="heading 4"/>
    <w:basedOn w:val="Normal"/>
    <w:next w:val="Normal"/>
    <w:link w:val="Heading4Char"/>
    <w:uiPriority w:val="9"/>
    <w:semiHidden/>
    <w:unhideWhenUsed/>
    <w:qFormat/>
    <w:rsid w:val="009056C0"/>
    <w:pPr>
      <w:keepNext/>
      <w:keepLines/>
      <w:numPr>
        <w:ilvl w:val="3"/>
        <w:numId w:val="3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056C0"/>
    <w:pPr>
      <w:keepNext/>
      <w:keepLines/>
      <w:numPr>
        <w:ilvl w:val="4"/>
        <w:numId w:val="3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056C0"/>
    <w:pPr>
      <w:keepNext/>
      <w:keepLines/>
      <w:numPr>
        <w:ilvl w:val="5"/>
        <w:numId w:val="3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056C0"/>
    <w:pPr>
      <w:keepNext/>
      <w:keepLines/>
      <w:numPr>
        <w:ilvl w:val="6"/>
        <w:numId w:val="3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056C0"/>
    <w:pPr>
      <w:keepNext/>
      <w:keepLines/>
      <w:numPr>
        <w:ilvl w:val="7"/>
        <w:numId w:val="3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056C0"/>
    <w:pPr>
      <w:keepNext/>
      <w:keepLines/>
      <w:numPr>
        <w:ilvl w:val="8"/>
        <w:numId w:val="3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Equipment,List Paragraph1,List Paragraph Char Char,numbered,List Paragraph11"/>
    <w:basedOn w:val="Normal"/>
    <w:link w:val="ListParagraphChar"/>
    <w:uiPriority w:val="1"/>
    <w:qFormat/>
    <w:rsid w:val="00462983"/>
    <w:pPr>
      <w:ind w:left="720"/>
      <w:contextualSpacing/>
    </w:pPr>
  </w:style>
  <w:style w:type="character" w:styleId="Hyperlink">
    <w:name w:val="Hyperlink"/>
    <w:basedOn w:val="DefaultParagraphFont"/>
    <w:uiPriority w:val="99"/>
    <w:unhideWhenUsed/>
    <w:rsid w:val="009C622A"/>
    <w:rPr>
      <w:color w:val="0000FF" w:themeColor="hyperlink"/>
      <w:u w:val="single"/>
    </w:rPr>
  </w:style>
  <w:style w:type="paragraph" w:styleId="Header">
    <w:name w:val="header"/>
    <w:basedOn w:val="Normal"/>
    <w:link w:val="HeaderChar"/>
    <w:uiPriority w:val="99"/>
    <w:unhideWhenUsed/>
    <w:rsid w:val="00AB3C7E"/>
    <w:pPr>
      <w:tabs>
        <w:tab w:val="center" w:pos="4680"/>
        <w:tab w:val="right" w:pos="9360"/>
      </w:tabs>
      <w:spacing w:after="0"/>
    </w:pPr>
  </w:style>
  <w:style w:type="character" w:customStyle="1" w:styleId="HeaderChar">
    <w:name w:val="Header Char"/>
    <w:basedOn w:val="DefaultParagraphFont"/>
    <w:link w:val="Header"/>
    <w:uiPriority w:val="99"/>
    <w:rsid w:val="00AB3C7E"/>
  </w:style>
  <w:style w:type="paragraph" w:styleId="Footer">
    <w:name w:val="footer"/>
    <w:basedOn w:val="Normal"/>
    <w:link w:val="FooterChar"/>
    <w:uiPriority w:val="99"/>
    <w:unhideWhenUsed/>
    <w:rsid w:val="00AB3C7E"/>
    <w:pPr>
      <w:tabs>
        <w:tab w:val="center" w:pos="4680"/>
        <w:tab w:val="right" w:pos="9360"/>
      </w:tabs>
      <w:spacing w:after="0"/>
    </w:pPr>
  </w:style>
  <w:style w:type="character" w:customStyle="1" w:styleId="FooterChar">
    <w:name w:val="Footer Char"/>
    <w:basedOn w:val="DefaultParagraphFont"/>
    <w:link w:val="Footer"/>
    <w:uiPriority w:val="99"/>
    <w:rsid w:val="00AB3C7E"/>
  </w:style>
  <w:style w:type="character" w:styleId="CommentReference">
    <w:name w:val="annotation reference"/>
    <w:basedOn w:val="DefaultParagraphFont"/>
    <w:uiPriority w:val="99"/>
    <w:unhideWhenUsed/>
    <w:rsid w:val="00351E18"/>
    <w:rPr>
      <w:sz w:val="16"/>
      <w:szCs w:val="16"/>
    </w:rPr>
  </w:style>
  <w:style w:type="paragraph" w:styleId="CommentText">
    <w:name w:val="annotation text"/>
    <w:basedOn w:val="Normal"/>
    <w:link w:val="CommentTextChar"/>
    <w:uiPriority w:val="99"/>
    <w:unhideWhenUsed/>
    <w:rsid w:val="00351E18"/>
    <w:rPr>
      <w:sz w:val="20"/>
      <w:szCs w:val="20"/>
    </w:rPr>
  </w:style>
  <w:style w:type="character" w:customStyle="1" w:styleId="CommentTextChar">
    <w:name w:val="Comment Text Char"/>
    <w:basedOn w:val="DefaultParagraphFont"/>
    <w:link w:val="CommentText"/>
    <w:uiPriority w:val="99"/>
    <w:rsid w:val="00351E18"/>
    <w:rPr>
      <w:sz w:val="20"/>
      <w:szCs w:val="20"/>
    </w:rPr>
  </w:style>
  <w:style w:type="paragraph" w:styleId="CommentSubject">
    <w:name w:val="annotation subject"/>
    <w:basedOn w:val="CommentText"/>
    <w:next w:val="CommentText"/>
    <w:link w:val="CommentSubjectChar"/>
    <w:uiPriority w:val="99"/>
    <w:unhideWhenUsed/>
    <w:rsid w:val="00351E18"/>
    <w:rPr>
      <w:b/>
      <w:bCs/>
    </w:rPr>
  </w:style>
  <w:style w:type="character" w:customStyle="1" w:styleId="CommentSubjectChar">
    <w:name w:val="Comment Subject Char"/>
    <w:basedOn w:val="CommentTextChar"/>
    <w:link w:val="CommentSubject"/>
    <w:uiPriority w:val="99"/>
    <w:rsid w:val="00351E18"/>
    <w:rPr>
      <w:b/>
      <w:bCs/>
      <w:sz w:val="20"/>
      <w:szCs w:val="20"/>
    </w:rPr>
  </w:style>
  <w:style w:type="paragraph" w:styleId="BalloonText">
    <w:name w:val="Balloon Text"/>
    <w:basedOn w:val="Normal"/>
    <w:link w:val="BalloonTextChar"/>
    <w:uiPriority w:val="99"/>
    <w:semiHidden/>
    <w:unhideWhenUsed/>
    <w:rsid w:val="00351E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1E18"/>
    <w:rPr>
      <w:rFonts w:ascii="Tahoma" w:hAnsi="Tahoma" w:cs="Tahoma"/>
      <w:sz w:val="16"/>
      <w:szCs w:val="16"/>
    </w:rPr>
  </w:style>
  <w:style w:type="character" w:customStyle="1" w:styleId="Heading1Char">
    <w:name w:val="Heading 1 Char"/>
    <w:basedOn w:val="DefaultParagraphFont"/>
    <w:link w:val="Heading1"/>
    <w:uiPriority w:val="9"/>
    <w:rsid w:val="009056C0"/>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9056C0"/>
    <w:rPr>
      <w:rFonts w:asciiTheme="majorHAnsi" w:eastAsiaTheme="majorEastAsia" w:hAnsiTheme="majorHAnsi" w:cstheme="majorBidi"/>
      <w:b/>
      <w:bCs/>
      <w:color w:val="4F81BD" w:themeColor="accent1"/>
      <w:sz w:val="24"/>
      <w:szCs w:val="24"/>
    </w:rPr>
  </w:style>
  <w:style w:type="character" w:customStyle="1" w:styleId="Heading3Char">
    <w:name w:val="Heading 3 Char"/>
    <w:basedOn w:val="DefaultParagraphFont"/>
    <w:link w:val="Heading3"/>
    <w:uiPriority w:val="9"/>
    <w:rsid w:val="009056C0"/>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sid w:val="009056C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056C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056C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056C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056C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056C0"/>
    <w:rPr>
      <w:rFonts w:asciiTheme="majorHAnsi" w:eastAsiaTheme="majorEastAsia" w:hAnsiTheme="majorHAnsi" w:cstheme="majorBidi"/>
      <w:i/>
      <w:iCs/>
      <w:color w:val="404040" w:themeColor="text1" w:themeTint="BF"/>
      <w:sz w:val="20"/>
      <w:szCs w:val="20"/>
    </w:rPr>
  </w:style>
  <w:style w:type="paragraph" w:customStyle="1" w:styleId="FieldText">
    <w:name w:val="FieldText"/>
    <w:basedOn w:val="Normal"/>
    <w:rsid w:val="00B10BE2"/>
    <w:pPr>
      <w:widowControl w:val="0"/>
      <w:spacing w:after="0"/>
      <w:jc w:val="both"/>
    </w:pPr>
    <w:rPr>
      <w:rFonts w:ascii="Arial" w:eastAsia="Times New Roman" w:hAnsi="Arial" w:cs="Times New Roman"/>
      <w:sz w:val="20"/>
      <w:szCs w:val="20"/>
    </w:rPr>
  </w:style>
  <w:style w:type="paragraph" w:styleId="TOC1">
    <w:name w:val="toc 1"/>
    <w:basedOn w:val="Normal"/>
    <w:next w:val="Normal"/>
    <w:autoRedefine/>
    <w:uiPriority w:val="39"/>
    <w:unhideWhenUsed/>
    <w:rsid w:val="00B10BE2"/>
    <w:pPr>
      <w:spacing w:after="100"/>
    </w:pPr>
  </w:style>
  <w:style w:type="paragraph" w:styleId="TOC2">
    <w:name w:val="toc 2"/>
    <w:basedOn w:val="Normal"/>
    <w:next w:val="Normal"/>
    <w:autoRedefine/>
    <w:uiPriority w:val="39"/>
    <w:unhideWhenUsed/>
    <w:rsid w:val="00B10BE2"/>
    <w:pPr>
      <w:spacing w:after="100"/>
      <w:ind w:left="220"/>
    </w:pPr>
  </w:style>
  <w:style w:type="paragraph" w:styleId="TOC3">
    <w:name w:val="toc 3"/>
    <w:basedOn w:val="Normal"/>
    <w:next w:val="Normal"/>
    <w:autoRedefine/>
    <w:uiPriority w:val="39"/>
    <w:unhideWhenUsed/>
    <w:rsid w:val="00B10BE2"/>
    <w:pPr>
      <w:spacing w:after="100"/>
      <w:ind w:left="440"/>
    </w:pPr>
  </w:style>
  <w:style w:type="table" w:styleId="TableGrid">
    <w:name w:val="Table Grid"/>
    <w:basedOn w:val="TableNormal"/>
    <w:uiPriority w:val="59"/>
    <w:rsid w:val="00E2723D"/>
    <w:pPr>
      <w:widowControl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Equipment Char,List Paragraph1 Char,List Paragraph Char Char Char,numbered Char,List Paragraph11 Char"/>
    <w:link w:val="ListParagraph"/>
    <w:uiPriority w:val="1"/>
    <w:locked/>
    <w:rsid w:val="00E2723D"/>
  </w:style>
  <w:style w:type="paragraph" w:styleId="NormalWeb">
    <w:name w:val="Normal (Web)"/>
    <w:basedOn w:val="Normal"/>
    <w:uiPriority w:val="99"/>
    <w:unhideWhenUsed/>
    <w:rsid w:val="00E2723D"/>
    <w:pPr>
      <w:spacing w:before="100" w:beforeAutospacing="1" w:after="100" w:afterAutospacing="1"/>
    </w:pPr>
    <w:rPr>
      <w:rFonts w:ascii="Times New Roman" w:hAnsi="Times New Roman" w:cs="Times New Roman"/>
      <w:sz w:val="24"/>
      <w:szCs w:val="24"/>
    </w:rPr>
  </w:style>
  <w:style w:type="character" w:styleId="Strong">
    <w:name w:val="Strong"/>
    <w:basedOn w:val="DefaultParagraphFont"/>
    <w:uiPriority w:val="22"/>
    <w:qFormat/>
    <w:rsid w:val="00E2723D"/>
    <w:rPr>
      <w:b/>
      <w:bCs/>
    </w:rPr>
  </w:style>
  <w:style w:type="character" w:styleId="Emphasis">
    <w:name w:val="Emphasis"/>
    <w:basedOn w:val="DefaultParagraphFont"/>
    <w:uiPriority w:val="20"/>
    <w:qFormat/>
    <w:rsid w:val="00E2723D"/>
    <w:rPr>
      <w:i/>
      <w:iCs/>
    </w:rPr>
  </w:style>
  <w:style w:type="paragraph" w:customStyle="1" w:styleId="Requirement">
    <w:name w:val="Requirement"/>
    <w:basedOn w:val="Normal"/>
    <w:rsid w:val="00E2723D"/>
    <w:pPr>
      <w:numPr>
        <w:numId w:val="40"/>
      </w:numPr>
      <w:tabs>
        <w:tab w:val="clear" w:pos="990"/>
        <w:tab w:val="num" w:pos="727"/>
      </w:tabs>
      <w:spacing w:after="0"/>
      <w:ind w:left="0"/>
    </w:pPr>
    <w:rPr>
      <w:rFonts w:ascii="Arial Narrow" w:hAnsi="Arial Narrow"/>
    </w:rPr>
  </w:style>
  <w:style w:type="paragraph" w:customStyle="1" w:styleId="xmsonormal">
    <w:name w:val="x_msonormal"/>
    <w:basedOn w:val="Normal"/>
    <w:rsid w:val="00E2723D"/>
    <w:pPr>
      <w:spacing w:before="100" w:beforeAutospacing="1" w:after="100" w:afterAutospacing="1"/>
    </w:pPr>
    <w:rPr>
      <w:rFonts w:ascii="Times New Roman" w:eastAsia="Times New Roman" w:hAnsi="Times New Roman" w:cs="Times New Roman"/>
      <w:sz w:val="24"/>
      <w:szCs w:val="24"/>
    </w:rPr>
  </w:style>
  <w:style w:type="paragraph" w:styleId="NoSpacing">
    <w:name w:val="No Spacing"/>
    <w:uiPriority w:val="1"/>
    <w:qFormat/>
    <w:rsid w:val="00E2723D"/>
    <w:pPr>
      <w:spacing w:after="0" w:line="240" w:lineRule="auto"/>
    </w:pPr>
  </w:style>
  <w:style w:type="paragraph" w:styleId="Title">
    <w:name w:val="Title"/>
    <w:basedOn w:val="Normal"/>
    <w:next w:val="Normal"/>
    <w:link w:val="TitleChar"/>
    <w:uiPriority w:val="10"/>
    <w:qFormat/>
    <w:rsid w:val="00E2723D"/>
    <w:pPr>
      <w:widowControl w:val="0"/>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723D"/>
    <w:rPr>
      <w:rFonts w:asciiTheme="majorHAnsi" w:eastAsiaTheme="majorEastAsia" w:hAnsiTheme="majorHAnsi" w:cstheme="majorBidi"/>
      <w:color w:val="17365D" w:themeColor="text2" w:themeShade="BF"/>
      <w:spacing w:val="5"/>
      <w:kern w:val="28"/>
      <w:sz w:val="52"/>
      <w:szCs w:val="52"/>
    </w:rPr>
  </w:style>
  <w:style w:type="character" w:styleId="FollowedHyperlink">
    <w:name w:val="FollowedHyperlink"/>
    <w:basedOn w:val="DefaultParagraphFont"/>
    <w:uiPriority w:val="99"/>
    <w:unhideWhenUsed/>
    <w:rsid w:val="00E2723D"/>
    <w:rPr>
      <w:color w:val="800080" w:themeColor="followedHyperlink"/>
      <w:u w:val="single"/>
    </w:rPr>
  </w:style>
  <w:style w:type="paragraph" w:customStyle="1" w:styleId="TableParagraph">
    <w:name w:val="Table Paragraph"/>
    <w:basedOn w:val="Normal"/>
    <w:uiPriority w:val="1"/>
    <w:qFormat/>
    <w:rsid w:val="00E2723D"/>
    <w:pPr>
      <w:widowControl w:val="0"/>
      <w:autoSpaceDE w:val="0"/>
      <w:autoSpaceDN w:val="0"/>
      <w:spacing w:before="147" w:after="0"/>
      <w:ind w:left="243"/>
    </w:pPr>
    <w:rPr>
      <w:rFonts w:ascii="Segoe UI" w:eastAsia="Segoe UI" w:hAnsi="Segoe UI" w:cs="Segoe UI"/>
    </w:rPr>
  </w:style>
  <w:style w:type="paragraph" w:styleId="BodyText">
    <w:name w:val="Body Text"/>
    <w:basedOn w:val="Normal"/>
    <w:link w:val="BodyTextChar"/>
    <w:uiPriority w:val="1"/>
    <w:qFormat/>
    <w:rsid w:val="00E2723D"/>
    <w:pPr>
      <w:widowControl w:val="0"/>
      <w:autoSpaceDE w:val="0"/>
      <w:autoSpaceDN w:val="0"/>
      <w:spacing w:after="0"/>
    </w:pPr>
    <w:rPr>
      <w:rFonts w:ascii="Arial" w:eastAsia="Arial" w:hAnsi="Arial" w:cs="Arial"/>
      <w:sz w:val="16"/>
      <w:szCs w:val="16"/>
    </w:rPr>
  </w:style>
  <w:style w:type="character" w:customStyle="1" w:styleId="BodyTextChar">
    <w:name w:val="Body Text Char"/>
    <w:basedOn w:val="DefaultParagraphFont"/>
    <w:link w:val="BodyText"/>
    <w:uiPriority w:val="1"/>
    <w:rsid w:val="00E2723D"/>
    <w:rPr>
      <w:rFonts w:ascii="Arial" w:eastAsia="Arial" w:hAnsi="Arial" w:cs="Arial"/>
      <w:sz w:val="16"/>
      <w:szCs w:val="16"/>
    </w:rPr>
  </w:style>
  <w:style w:type="paragraph" w:customStyle="1" w:styleId="msonormal0">
    <w:name w:val="msonormal"/>
    <w:basedOn w:val="Normal"/>
    <w:rsid w:val="00E2723D"/>
    <w:pPr>
      <w:spacing w:before="100" w:beforeAutospacing="1" w:after="100" w:afterAutospacing="1"/>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762426">
      <w:bodyDiv w:val="1"/>
      <w:marLeft w:val="0"/>
      <w:marRight w:val="0"/>
      <w:marTop w:val="0"/>
      <w:marBottom w:val="0"/>
      <w:divBdr>
        <w:top w:val="none" w:sz="0" w:space="0" w:color="auto"/>
        <w:left w:val="none" w:sz="0" w:space="0" w:color="auto"/>
        <w:bottom w:val="none" w:sz="0" w:space="0" w:color="auto"/>
        <w:right w:val="none" w:sz="0" w:space="0" w:color="auto"/>
      </w:divBdr>
    </w:div>
    <w:div w:id="918752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mdot-otts.atlassian.net/browse/REF-17" TargetMode="External"/><Relationship Id="rId299" Type="http://schemas.openxmlformats.org/officeDocument/2006/relationships/hyperlink" Target="https://mdot-otts.atlassian.net/browse/REF-67" TargetMode="External"/><Relationship Id="rId21" Type="http://schemas.openxmlformats.org/officeDocument/2006/relationships/image" Target="media/image9.emf"/><Relationship Id="rId63" Type="http://schemas.openxmlformats.org/officeDocument/2006/relationships/image" Target="media/image25.png"/><Relationship Id="rId159" Type="http://schemas.openxmlformats.org/officeDocument/2006/relationships/hyperlink" Target="https://mdot-otts.atlassian.net/browse/REF-26" TargetMode="External"/><Relationship Id="rId324" Type="http://schemas.openxmlformats.org/officeDocument/2006/relationships/hyperlink" Target="https://mdot-otts.atlassian.net/browse/REF-78" TargetMode="External"/><Relationship Id="rId366" Type="http://schemas.openxmlformats.org/officeDocument/2006/relationships/hyperlink" Target="https://mdot-otts.atlassian.net/browse/REFFP3-12" TargetMode="External"/><Relationship Id="rId170" Type="http://schemas.openxmlformats.org/officeDocument/2006/relationships/hyperlink" Target="https://mdot-otts.atlassian.net/browse/REF-28" TargetMode="External"/><Relationship Id="rId226" Type="http://schemas.openxmlformats.org/officeDocument/2006/relationships/hyperlink" Target="https://mdot-otts.atlassian.net/browse/REF-43" TargetMode="External"/><Relationship Id="rId107" Type="http://schemas.openxmlformats.org/officeDocument/2006/relationships/hyperlink" Target="https://mdot-otts.atlassian.net/browse/REF-14" TargetMode="External"/><Relationship Id="rId268" Type="http://schemas.openxmlformats.org/officeDocument/2006/relationships/hyperlink" Target="https://mdot-otts.atlassian.net/secure/ViewProfile.jspa?accountId=5dc57c96a693ee0df50ff4dc" TargetMode="External"/><Relationship Id="rId289" Type="http://schemas.openxmlformats.org/officeDocument/2006/relationships/hyperlink" Target="https://mdot-otts.atlassian.net/browse/REF-46" TargetMode="External"/><Relationship Id="rId11" Type="http://schemas.openxmlformats.org/officeDocument/2006/relationships/image" Target="media/image1.png"/><Relationship Id="rId32" Type="http://schemas.openxmlformats.org/officeDocument/2006/relationships/hyperlink" Target="https://sdat.dat.maryland.gov/RealProperty/Pages/default.aspx" TargetMode="External"/><Relationship Id="rId53" Type="http://schemas.openxmlformats.org/officeDocument/2006/relationships/hyperlink" Target="https://mdot-otts.atlassian.net/browse/REF-4" TargetMode="External"/><Relationship Id="rId74" Type="http://schemas.openxmlformats.org/officeDocument/2006/relationships/hyperlink" Target="https://mdot-otts.atlassian.net/browse/REF-8" TargetMode="External"/><Relationship Id="rId128" Type="http://schemas.openxmlformats.org/officeDocument/2006/relationships/hyperlink" Target="https://mdot-otts.atlassian.net/browse/REF-19" TargetMode="External"/><Relationship Id="rId149" Type="http://schemas.openxmlformats.org/officeDocument/2006/relationships/hyperlink" Target="https://mdot-otts.atlassian.net/secure/ViewProfile.jspa?accountId=5dc57c96a693ee0df50ff4dc" TargetMode="External"/><Relationship Id="rId314" Type="http://schemas.openxmlformats.org/officeDocument/2006/relationships/hyperlink" Target="https://mdot-otts.atlassian.net/browse/REF-74" TargetMode="External"/><Relationship Id="rId335" Type="http://schemas.openxmlformats.org/officeDocument/2006/relationships/hyperlink" Target="https://mdot-otts.atlassian.net/browse/REF-81" TargetMode="External"/><Relationship Id="rId356" Type="http://schemas.openxmlformats.org/officeDocument/2006/relationships/hyperlink" Target="https://mdot-otts.atlassian.net/browse/REFFP3-9" TargetMode="External"/><Relationship Id="rId377" Type="http://schemas.openxmlformats.org/officeDocument/2006/relationships/hyperlink" Target="https://mdot-otts.atlassian.net/browse/REFFP3-15" TargetMode="External"/><Relationship Id="rId398" Type="http://schemas.openxmlformats.org/officeDocument/2006/relationships/hyperlink" Target="https://mdot-otts.atlassian.net/browse/REFFP3-22" TargetMode="External"/><Relationship Id="rId5" Type="http://schemas.openxmlformats.org/officeDocument/2006/relationships/numbering" Target="numbering.xml"/><Relationship Id="rId95" Type="http://schemas.openxmlformats.org/officeDocument/2006/relationships/hyperlink" Target="https://mdot-otts.atlassian.net/secure/ViewProfile.jspa?accountId=5dc57c96a693ee0df50ff4dc" TargetMode="External"/><Relationship Id="rId160" Type="http://schemas.openxmlformats.org/officeDocument/2006/relationships/hyperlink" Target="https://mdot-otts.atlassian.net/secure/ViewProfile.jspa?accountId=5dc57c96a693ee0df50ff4dc" TargetMode="External"/><Relationship Id="rId181" Type="http://schemas.openxmlformats.org/officeDocument/2006/relationships/hyperlink" Target="https://mdot-otts.atlassian.net/browse/REF-31" TargetMode="External"/><Relationship Id="rId216" Type="http://schemas.openxmlformats.org/officeDocument/2006/relationships/hyperlink" Target="https://mdot-otts.atlassian.net/browse/REF-40" TargetMode="External"/><Relationship Id="rId237" Type="http://schemas.openxmlformats.org/officeDocument/2006/relationships/hyperlink" Target="https://mdot-otts.atlassian.net/browse/REF-46" TargetMode="External"/><Relationship Id="rId258" Type="http://schemas.openxmlformats.org/officeDocument/2006/relationships/hyperlink" Target="https://mdot-otts.atlassian.net/browse/REF-51" TargetMode="External"/><Relationship Id="rId279" Type="http://schemas.openxmlformats.org/officeDocument/2006/relationships/hyperlink" Target="https://mdot-otts.atlassian.net/browse/REF-59" TargetMode="External"/><Relationship Id="rId22" Type="http://schemas.openxmlformats.org/officeDocument/2006/relationships/image" Target="media/image10.emf"/><Relationship Id="rId43" Type="http://schemas.openxmlformats.org/officeDocument/2006/relationships/hyperlink" Target="https://mdot-otts.atlassian.net/browse/REF-2" TargetMode="External"/><Relationship Id="rId64" Type="http://schemas.openxmlformats.org/officeDocument/2006/relationships/hyperlink" Target="https://mdot-otts.atlassian.net/browse/REF-6" TargetMode="External"/><Relationship Id="rId118" Type="http://schemas.openxmlformats.org/officeDocument/2006/relationships/hyperlink" Target="https://mdot-otts.atlassian.net/browse/REF-17" TargetMode="External"/><Relationship Id="rId139" Type="http://schemas.openxmlformats.org/officeDocument/2006/relationships/hyperlink" Target="https://mdot-otts.atlassian.net/browse/REF-22" TargetMode="External"/><Relationship Id="rId290" Type="http://schemas.openxmlformats.org/officeDocument/2006/relationships/hyperlink" Target="https://mdot-otts.atlassian.net/browse/REF-64" TargetMode="External"/><Relationship Id="rId304" Type="http://schemas.openxmlformats.org/officeDocument/2006/relationships/image" Target="media/image40.png"/><Relationship Id="rId325" Type="http://schemas.openxmlformats.org/officeDocument/2006/relationships/hyperlink" Target="https://mdot-otts.atlassian.net/browse/REF-78" TargetMode="External"/><Relationship Id="rId346" Type="http://schemas.openxmlformats.org/officeDocument/2006/relationships/hyperlink" Target="https://mdot-otts.atlassian.net/browse/REFFP3-4" TargetMode="External"/><Relationship Id="rId367" Type="http://schemas.openxmlformats.org/officeDocument/2006/relationships/hyperlink" Target="https://mdot-otts.atlassian.net/browse/REFFP3-13" TargetMode="External"/><Relationship Id="rId388" Type="http://schemas.openxmlformats.org/officeDocument/2006/relationships/hyperlink" Target="https://mdot-otts.atlassian.net/browse/REFFP3-18" TargetMode="External"/><Relationship Id="rId85" Type="http://schemas.openxmlformats.org/officeDocument/2006/relationships/hyperlink" Target="https://mdot-otts.atlassian.net/secure/ViewProfile.jspa?accountId=5dc57c96a693ee0df50ff4dc" TargetMode="External"/><Relationship Id="rId150" Type="http://schemas.openxmlformats.org/officeDocument/2006/relationships/hyperlink" Target="https://mdot-otts.atlassian.net/browse/REF-25" TargetMode="External"/><Relationship Id="rId171" Type="http://schemas.openxmlformats.org/officeDocument/2006/relationships/hyperlink" Target="https://mdot-otts.atlassian.net/browse/REF-29" TargetMode="External"/><Relationship Id="rId192" Type="http://schemas.openxmlformats.org/officeDocument/2006/relationships/hyperlink" Target="https://mdot-otts.atlassian.net/browse/REF-34" TargetMode="External"/><Relationship Id="rId206" Type="http://schemas.openxmlformats.org/officeDocument/2006/relationships/hyperlink" Target="https://mdot-otts.atlassian.net/browse/REF-37" TargetMode="External"/><Relationship Id="rId227" Type="http://schemas.openxmlformats.org/officeDocument/2006/relationships/hyperlink" Target="https://mdot-otts.atlassian.net/browse/REF-43" TargetMode="External"/><Relationship Id="rId248" Type="http://schemas.openxmlformats.org/officeDocument/2006/relationships/hyperlink" Target="https://mdot-otts.atlassian.net/browse/REF-48" TargetMode="External"/><Relationship Id="rId269" Type="http://schemas.openxmlformats.org/officeDocument/2006/relationships/hyperlink" Target="https://mdot-otts.atlassian.net/browse/REF-54" TargetMode="External"/><Relationship Id="rId12" Type="http://schemas.openxmlformats.org/officeDocument/2006/relationships/image" Target="media/image2.png"/><Relationship Id="rId33" Type="http://schemas.openxmlformats.org/officeDocument/2006/relationships/hyperlink" Target="https://msdn.microsoft.com/library/system.componentmodel.dataannotations.requiredattribute.aspx" TargetMode="External"/><Relationship Id="rId108" Type="http://schemas.openxmlformats.org/officeDocument/2006/relationships/hyperlink" Target="https://mdot-otts.atlassian.net/secure/ViewProfile.jspa?accountId=5dc57c96a693ee0df50ff4dc" TargetMode="External"/><Relationship Id="rId129" Type="http://schemas.openxmlformats.org/officeDocument/2006/relationships/hyperlink" Target="https://mdot-otts.atlassian.net/browse/REF-20" TargetMode="External"/><Relationship Id="rId280" Type="http://schemas.openxmlformats.org/officeDocument/2006/relationships/hyperlink" Target="https://mdot-otts.atlassian.net/browse/REF-59" TargetMode="External"/><Relationship Id="rId315" Type="http://schemas.openxmlformats.org/officeDocument/2006/relationships/hyperlink" Target="https://mdot-otts.atlassian.net/browse/REF-75" TargetMode="External"/><Relationship Id="rId336" Type="http://schemas.openxmlformats.org/officeDocument/2006/relationships/hyperlink" Target="https://mdot-otts.atlassian.net/browse/REF-82" TargetMode="External"/><Relationship Id="rId357" Type="http://schemas.openxmlformats.org/officeDocument/2006/relationships/hyperlink" Target="https://mdot-otts.atlassian.net/browse/REFFP3-10" TargetMode="External"/><Relationship Id="rId54" Type="http://schemas.openxmlformats.org/officeDocument/2006/relationships/hyperlink" Target="https://mdot-otts.atlassian.net/browse/REF-4" TargetMode="External"/><Relationship Id="rId75" Type="http://schemas.openxmlformats.org/officeDocument/2006/relationships/hyperlink" Target="https://mdot-otts.atlassian.net/browse/REF-8" TargetMode="External"/><Relationship Id="rId96" Type="http://schemas.openxmlformats.org/officeDocument/2006/relationships/image" Target="media/image32.png"/><Relationship Id="rId140" Type="http://schemas.openxmlformats.org/officeDocument/2006/relationships/hyperlink" Target="https://mdot-otts.atlassian.net/browse/REF-22" TargetMode="External"/><Relationship Id="rId161" Type="http://schemas.openxmlformats.org/officeDocument/2006/relationships/hyperlink" Target="https://mdot-otts.atlassian.net/browse/REF-27" TargetMode="External"/><Relationship Id="rId182" Type="http://schemas.openxmlformats.org/officeDocument/2006/relationships/image" Target="media/image36.png"/><Relationship Id="rId217" Type="http://schemas.openxmlformats.org/officeDocument/2006/relationships/hyperlink" Target="https://mdot-otts.atlassian.net/browse/REF-40" TargetMode="External"/><Relationship Id="rId378" Type="http://schemas.openxmlformats.org/officeDocument/2006/relationships/hyperlink" Target="https://mdot-otts.atlassian.net/browse/REFFP3-16" TargetMode="External"/><Relationship Id="rId399" Type="http://schemas.openxmlformats.org/officeDocument/2006/relationships/hyperlink" Target="https://mdot-otts.atlassian.net/browse/REFFP3-22" TargetMode="External"/><Relationship Id="rId6" Type="http://schemas.openxmlformats.org/officeDocument/2006/relationships/styles" Target="styles.xml"/><Relationship Id="rId238" Type="http://schemas.openxmlformats.org/officeDocument/2006/relationships/hyperlink" Target="https://mdot-otts.atlassian.net/browse/REF-46" TargetMode="External"/><Relationship Id="rId259" Type="http://schemas.openxmlformats.org/officeDocument/2006/relationships/hyperlink" Target="https://mdot-otts.atlassian.net/browse/REF-51" TargetMode="External"/><Relationship Id="rId23" Type="http://schemas.openxmlformats.org/officeDocument/2006/relationships/image" Target="media/image11.png"/><Relationship Id="rId119" Type="http://schemas.openxmlformats.org/officeDocument/2006/relationships/hyperlink" Target="https://mdot-otts.atlassian.net/browse/REF-17" TargetMode="External"/><Relationship Id="rId270" Type="http://schemas.openxmlformats.org/officeDocument/2006/relationships/hyperlink" Target="https://mdot-otts.atlassian.net/browse/REF-54" TargetMode="External"/><Relationship Id="rId291" Type="http://schemas.openxmlformats.org/officeDocument/2006/relationships/hyperlink" Target="https://mdot-otts.atlassian.net/browse/REF-65" TargetMode="External"/><Relationship Id="rId305" Type="http://schemas.openxmlformats.org/officeDocument/2006/relationships/hyperlink" Target="https://mdot-otts.atlassian.net/browse/REF-70" TargetMode="External"/><Relationship Id="rId326" Type="http://schemas.openxmlformats.org/officeDocument/2006/relationships/hyperlink" Target="https://mdot-otts.atlassian.net/browse/REF-79" TargetMode="External"/><Relationship Id="rId347" Type="http://schemas.openxmlformats.org/officeDocument/2006/relationships/hyperlink" Target="https://mdot-otts.atlassian.net/browse/REFFP3-5" TargetMode="External"/><Relationship Id="rId44" Type="http://schemas.openxmlformats.org/officeDocument/2006/relationships/image" Target="media/image22.png"/><Relationship Id="rId65" Type="http://schemas.openxmlformats.org/officeDocument/2006/relationships/hyperlink" Target="https://mdot-otts.atlassian.net/browse/REF-6" TargetMode="External"/><Relationship Id="rId86" Type="http://schemas.openxmlformats.org/officeDocument/2006/relationships/image" Target="media/image30.png"/><Relationship Id="rId130" Type="http://schemas.openxmlformats.org/officeDocument/2006/relationships/hyperlink" Target="https://mdot-otts.atlassian.net/browse/REF-20" TargetMode="External"/><Relationship Id="rId151" Type="http://schemas.openxmlformats.org/officeDocument/2006/relationships/hyperlink" Target="https://mdot-otts.atlassian.net/browse/REF-25" TargetMode="External"/><Relationship Id="rId368" Type="http://schemas.openxmlformats.org/officeDocument/2006/relationships/hyperlink" Target="https://mdot-otts.atlassian.net/browse/REFFP3-13" TargetMode="External"/><Relationship Id="rId389" Type="http://schemas.openxmlformats.org/officeDocument/2006/relationships/hyperlink" Target="https://mdot-otts.atlassian.net/browse/REFFP3-18" TargetMode="External"/><Relationship Id="rId172" Type="http://schemas.openxmlformats.org/officeDocument/2006/relationships/hyperlink" Target="https://mdot-otts.atlassian.net/browse/REF-29" TargetMode="External"/><Relationship Id="rId193" Type="http://schemas.openxmlformats.org/officeDocument/2006/relationships/hyperlink" Target="https://mdot-otts.atlassian.net/secure/ViewProfile.jspa?accountId=5dc57c96a693ee0df50ff4dc" TargetMode="External"/><Relationship Id="rId207" Type="http://schemas.openxmlformats.org/officeDocument/2006/relationships/hyperlink" Target="https://mdot-otts.atlassian.net/browse/REF-38" TargetMode="External"/><Relationship Id="rId228" Type="http://schemas.openxmlformats.org/officeDocument/2006/relationships/hyperlink" Target="https://mdot-otts.atlassian.net/browse/REF-43" TargetMode="External"/><Relationship Id="rId249" Type="http://schemas.openxmlformats.org/officeDocument/2006/relationships/hyperlink" Target="https://mdot-otts.atlassian.net/secure/ViewProfile.jspa?accountId=5dc57c96a693ee0df50ff4dc" TargetMode="External"/><Relationship Id="rId13" Type="http://schemas.openxmlformats.org/officeDocument/2006/relationships/image" Target="media/image3.emf"/><Relationship Id="rId109" Type="http://schemas.openxmlformats.org/officeDocument/2006/relationships/hyperlink" Target="https://mdot-otts.atlassian.net/browse/REF-15" TargetMode="External"/><Relationship Id="rId260" Type="http://schemas.openxmlformats.org/officeDocument/2006/relationships/hyperlink" Target="https://mdot-otts.atlassian.net/secure/ViewProfile.jspa?accountId=5dc57c96a693ee0df50ff4dc" TargetMode="External"/><Relationship Id="rId281" Type="http://schemas.openxmlformats.org/officeDocument/2006/relationships/hyperlink" Target="https://mdot-otts.atlassian.net/browse/REF-61" TargetMode="External"/><Relationship Id="rId316" Type="http://schemas.openxmlformats.org/officeDocument/2006/relationships/hyperlink" Target="https://mdot-otts.atlassian.net/browse/REF-75" TargetMode="External"/><Relationship Id="rId337" Type="http://schemas.openxmlformats.org/officeDocument/2006/relationships/hyperlink" Target="https://mdot-otts.atlassian.net/browse/REF-82" TargetMode="External"/><Relationship Id="rId34" Type="http://schemas.openxmlformats.org/officeDocument/2006/relationships/hyperlink" Target="https://msdn.microsoft.com/en-us/library/y0zzbyt4.aspx" TargetMode="External"/><Relationship Id="rId55" Type="http://schemas.openxmlformats.org/officeDocument/2006/relationships/hyperlink" Target="https://mdot-otts.atlassian.net/browse/REF-4" TargetMode="External"/><Relationship Id="rId76" Type="http://schemas.openxmlformats.org/officeDocument/2006/relationships/image" Target="media/image27.png"/><Relationship Id="rId97" Type="http://schemas.openxmlformats.org/officeDocument/2006/relationships/hyperlink" Target="https://mdot-otts.atlassian.net/browse/REF-12" TargetMode="External"/><Relationship Id="rId120" Type="http://schemas.openxmlformats.org/officeDocument/2006/relationships/hyperlink" Target="https://mdot-otts.atlassian.net/browse/REF-17" TargetMode="External"/><Relationship Id="rId141" Type="http://schemas.openxmlformats.org/officeDocument/2006/relationships/hyperlink" Target="https://mdot-otts.atlassian.net/browse/REF-22" TargetMode="External"/><Relationship Id="rId358" Type="http://schemas.openxmlformats.org/officeDocument/2006/relationships/hyperlink" Target="https://mdot-otts.atlassian.net/browse/REFFP3-10" TargetMode="External"/><Relationship Id="rId379" Type="http://schemas.openxmlformats.org/officeDocument/2006/relationships/hyperlink" Target="https://mdot-otts.atlassian.net/browse/REFFP3-16" TargetMode="External"/><Relationship Id="rId7" Type="http://schemas.openxmlformats.org/officeDocument/2006/relationships/settings" Target="settings.xml"/><Relationship Id="rId162" Type="http://schemas.openxmlformats.org/officeDocument/2006/relationships/hyperlink" Target="https://mdot-otts.atlassian.net/browse/REF-27" TargetMode="External"/><Relationship Id="rId183" Type="http://schemas.openxmlformats.org/officeDocument/2006/relationships/hyperlink" Target="https://mdot-otts.atlassian.net/browse/REF-32" TargetMode="External"/><Relationship Id="rId218" Type="http://schemas.openxmlformats.org/officeDocument/2006/relationships/hyperlink" Target="https://mdot-otts.atlassian.net/secure/ViewProfile.jspa?accountId=5dc57c96a693ee0df50ff4dc" TargetMode="External"/><Relationship Id="rId239" Type="http://schemas.openxmlformats.org/officeDocument/2006/relationships/hyperlink" Target="https://mdot-otts.atlassian.net/browse/REF-46" TargetMode="External"/><Relationship Id="rId390" Type="http://schemas.openxmlformats.org/officeDocument/2006/relationships/hyperlink" Target="https://mdot-otts.atlassian.net/browse/REFFP3-19" TargetMode="External"/><Relationship Id="rId250" Type="http://schemas.openxmlformats.org/officeDocument/2006/relationships/hyperlink" Target="https://mdot-otts.atlassian.net/browse/REF-49" TargetMode="External"/><Relationship Id="rId271" Type="http://schemas.openxmlformats.org/officeDocument/2006/relationships/image" Target="media/image38.png"/><Relationship Id="rId292" Type="http://schemas.openxmlformats.org/officeDocument/2006/relationships/hyperlink" Target="https://mdot-otts.atlassian.net/browse/REF-46" TargetMode="External"/><Relationship Id="rId306" Type="http://schemas.openxmlformats.org/officeDocument/2006/relationships/hyperlink" Target="https://mdot-otts.atlassian.net/browse/REF-70" TargetMode="External"/><Relationship Id="rId24" Type="http://schemas.openxmlformats.org/officeDocument/2006/relationships/image" Target="media/image12.png"/><Relationship Id="rId45" Type="http://schemas.openxmlformats.org/officeDocument/2006/relationships/hyperlink" Target="https://mdot-otts.atlassian.net/browse/REF-3" TargetMode="External"/><Relationship Id="rId66" Type="http://schemas.openxmlformats.org/officeDocument/2006/relationships/hyperlink" Target="https://mdot-otts.atlassian.net/browse/REF-6" TargetMode="External"/><Relationship Id="rId87" Type="http://schemas.openxmlformats.org/officeDocument/2006/relationships/hyperlink" Target="https://mdot-otts.atlassian.net/browse/REF-10" TargetMode="External"/><Relationship Id="rId110" Type="http://schemas.openxmlformats.org/officeDocument/2006/relationships/hyperlink" Target="https://mdot-otts.atlassian.net/browse/REF-15" TargetMode="External"/><Relationship Id="rId131" Type="http://schemas.openxmlformats.org/officeDocument/2006/relationships/hyperlink" Target="https://mdot-otts.atlassian.net/browse/REF-20" TargetMode="External"/><Relationship Id="rId327" Type="http://schemas.openxmlformats.org/officeDocument/2006/relationships/hyperlink" Target="https://mdot-otts.atlassian.net/browse/REF-79" TargetMode="External"/><Relationship Id="rId348" Type="http://schemas.openxmlformats.org/officeDocument/2006/relationships/hyperlink" Target="https://mdot-otts.atlassian.net/browse/REFFP3-5" TargetMode="External"/><Relationship Id="rId369" Type="http://schemas.openxmlformats.org/officeDocument/2006/relationships/hyperlink" Target="https://mdot-otts.atlassian.net/browse/REFFP3-13" TargetMode="External"/><Relationship Id="rId152" Type="http://schemas.openxmlformats.org/officeDocument/2006/relationships/hyperlink" Target="https://mdot-otts.atlassian.net/browse/REF-25" TargetMode="External"/><Relationship Id="rId173" Type="http://schemas.openxmlformats.org/officeDocument/2006/relationships/hyperlink" Target="https://mdot-otts.atlassian.net/browse/REF-29" TargetMode="External"/><Relationship Id="rId194" Type="http://schemas.openxmlformats.org/officeDocument/2006/relationships/hyperlink" Target="https://mdot-otts.atlassian.net/browse/REF-35" TargetMode="External"/><Relationship Id="rId208" Type="http://schemas.openxmlformats.org/officeDocument/2006/relationships/hyperlink" Target="https://mdot-otts.atlassian.net/browse/REF-38" TargetMode="External"/><Relationship Id="rId229" Type="http://schemas.openxmlformats.org/officeDocument/2006/relationships/hyperlink" Target="https://mdot-otts.atlassian.net/browse/REF-44" TargetMode="External"/><Relationship Id="rId380" Type="http://schemas.openxmlformats.org/officeDocument/2006/relationships/hyperlink" Target="https://mdot-otts.atlassian.net/browse/REFFP3-16" TargetMode="External"/><Relationship Id="rId240" Type="http://schemas.openxmlformats.org/officeDocument/2006/relationships/hyperlink" Target="https://mdot-otts.atlassian.net/browse/REF-46" TargetMode="External"/><Relationship Id="rId261" Type="http://schemas.openxmlformats.org/officeDocument/2006/relationships/hyperlink" Target="https://mdot-otts.atlassian.net/browse/REF-52" TargetMode="External"/><Relationship Id="rId14" Type="http://schemas.openxmlformats.org/officeDocument/2006/relationships/package" Target="embeddings/Microsoft_Visio_Drawing.vsdx"/><Relationship Id="rId35" Type="http://schemas.openxmlformats.org/officeDocument/2006/relationships/image" Target="media/image19.png"/><Relationship Id="rId56" Type="http://schemas.openxmlformats.org/officeDocument/2006/relationships/hyperlink" Target="https://mdot-otts.atlassian.net/secure/ViewProfile.jspa?accountId=5dc57c96a693ee0df50ff4dc" TargetMode="External"/><Relationship Id="rId77" Type="http://schemas.openxmlformats.org/officeDocument/2006/relationships/hyperlink" Target="https://mdot-otts.atlassian.net/browse/REF-8" TargetMode="External"/><Relationship Id="rId100" Type="http://schemas.openxmlformats.org/officeDocument/2006/relationships/hyperlink" Target="https://mdot-otts.atlassian.net/browse/REF-12" TargetMode="External"/><Relationship Id="rId282" Type="http://schemas.openxmlformats.org/officeDocument/2006/relationships/hyperlink" Target="https://mdot-otts.atlassian.net/browse/REF-29" TargetMode="External"/><Relationship Id="rId317" Type="http://schemas.openxmlformats.org/officeDocument/2006/relationships/hyperlink" Target="https://mdot-otts.atlassian.net/browse/REF-76" TargetMode="External"/><Relationship Id="rId338" Type="http://schemas.openxmlformats.org/officeDocument/2006/relationships/hyperlink" Target="https://mdot-otts.atlassian.net/browse/REFFP3-1" TargetMode="External"/><Relationship Id="rId359" Type="http://schemas.openxmlformats.org/officeDocument/2006/relationships/hyperlink" Target="https://mdot-otts.atlassian.net/browse/REFFP3-11" TargetMode="External"/><Relationship Id="rId8" Type="http://schemas.openxmlformats.org/officeDocument/2006/relationships/webSettings" Target="webSettings.xml"/><Relationship Id="rId98" Type="http://schemas.openxmlformats.org/officeDocument/2006/relationships/hyperlink" Target="https://mdot-otts.atlassian.net/browse/REF-12" TargetMode="External"/><Relationship Id="rId121" Type="http://schemas.openxmlformats.org/officeDocument/2006/relationships/hyperlink" Target="https://mdot-otts.atlassian.net/secure/ViewProfile.jspa?accountId=5dc57c96a693ee0df50ff4dc" TargetMode="External"/><Relationship Id="rId142" Type="http://schemas.openxmlformats.org/officeDocument/2006/relationships/hyperlink" Target="https://mdot-otts.atlassian.net/secure/ViewProfile.jspa?accountId=5dc57c96a693ee0df50ff4dc" TargetMode="External"/><Relationship Id="rId163" Type="http://schemas.openxmlformats.org/officeDocument/2006/relationships/hyperlink" Target="https://mdot-otts.atlassian.net/browse/REF-27" TargetMode="External"/><Relationship Id="rId184" Type="http://schemas.openxmlformats.org/officeDocument/2006/relationships/hyperlink" Target="https://mdot-otts.atlassian.net/browse/REF-32" TargetMode="External"/><Relationship Id="rId219" Type="http://schemas.openxmlformats.org/officeDocument/2006/relationships/hyperlink" Target="https://mdot-otts.atlassian.net/browse/REF-41" TargetMode="External"/><Relationship Id="rId370" Type="http://schemas.openxmlformats.org/officeDocument/2006/relationships/hyperlink" Target="https://mdot-otts.atlassian.net/browse/REFFP3-13" TargetMode="External"/><Relationship Id="rId391" Type="http://schemas.openxmlformats.org/officeDocument/2006/relationships/hyperlink" Target="https://mdot-otts.atlassian.net/browse/REFFP3-19" TargetMode="External"/><Relationship Id="rId230" Type="http://schemas.openxmlformats.org/officeDocument/2006/relationships/hyperlink" Target="https://mdot-otts.atlassian.net/browse/REF-44" TargetMode="External"/><Relationship Id="rId251" Type="http://schemas.openxmlformats.org/officeDocument/2006/relationships/hyperlink" Target="https://mdot-otts.atlassian.net/browse/REF-49" TargetMode="External"/><Relationship Id="rId25" Type="http://schemas.openxmlformats.org/officeDocument/2006/relationships/image" Target="media/image13.png"/><Relationship Id="rId46" Type="http://schemas.openxmlformats.org/officeDocument/2006/relationships/hyperlink" Target="https://mdot-otts.atlassian.net/browse/REF-3" TargetMode="External"/><Relationship Id="rId67" Type="http://schemas.openxmlformats.org/officeDocument/2006/relationships/hyperlink" Target="https://mdot-otts.atlassian.net/secure/ViewProfile.jspa?accountId=5dc57c96a693ee0df50ff4dc" TargetMode="External"/><Relationship Id="rId272" Type="http://schemas.openxmlformats.org/officeDocument/2006/relationships/hyperlink" Target="https://mdot-otts.atlassian.net/browse/REF-55" TargetMode="External"/><Relationship Id="rId293" Type="http://schemas.openxmlformats.org/officeDocument/2006/relationships/hyperlink" Target="https://mdot-otts.atlassian.net/browse/REF-65" TargetMode="External"/><Relationship Id="rId307" Type="http://schemas.openxmlformats.org/officeDocument/2006/relationships/hyperlink" Target="https://mdot-otts.atlassian.net/browse/REF-71" TargetMode="External"/><Relationship Id="rId328" Type="http://schemas.openxmlformats.org/officeDocument/2006/relationships/hyperlink" Target="https://mdot-otts.atlassian.net/browse/REF-79" TargetMode="External"/><Relationship Id="rId349" Type="http://schemas.openxmlformats.org/officeDocument/2006/relationships/hyperlink" Target="https://mdot-otts.atlassian.net/browse/REFFP3-6" TargetMode="External"/><Relationship Id="rId88" Type="http://schemas.openxmlformats.org/officeDocument/2006/relationships/hyperlink" Target="https://mdot-otts.atlassian.net/browse/REF-10" TargetMode="External"/><Relationship Id="rId111" Type="http://schemas.openxmlformats.org/officeDocument/2006/relationships/hyperlink" Target="https://mdot-otts.atlassian.net/browse/REF-15" TargetMode="External"/><Relationship Id="rId132" Type="http://schemas.openxmlformats.org/officeDocument/2006/relationships/hyperlink" Target="https://mdot-otts.atlassian.net/browse/REF-20" TargetMode="External"/><Relationship Id="rId153" Type="http://schemas.openxmlformats.org/officeDocument/2006/relationships/hyperlink" Target="https://mdot-otts.atlassian.net/browse/REF-25" TargetMode="External"/><Relationship Id="rId174" Type="http://schemas.openxmlformats.org/officeDocument/2006/relationships/hyperlink" Target="https://mdot-otts.atlassian.net/secure/ViewProfile.jspa?accountId=5dc57c96a693ee0df50ff4dc" TargetMode="External"/><Relationship Id="rId195" Type="http://schemas.openxmlformats.org/officeDocument/2006/relationships/hyperlink" Target="https://mdot-otts.atlassian.net/browse/REF-35" TargetMode="External"/><Relationship Id="rId209" Type="http://schemas.openxmlformats.org/officeDocument/2006/relationships/hyperlink" Target="https://mdot-otts.atlassian.net/browse/REF-38" TargetMode="External"/><Relationship Id="rId360" Type="http://schemas.openxmlformats.org/officeDocument/2006/relationships/hyperlink" Target="https://mdot-otts.atlassian.net/browse/REFFP3-11" TargetMode="External"/><Relationship Id="rId381" Type="http://schemas.openxmlformats.org/officeDocument/2006/relationships/hyperlink" Target="https://mdot-otts.atlassian.net/browse/REFFP3-16" TargetMode="External"/><Relationship Id="rId220" Type="http://schemas.openxmlformats.org/officeDocument/2006/relationships/hyperlink" Target="https://mdot-otts.atlassian.net/browse/REF-41" TargetMode="External"/><Relationship Id="rId241" Type="http://schemas.openxmlformats.org/officeDocument/2006/relationships/hyperlink" Target="https://mdot-otts.atlassian.net/secure/ViewProfile.jspa?accountId=5dc57c96a693ee0df50ff4dc" TargetMode="External"/><Relationship Id="rId15" Type="http://schemas.openxmlformats.org/officeDocument/2006/relationships/image" Target="media/image4.emf"/><Relationship Id="rId36" Type="http://schemas.openxmlformats.org/officeDocument/2006/relationships/hyperlink" Target="https://mdot-otts.atlassian.net/browse/REF-1" TargetMode="External"/><Relationship Id="rId57" Type="http://schemas.openxmlformats.org/officeDocument/2006/relationships/image" Target="media/image24.png"/><Relationship Id="rId262" Type="http://schemas.openxmlformats.org/officeDocument/2006/relationships/hyperlink" Target="https://mdot-otts.atlassian.net/browse/REF-52" TargetMode="External"/><Relationship Id="rId283" Type="http://schemas.openxmlformats.org/officeDocument/2006/relationships/hyperlink" Target="https://mdot-otts.atlassian.net/browse/REF-61" TargetMode="External"/><Relationship Id="rId318" Type="http://schemas.openxmlformats.org/officeDocument/2006/relationships/hyperlink" Target="https://mdot-otts.atlassian.net/browse/REF-76" TargetMode="External"/><Relationship Id="rId339" Type="http://schemas.openxmlformats.org/officeDocument/2006/relationships/hyperlink" Target="https://mdot-otts.atlassian.net/browse/REFFP3-1" TargetMode="External"/><Relationship Id="rId78" Type="http://schemas.openxmlformats.org/officeDocument/2006/relationships/hyperlink" Target="https://mdot-otts.atlassian.net/browse/REF-8" TargetMode="External"/><Relationship Id="rId99" Type="http://schemas.openxmlformats.org/officeDocument/2006/relationships/image" Target="media/image33.png"/><Relationship Id="rId101" Type="http://schemas.openxmlformats.org/officeDocument/2006/relationships/hyperlink" Target="https://mdot-otts.atlassian.net/browse/REF-13" TargetMode="External"/><Relationship Id="rId122" Type="http://schemas.openxmlformats.org/officeDocument/2006/relationships/hyperlink" Target="https://mdot-otts.atlassian.net/browse/REF-18" TargetMode="External"/><Relationship Id="rId143" Type="http://schemas.openxmlformats.org/officeDocument/2006/relationships/hyperlink" Target="https://mdot-otts.atlassian.net/browse/REF-23" TargetMode="External"/><Relationship Id="rId164" Type="http://schemas.openxmlformats.org/officeDocument/2006/relationships/hyperlink" Target="https://mdot-otts.atlassian.net/secure/ViewProfile.jspa?accountId=5dc57c96a693ee0df50ff4dc" TargetMode="External"/><Relationship Id="rId185" Type="http://schemas.openxmlformats.org/officeDocument/2006/relationships/hyperlink" Target="https://mdot-otts.atlassian.net/secure/ViewProfile.jspa?accountId=5dc57c96a693ee0df50ff4dc" TargetMode="External"/><Relationship Id="rId350" Type="http://schemas.openxmlformats.org/officeDocument/2006/relationships/hyperlink" Target="https://mdot-otts.atlassian.net/browse/REFFP3-6" TargetMode="External"/><Relationship Id="rId371" Type="http://schemas.openxmlformats.org/officeDocument/2006/relationships/hyperlink" Target="https://mdot-otts.atlassian.net/browse/REFFP3-13" TargetMode="External"/><Relationship Id="rId9" Type="http://schemas.openxmlformats.org/officeDocument/2006/relationships/footnotes" Target="footnotes.xml"/><Relationship Id="rId210" Type="http://schemas.openxmlformats.org/officeDocument/2006/relationships/hyperlink" Target="https://mdot-otts.atlassian.net/secure/ViewProfile.jspa?accountId=5dc57c96a693ee0df50ff4dc" TargetMode="External"/><Relationship Id="rId392" Type="http://schemas.openxmlformats.org/officeDocument/2006/relationships/hyperlink" Target="https://mdot-otts.atlassian.net/browse/REFFP3-19" TargetMode="External"/><Relationship Id="rId26" Type="http://schemas.openxmlformats.org/officeDocument/2006/relationships/image" Target="media/image14.png"/><Relationship Id="rId231" Type="http://schemas.openxmlformats.org/officeDocument/2006/relationships/hyperlink" Target="https://mdot-otts.atlassian.net/browse/REF-44" TargetMode="External"/><Relationship Id="rId252" Type="http://schemas.openxmlformats.org/officeDocument/2006/relationships/hyperlink" Target="https://mdot-otts.atlassian.net/browse/REF-49" TargetMode="External"/><Relationship Id="rId273" Type="http://schemas.openxmlformats.org/officeDocument/2006/relationships/hyperlink" Target="https://mdot-otts.atlassian.net/browse/REF-55" TargetMode="External"/><Relationship Id="rId294" Type="http://schemas.openxmlformats.org/officeDocument/2006/relationships/hyperlink" Target="https://mdot-otts.atlassian.net/browse/REF-66" TargetMode="External"/><Relationship Id="rId308" Type="http://schemas.openxmlformats.org/officeDocument/2006/relationships/hyperlink" Target="https://mdot-otts.atlassian.net/browse/REF-71" TargetMode="External"/><Relationship Id="rId329" Type="http://schemas.openxmlformats.org/officeDocument/2006/relationships/hyperlink" Target="https://mdot-otts.atlassian.net/browse/REF-80" TargetMode="External"/><Relationship Id="rId47" Type="http://schemas.openxmlformats.org/officeDocument/2006/relationships/hyperlink" Target="https://mdot-otts.atlassian.net/browse/REF-3" TargetMode="External"/><Relationship Id="rId68" Type="http://schemas.openxmlformats.org/officeDocument/2006/relationships/image" Target="media/image26.png"/><Relationship Id="rId89" Type="http://schemas.openxmlformats.org/officeDocument/2006/relationships/hyperlink" Target="https://mdot-otts.atlassian.net/browse/REF-10" TargetMode="External"/><Relationship Id="rId112" Type="http://schemas.openxmlformats.org/officeDocument/2006/relationships/hyperlink" Target="https://mdot-otts.atlassian.net/secure/ViewProfile.jspa?accountId=5dc57c96a693ee0df50ff4dc" TargetMode="External"/><Relationship Id="rId133" Type="http://schemas.openxmlformats.org/officeDocument/2006/relationships/hyperlink" Target="https://mdot-otts.atlassian.net/secure/ViewProfile.jspa?accountId=5dc57c96a693ee0df50ff4dc" TargetMode="External"/><Relationship Id="rId154" Type="http://schemas.openxmlformats.org/officeDocument/2006/relationships/hyperlink" Target="https://mdot-otts.atlassian.net/secure/ViewProfile.jspa?accountId=5dc57c96a693ee0df50ff4dc" TargetMode="External"/><Relationship Id="rId175" Type="http://schemas.openxmlformats.org/officeDocument/2006/relationships/hyperlink" Target="https://mdot-otts.atlassian.net/browse/REF-30" TargetMode="External"/><Relationship Id="rId340" Type="http://schemas.openxmlformats.org/officeDocument/2006/relationships/hyperlink" Target="https://mdot-otts.atlassian.net/browse/REFFP3-2" TargetMode="External"/><Relationship Id="rId361" Type="http://schemas.openxmlformats.org/officeDocument/2006/relationships/hyperlink" Target="https://mdot-otts.atlassian.net/browse/REFFP3-11" TargetMode="External"/><Relationship Id="rId196" Type="http://schemas.openxmlformats.org/officeDocument/2006/relationships/hyperlink" Target="https://mdot-otts.atlassian.net/browse/REF-35" TargetMode="External"/><Relationship Id="rId200" Type="http://schemas.openxmlformats.org/officeDocument/2006/relationships/image" Target="media/image37.png"/><Relationship Id="rId382" Type="http://schemas.openxmlformats.org/officeDocument/2006/relationships/hyperlink" Target="https://mdot-otts.atlassian.net/browse/REFFP3-17" TargetMode="External"/><Relationship Id="rId16" Type="http://schemas.openxmlformats.org/officeDocument/2006/relationships/package" Target="embeddings/Microsoft_Visio_Drawing1.vsdx"/><Relationship Id="rId221" Type="http://schemas.openxmlformats.org/officeDocument/2006/relationships/hyperlink" Target="https://mdot-otts.atlassian.net/secure/ViewProfile.jspa?accountId=5dc57c96a693ee0df50ff4dc" TargetMode="External"/><Relationship Id="rId242" Type="http://schemas.openxmlformats.org/officeDocument/2006/relationships/hyperlink" Target="https://mdot-otts.atlassian.net/browse/REF-46" TargetMode="External"/><Relationship Id="rId263" Type="http://schemas.openxmlformats.org/officeDocument/2006/relationships/hyperlink" Target="https://mdot-otts.atlassian.net/browse/REF-52" TargetMode="External"/><Relationship Id="rId284" Type="http://schemas.openxmlformats.org/officeDocument/2006/relationships/hyperlink" Target="https://mdot-otts.atlassian.net/browse/REF-62" TargetMode="External"/><Relationship Id="rId319" Type="http://schemas.openxmlformats.org/officeDocument/2006/relationships/hyperlink" Target="https://mdot-otts.atlassian.net/browse/REF-76" TargetMode="External"/><Relationship Id="rId37" Type="http://schemas.openxmlformats.org/officeDocument/2006/relationships/hyperlink" Target="https://mdot-otts.atlassian.net/browse/REF-1" TargetMode="External"/><Relationship Id="rId58" Type="http://schemas.openxmlformats.org/officeDocument/2006/relationships/hyperlink" Target="https://mdot-otts.atlassian.net/browse/REF-5" TargetMode="External"/><Relationship Id="rId79" Type="http://schemas.openxmlformats.org/officeDocument/2006/relationships/hyperlink" Target="https://mdot-otts.atlassian.net/secure/ViewProfile.jspa?accountId=5dc57c96a693ee0df50ff4dc" TargetMode="External"/><Relationship Id="rId102" Type="http://schemas.openxmlformats.org/officeDocument/2006/relationships/hyperlink" Target="https://mdot-otts.atlassian.net/browse/REF-13" TargetMode="External"/><Relationship Id="rId123" Type="http://schemas.openxmlformats.org/officeDocument/2006/relationships/hyperlink" Target="https://mdot-otts.atlassian.net/browse/REF-18" TargetMode="External"/><Relationship Id="rId144" Type="http://schemas.openxmlformats.org/officeDocument/2006/relationships/hyperlink" Target="https://mdot-otts.atlassian.net/browse/REF-23" TargetMode="External"/><Relationship Id="rId330" Type="http://schemas.openxmlformats.org/officeDocument/2006/relationships/hyperlink" Target="https://mdot-otts.atlassian.net/browse/REF-80" TargetMode="External"/><Relationship Id="rId90" Type="http://schemas.openxmlformats.org/officeDocument/2006/relationships/hyperlink" Target="https://mdot-otts.atlassian.net/secure/ViewProfile.jspa?accountId=5dc57c96a693ee0df50ff4dc" TargetMode="External"/><Relationship Id="rId165" Type="http://schemas.openxmlformats.org/officeDocument/2006/relationships/hyperlink" Target="https://mdot-otts.atlassian.net/browse/REF-28" TargetMode="External"/><Relationship Id="rId186" Type="http://schemas.openxmlformats.org/officeDocument/2006/relationships/hyperlink" Target="https://mdot-otts.atlassian.net/browse/REF-33" TargetMode="External"/><Relationship Id="rId351" Type="http://schemas.openxmlformats.org/officeDocument/2006/relationships/hyperlink" Target="https://mdot-otts.atlassian.net/browse/REFFP3-7" TargetMode="External"/><Relationship Id="rId372" Type="http://schemas.openxmlformats.org/officeDocument/2006/relationships/hyperlink" Target="https://mdot-otts.atlassian.net/browse/REFFP3-14" TargetMode="External"/><Relationship Id="rId393" Type="http://schemas.openxmlformats.org/officeDocument/2006/relationships/hyperlink" Target="https://mdot-otts.atlassian.net/browse/REFFP3-20" TargetMode="External"/><Relationship Id="rId211" Type="http://schemas.openxmlformats.org/officeDocument/2006/relationships/hyperlink" Target="https://mdot-otts.atlassian.net/browse/REF-39" TargetMode="External"/><Relationship Id="rId232" Type="http://schemas.openxmlformats.org/officeDocument/2006/relationships/hyperlink" Target="https://mdot-otts.atlassian.net/secure/ViewProfile.jspa?accountId=5dc57c96a693ee0df50ff4dc" TargetMode="External"/><Relationship Id="rId253" Type="http://schemas.openxmlformats.org/officeDocument/2006/relationships/hyperlink" Target="https://mdot-otts.atlassian.net/browse/REF-50" TargetMode="External"/><Relationship Id="rId274" Type="http://schemas.openxmlformats.org/officeDocument/2006/relationships/image" Target="media/image39.png"/><Relationship Id="rId295" Type="http://schemas.openxmlformats.org/officeDocument/2006/relationships/hyperlink" Target="https://mdot-otts.atlassian.net/browse/REF-47" TargetMode="External"/><Relationship Id="rId309" Type="http://schemas.openxmlformats.org/officeDocument/2006/relationships/hyperlink" Target="https://mdot-otts.atlassian.net/browse/REF-72" TargetMode="External"/><Relationship Id="rId27" Type="http://schemas.openxmlformats.org/officeDocument/2006/relationships/image" Target="media/image15.png"/><Relationship Id="rId48" Type="http://schemas.openxmlformats.org/officeDocument/2006/relationships/hyperlink" Target="https://mdot-otts.atlassian.net/browse/REF-3" TargetMode="External"/><Relationship Id="rId69" Type="http://schemas.openxmlformats.org/officeDocument/2006/relationships/hyperlink" Target="https://mdot-otts.atlassian.net/browse/REF-7" TargetMode="External"/><Relationship Id="rId113" Type="http://schemas.openxmlformats.org/officeDocument/2006/relationships/hyperlink" Target="https://mdot-otts.atlassian.net/browse/REF-16" TargetMode="External"/><Relationship Id="rId134" Type="http://schemas.openxmlformats.org/officeDocument/2006/relationships/hyperlink" Target="https://mdot-otts.atlassian.net/browse/REF-21" TargetMode="External"/><Relationship Id="rId320" Type="http://schemas.openxmlformats.org/officeDocument/2006/relationships/hyperlink" Target="https://mdot-otts.atlassian.net/browse/REF-77" TargetMode="External"/><Relationship Id="rId80" Type="http://schemas.openxmlformats.org/officeDocument/2006/relationships/image" Target="media/image28.png"/><Relationship Id="rId155" Type="http://schemas.openxmlformats.org/officeDocument/2006/relationships/hyperlink" Target="https://mdot-otts.atlassian.net/browse/REF-26" TargetMode="External"/><Relationship Id="rId176" Type="http://schemas.openxmlformats.org/officeDocument/2006/relationships/hyperlink" Target="https://mdot-otts.atlassian.net/browse/REF-30" TargetMode="External"/><Relationship Id="rId197" Type="http://schemas.openxmlformats.org/officeDocument/2006/relationships/hyperlink" Target="https://mdot-otts.atlassian.net/browse/REF-35" TargetMode="External"/><Relationship Id="rId341" Type="http://schemas.openxmlformats.org/officeDocument/2006/relationships/hyperlink" Target="https://mdot-otts.atlassian.net/browse/REFFP3-2" TargetMode="External"/><Relationship Id="rId362" Type="http://schemas.openxmlformats.org/officeDocument/2006/relationships/hyperlink" Target="https://mdot-otts.atlassian.net/browse/REFFP3-11" TargetMode="External"/><Relationship Id="rId383" Type="http://schemas.openxmlformats.org/officeDocument/2006/relationships/hyperlink" Target="https://mdot-otts.atlassian.net/browse/REFFP3-17" TargetMode="External"/><Relationship Id="rId201" Type="http://schemas.openxmlformats.org/officeDocument/2006/relationships/hyperlink" Target="https://mdot-otts.atlassian.net/browse/REF-36" TargetMode="External"/><Relationship Id="rId222" Type="http://schemas.openxmlformats.org/officeDocument/2006/relationships/hyperlink" Target="https://mdot-otts.atlassian.net/browse/REF-42" TargetMode="External"/><Relationship Id="rId243" Type="http://schemas.openxmlformats.org/officeDocument/2006/relationships/hyperlink" Target="https://mdot-otts.atlassian.net/browse/REF-47" TargetMode="External"/><Relationship Id="rId264" Type="http://schemas.openxmlformats.org/officeDocument/2006/relationships/hyperlink" Target="https://mdot-otts.atlassian.net/secure/ViewProfile.jspa?accountId=5dc57c96a693ee0df50ff4dc" TargetMode="External"/><Relationship Id="rId285" Type="http://schemas.openxmlformats.org/officeDocument/2006/relationships/hyperlink" Target="https://mdot-otts.atlassian.net/browse/REF-62" TargetMode="External"/><Relationship Id="rId17" Type="http://schemas.openxmlformats.org/officeDocument/2006/relationships/image" Target="media/image5.png"/><Relationship Id="rId38" Type="http://schemas.openxmlformats.org/officeDocument/2006/relationships/image" Target="media/image20.png"/><Relationship Id="rId59" Type="http://schemas.openxmlformats.org/officeDocument/2006/relationships/hyperlink" Target="https://mdot-otts.atlassian.net/browse/REF-5" TargetMode="External"/><Relationship Id="rId103" Type="http://schemas.openxmlformats.org/officeDocument/2006/relationships/hyperlink" Target="https://mdot-otts.atlassian.net/browse/REF-13" TargetMode="External"/><Relationship Id="rId124" Type="http://schemas.openxmlformats.org/officeDocument/2006/relationships/hyperlink" Target="https://mdot-otts.atlassian.net/browse/REF-18" TargetMode="External"/><Relationship Id="rId310" Type="http://schemas.openxmlformats.org/officeDocument/2006/relationships/hyperlink" Target="https://mdot-otts.atlassian.net/browse/REF-72" TargetMode="External"/><Relationship Id="rId70" Type="http://schemas.openxmlformats.org/officeDocument/2006/relationships/hyperlink" Target="https://mdot-otts.atlassian.net/browse/REF-7" TargetMode="External"/><Relationship Id="rId91" Type="http://schemas.openxmlformats.org/officeDocument/2006/relationships/image" Target="media/image31.png"/><Relationship Id="rId145" Type="http://schemas.openxmlformats.org/officeDocument/2006/relationships/hyperlink" Target="https://mdot-otts.atlassian.net/browse/REF-23" TargetMode="External"/><Relationship Id="rId166" Type="http://schemas.openxmlformats.org/officeDocument/2006/relationships/hyperlink" Target="https://mdot-otts.atlassian.net/browse/REF-28" TargetMode="External"/><Relationship Id="rId187" Type="http://schemas.openxmlformats.org/officeDocument/2006/relationships/hyperlink" Target="https://mdot-otts.atlassian.net/browse/REF-33" TargetMode="External"/><Relationship Id="rId331" Type="http://schemas.openxmlformats.org/officeDocument/2006/relationships/hyperlink" Target="https://mdot-otts.atlassian.net/browse/REF-80" TargetMode="External"/><Relationship Id="rId352" Type="http://schemas.openxmlformats.org/officeDocument/2006/relationships/hyperlink" Target="https://mdot-otts.atlassian.net/browse/REFFP3-7" TargetMode="External"/><Relationship Id="rId373" Type="http://schemas.openxmlformats.org/officeDocument/2006/relationships/hyperlink" Target="https://mdot-otts.atlassian.net/browse/REFFP3-14" TargetMode="External"/><Relationship Id="rId394" Type="http://schemas.openxmlformats.org/officeDocument/2006/relationships/hyperlink" Target="https://mdot-otts.atlassian.net/browse/REFFP3-20" TargetMode="External"/><Relationship Id="rId1" Type="http://schemas.openxmlformats.org/officeDocument/2006/relationships/customXml" Target="../customXml/item1.xml"/><Relationship Id="rId212" Type="http://schemas.openxmlformats.org/officeDocument/2006/relationships/hyperlink" Target="https://mdot-otts.atlassian.net/browse/REF-39" TargetMode="External"/><Relationship Id="rId233" Type="http://schemas.openxmlformats.org/officeDocument/2006/relationships/hyperlink" Target="https://mdot-otts.atlassian.net/browse/REF-45" TargetMode="External"/><Relationship Id="rId254" Type="http://schemas.openxmlformats.org/officeDocument/2006/relationships/hyperlink" Target="https://mdot-otts.atlassian.net/browse/REF-50" TargetMode="External"/><Relationship Id="rId28" Type="http://schemas.openxmlformats.org/officeDocument/2006/relationships/image" Target="media/image16.png"/><Relationship Id="rId49" Type="http://schemas.openxmlformats.org/officeDocument/2006/relationships/hyperlink" Target="https://mdot-otts.atlassian.net/secure/ViewProfile.jspa?accountId=5dc57c96a693ee0df50ff4dc" TargetMode="External"/><Relationship Id="rId114" Type="http://schemas.openxmlformats.org/officeDocument/2006/relationships/hyperlink" Target="https://mdot-otts.atlassian.net/browse/REF-16" TargetMode="External"/><Relationship Id="rId275" Type="http://schemas.openxmlformats.org/officeDocument/2006/relationships/hyperlink" Target="https://mdot-otts.atlassian.net/browse/REF-56" TargetMode="External"/><Relationship Id="rId296" Type="http://schemas.openxmlformats.org/officeDocument/2006/relationships/hyperlink" Target="https://mdot-otts.atlassian.net/browse/REF-66" TargetMode="External"/><Relationship Id="rId300" Type="http://schemas.openxmlformats.org/officeDocument/2006/relationships/hyperlink" Target="https://mdot-otts.atlassian.net/browse/REF-68" TargetMode="External"/><Relationship Id="rId60" Type="http://schemas.openxmlformats.org/officeDocument/2006/relationships/hyperlink" Target="https://mdot-otts.atlassian.net/browse/REF-5" TargetMode="External"/><Relationship Id="rId81" Type="http://schemas.openxmlformats.org/officeDocument/2006/relationships/hyperlink" Target="https://mdot-otts.atlassian.net/browse/REF-9" TargetMode="External"/><Relationship Id="rId135" Type="http://schemas.openxmlformats.org/officeDocument/2006/relationships/hyperlink" Target="https://mdot-otts.atlassian.net/browse/REF-21" TargetMode="External"/><Relationship Id="rId156" Type="http://schemas.openxmlformats.org/officeDocument/2006/relationships/hyperlink" Target="https://mdot-otts.atlassian.net/browse/REF-26" TargetMode="External"/><Relationship Id="rId177" Type="http://schemas.openxmlformats.org/officeDocument/2006/relationships/hyperlink" Target="https://mdot-otts.atlassian.net/browse/REF-30" TargetMode="External"/><Relationship Id="rId198" Type="http://schemas.openxmlformats.org/officeDocument/2006/relationships/hyperlink" Target="https://mdot-otts.atlassian.net/secure/ViewProfile.jspa?accountId=5dc57c96a693ee0df50ff4dc" TargetMode="External"/><Relationship Id="rId321" Type="http://schemas.openxmlformats.org/officeDocument/2006/relationships/hyperlink" Target="https://mdot-otts.atlassian.net/browse/REF-77" TargetMode="External"/><Relationship Id="rId342" Type="http://schemas.openxmlformats.org/officeDocument/2006/relationships/hyperlink" Target="https://mdot-otts.atlassian.net/browse/REFFP3-3" TargetMode="External"/><Relationship Id="rId363" Type="http://schemas.openxmlformats.org/officeDocument/2006/relationships/hyperlink" Target="https://mdot-otts.atlassian.net/browse/REFFP3-12" TargetMode="External"/><Relationship Id="rId384" Type="http://schemas.openxmlformats.org/officeDocument/2006/relationships/hyperlink" Target="https://mdot-otts.atlassian.net/browse/REFFP3-17" TargetMode="External"/><Relationship Id="rId202" Type="http://schemas.openxmlformats.org/officeDocument/2006/relationships/hyperlink" Target="https://mdot-otts.atlassian.net/browse/REF-36" TargetMode="External"/><Relationship Id="rId223" Type="http://schemas.openxmlformats.org/officeDocument/2006/relationships/hyperlink" Target="https://mdot-otts.atlassian.net/browse/REF-42" TargetMode="External"/><Relationship Id="rId244" Type="http://schemas.openxmlformats.org/officeDocument/2006/relationships/hyperlink" Target="https://mdot-otts.atlassian.net/browse/REF-47" TargetMode="External"/><Relationship Id="rId18" Type="http://schemas.openxmlformats.org/officeDocument/2006/relationships/image" Target="media/image6.png"/><Relationship Id="rId39" Type="http://schemas.openxmlformats.org/officeDocument/2006/relationships/image" Target="media/image21.png"/><Relationship Id="rId265" Type="http://schemas.openxmlformats.org/officeDocument/2006/relationships/hyperlink" Target="https://mdot-otts.atlassian.net/browse/REF-53" TargetMode="External"/><Relationship Id="rId286" Type="http://schemas.openxmlformats.org/officeDocument/2006/relationships/hyperlink" Target="https://mdot-otts.atlassian.net/browse/REF-63" TargetMode="External"/><Relationship Id="rId50" Type="http://schemas.openxmlformats.org/officeDocument/2006/relationships/hyperlink" Target="https://mdot-otts.atlassian.net/browse/REF-3" TargetMode="External"/><Relationship Id="rId104" Type="http://schemas.openxmlformats.org/officeDocument/2006/relationships/hyperlink" Target="https://mdot-otts.atlassian.net/secure/ViewProfile.jspa?accountId=5dc57c96a693ee0df50ff4dc" TargetMode="External"/><Relationship Id="rId125" Type="http://schemas.openxmlformats.org/officeDocument/2006/relationships/hyperlink" Target="https://mdot-otts.atlassian.net/secure/ViewProfile.jspa?accountId=5dc57c96a693ee0df50ff4dc" TargetMode="External"/><Relationship Id="rId146" Type="http://schemas.openxmlformats.org/officeDocument/2006/relationships/hyperlink" Target="https://mdot-otts.atlassian.net/secure/ViewProfile.jspa?accountId=5dc57c96a693ee0df50ff4dc" TargetMode="External"/><Relationship Id="rId167" Type="http://schemas.openxmlformats.org/officeDocument/2006/relationships/hyperlink" Target="https://mdot-otts.atlassian.net/browse/REF-28" TargetMode="External"/><Relationship Id="rId188" Type="http://schemas.openxmlformats.org/officeDocument/2006/relationships/hyperlink" Target="https://mdot-otts.atlassian.net/browse/REF-33" TargetMode="External"/><Relationship Id="rId311" Type="http://schemas.openxmlformats.org/officeDocument/2006/relationships/hyperlink" Target="https://mdot-otts.atlassian.net/browse/REF-73" TargetMode="External"/><Relationship Id="rId332" Type="http://schemas.openxmlformats.org/officeDocument/2006/relationships/hyperlink" Target="https://mdot-otts.atlassian.net/secure/ViewProfile.jspa?accountId=5dc57c96a693ee0df50ff4dc" TargetMode="External"/><Relationship Id="rId353" Type="http://schemas.openxmlformats.org/officeDocument/2006/relationships/hyperlink" Target="https://mdot-otts.atlassian.net/browse/REFFP3-8" TargetMode="External"/><Relationship Id="rId374" Type="http://schemas.openxmlformats.org/officeDocument/2006/relationships/hyperlink" Target="https://mdot-otts.atlassian.net/browse/REFFP3-14" TargetMode="External"/><Relationship Id="rId395" Type="http://schemas.openxmlformats.org/officeDocument/2006/relationships/hyperlink" Target="https://mdot-otts.atlassian.net/browse/REFFP3-20" TargetMode="External"/><Relationship Id="rId71" Type="http://schemas.openxmlformats.org/officeDocument/2006/relationships/hyperlink" Target="https://mdot-otts.atlassian.net/browse/REF-7" TargetMode="External"/><Relationship Id="rId92" Type="http://schemas.openxmlformats.org/officeDocument/2006/relationships/hyperlink" Target="https://mdot-otts.atlassian.net/browse/REF-11" TargetMode="External"/><Relationship Id="rId213" Type="http://schemas.openxmlformats.org/officeDocument/2006/relationships/hyperlink" Target="https://mdot-otts.atlassian.net/browse/REF-39" TargetMode="External"/><Relationship Id="rId234" Type="http://schemas.openxmlformats.org/officeDocument/2006/relationships/hyperlink" Target="https://mdot-otts.atlassian.net/browse/REF-45" TargetMode="External"/><Relationship Id="rId2" Type="http://schemas.openxmlformats.org/officeDocument/2006/relationships/customXml" Target="../customXml/item2.xml"/><Relationship Id="rId29" Type="http://schemas.openxmlformats.org/officeDocument/2006/relationships/image" Target="media/image17.emf"/><Relationship Id="rId255" Type="http://schemas.openxmlformats.org/officeDocument/2006/relationships/hyperlink" Target="https://mdot-otts.atlassian.net/browse/REF-50" TargetMode="External"/><Relationship Id="rId276" Type="http://schemas.openxmlformats.org/officeDocument/2006/relationships/hyperlink" Target="https://mdot-otts.atlassian.net/browse/REF-56" TargetMode="External"/><Relationship Id="rId297" Type="http://schemas.openxmlformats.org/officeDocument/2006/relationships/hyperlink" Target="https://mdot-otts.atlassian.net/browse/REF-67" TargetMode="External"/><Relationship Id="rId40" Type="http://schemas.openxmlformats.org/officeDocument/2006/relationships/hyperlink" Target="https://mdot-otts.atlassian.net/browse/REF-2" TargetMode="External"/><Relationship Id="rId115" Type="http://schemas.openxmlformats.org/officeDocument/2006/relationships/hyperlink" Target="https://mdot-otts.atlassian.net/secure/ViewProfile.jspa?accountId=5dc57c96a693ee0df50ff4dc" TargetMode="External"/><Relationship Id="rId136" Type="http://schemas.openxmlformats.org/officeDocument/2006/relationships/hyperlink" Target="https://mdot-otts.atlassian.net/browse/REF-21" TargetMode="External"/><Relationship Id="rId157" Type="http://schemas.openxmlformats.org/officeDocument/2006/relationships/image" Target="media/image35.png"/><Relationship Id="rId178" Type="http://schemas.openxmlformats.org/officeDocument/2006/relationships/hyperlink" Target="https://mdot-otts.atlassian.net/browse/REF-30" TargetMode="External"/><Relationship Id="rId301" Type="http://schemas.openxmlformats.org/officeDocument/2006/relationships/hyperlink" Target="https://mdot-otts.atlassian.net/browse/REF-68" TargetMode="External"/><Relationship Id="rId322" Type="http://schemas.openxmlformats.org/officeDocument/2006/relationships/hyperlink" Target="https://mdot-otts.atlassian.net/browse/REF-77" TargetMode="External"/><Relationship Id="rId343" Type="http://schemas.openxmlformats.org/officeDocument/2006/relationships/hyperlink" Target="https://mdot-otts.atlassian.net/browse/REFFP3-3" TargetMode="External"/><Relationship Id="rId364" Type="http://schemas.openxmlformats.org/officeDocument/2006/relationships/hyperlink" Target="https://mdot-otts.atlassian.net/browse/REFFP3-12" TargetMode="External"/><Relationship Id="rId61" Type="http://schemas.openxmlformats.org/officeDocument/2006/relationships/hyperlink" Target="https://mdot-otts.atlassian.net/browse/REF-5" TargetMode="External"/><Relationship Id="rId82" Type="http://schemas.openxmlformats.org/officeDocument/2006/relationships/hyperlink" Target="https://mdot-otts.atlassian.net/browse/REF-9" TargetMode="External"/><Relationship Id="rId199" Type="http://schemas.openxmlformats.org/officeDocument/2006/relationships/hyperlink" Target="https://mdot-otts.atlassian.net/browse/REF-35" TargetMode="External"/><Relationship Id="rId203" Type="http://schemas.openxmlformats.org/officeDocument/2006/relationships/hyperlink" Target="https://mdot-otts.atlassian.net/secure/ViewProfile.jspa?accountId=5dc57c96a693ee0df50ff4dc" TargetMode="External"/><Relationship Id="rId385" Type="http://schemas.openxmlformats.org/officeDocument/2006/relationships/hyperlink" Target="https://mdot-otts.atlassian.net/browse/REFFP3-17" TargetMode="External"/><Relationship Id="rId19" Type="http://schemas.openxmlformats.org/officeDocument/2006/relationships/image" Target="media/image7.emf"/><Relationship Id="rId224" Type="http://schemas.openxmlformats.org/officeDocument/2006/relationships/hyperlink" Target="https://mdot-otts.atlassian.net/browse/REF-42" TargetMode="External"/><Relationship Id="rId245" Type="http://schemas.openxmlformats.org/officeDocument/2006/relationships/hyperlink" Target="https://mdot-otts.atlassian.net/browse/REF-47" TargetMode="External"/><Relationship Id="rId266" Type="http://schemas.openxmlformats.org/officeDocument/2006/relationships/hyperlink" Target="https://mdot-otts.atlassian.net/browse/REF-53" TargetMode="External"/><Relationship Id="rId287" Type="http://schemas.openxmlformats.org/officeDocument/2006/relationships/hyperlink" Target="https://mdot-otts.atlassian.net/browse/REF-63" TargetMode="External"/><Relationship Id="rId30" Type="http://schemas.openxmlformats.org/officeDocument/2006/relationships/header" Target="header1.xml"/><Relationship Id="rId105" Type="http://schemas.openxmlformats.org/officeDocument/2006/relationships/hyperlink" Target="https://mdot-otts.atlassian.net/browse/REF-14" TargetMode="External"/><Relationship Id="rId126" Type="http://schemas.openxmlformats.org/officeDocument/2006/relationships/hyperlink" Target="https://mdot-otts.atlassian.net/browse/REF-19" TargetMode="External"/><Relationship Id="rId147" Type="http://schemas.openxmlformats.org/officeDocument/2006/relationships/hyperlink" Target="https://mdot-otts.atlassian.net/browse/REF-24" TargetMode="External"/><Relationship Id="rId168" Type="http://schemas.openxmlformats.org/officeDocument/2006/relationships/hyperlink" Target="https://mdot-otts.atlassian.net/browse/REF-28" TargetMode="External"/><Relationship Id="rId312" Type="http://schemas.openxmlformats.org/officeDocument/2006/relationships/hyperlink" Target="https://mdot-otts.atlassian.net/browse/REF-73" TargetMode="External"/><Relationship Id="rId333" Type="http://schemas.openxmlformats.org/officeDocument/2006/relationships/hyperlink" Target="https://mdot-otts.atlassian.net/browse/REF-81" TargetMode="External"/><Relationship Id="rId354" Type="http://schemas.openxmlformats.org/officeDocument/2006/relationships/hyperlink" Target="https://mdot-otts.atlassian.net/browse/REFFP3-8" TargetMode="External"/><Relationship Id="rId51" Type="http://schemas.openxmlformats.org/officeDocument/2006/relationships/image" Target="media/image23.png"/><Relationship Id="rId72" Type="http://schemas.openxmlformats.org/officeDocument/2006/relationships/hyperlink" Target="https://mdot-otts.atlassian.net/browse/REF-7" TargetMode="External"/><Relationship Id="rId93" Type="http://schemas.openxmlformats.org/officeDocument/2006/relationships/hyperlink" Target="https://mdot-otts.atlassian.net/browse/REF-11" TargetMode="External"/><Relationship Id="rId189" Type="http://schemas.openxmlformats.org/officeDocument/2006/relationships/hyperlink" Target="https://mdot-otts.atlassian.net/secure/ViewProfile.jspa?accountId=5dc57c96a693ee0df50ff4dc" TargetMode="External"/><Relationship Id="rId375" Type="http://schemas.openxmlformats.org/officeDocument/2006/relationships/hyperlink" Target="https://mdot-otts.atlassian.net/browse/REFFP3-15" TargetMode="External"/><Relationship Id="rId396" Type="http://schemas.openxmlformats.org/officeDocument/2006/relationships/hyperlink" Target="https://mdot-otts.atlassian.net/browse/REFFP3-21" TargetMode="External"/><Relationship Id="rId3" Type="http://schemas.openxmlformats.org/officeDocument/2006/relationships/customXml" Target="../customXml/item3.xml"/><Relationship Id="rId214" Type="http://schemas.openxmlformats.org/officeDocument/2006/relationships/hyperlink" Target="https://mdot-otts.atlassian.net/secure/ViewProfile.jspa?accountId=5dc57c96a693ee0df50ff4dc" TargetMode="External"/><Relationship Id="rId235" Type="http://schemas.openxmlformats.org/officeDocument/2006/relationships/hyperlink" Target="https://mdot-otts.atlassian.net/browse/REF-45" TargetMode="External"/><Relationship Id="rId256" Type="http://schemas.openxmlformats.org/officeDocument/2006/relationships/hyperlink" Target="https://mdot-otts.atlassian.net/secure/ViewProfile.jspa?accountId=5dc57c96a693ee0df50ff4dc" TargetMode="External"/><Relationship Id="rId277" Type="http://schemas.openxmlformats.org/officeDocument/2006/relationships/hyperlink" Target="https://mdot-otts.atlassian.net/browse/REF-58" TargetMode="External"/><Relationship Id="rId298" Type="http://schemas.openxmlformats.org/officeDocument/2006/relationships/hyperlink" Target="https://mdot-otts.atlassian.net/browse/REF-47" TargetMode="External"/><Relationship Id="rId400" Type="http://schemas.openxmlformats.org/officeDocument/2006/relationships/fontTable" Target="fontTable.xml"/><Relationship Id="rId116" Type="http://schemas.openxmlformats.org/officeDocument/2006/relationships/image" Target="media/image34.png"/><Relationship Id="rId137" Type="http://schemas.openxmlformats.org/officeDocument/2006/relationships/hyperlink" Target="https://mdot-otts.atlassian.net/secure/ViewProfile.jspa?accountId=5dc57c96a693ee0df50ff4dc" TargetMode="External"/><Relationship Id="rId158" Type="http://schemas.openxmlformats.org/officeDocument/2006/relationships/hyperlink" Target="https://mdot-otts.atlassian.net/browse/REF-26" TargetMode="External"/><Relationship Id="rId302" Type="http://schemas.openxmlformats.org/officeDocument/2006/relationships/hyperlink" Target="https://mdot-otts.atlassian.net/browse/REF-69" TargetMode="External"/><Relationship Id="rId323" Type="http://schemas.openxmlformats.org/officeDocument/2006/relationships/hyperlink" Target="https://mdot-otts.atlassian.net/browse/REF-78" TargetMode="External"/><Relationship Id="rId344" Type="http://schemas.openxmlformats.org/officeDocument/2006/relationships/image" Target="media/image41.png"/><Relationship Id="rId20" Type="http://schemas.openxmlformats.org/officeDocument/2006/relationships/image" Target="media/image8.emf"/><Relationship Id="rId41" Type="http://schemas.openxmlformats.org/officeDocument/2006/relationships/hyperlink" Target="https://mdot-otts.atlassian.net/browse/REF-2" TargetMode="External"/><Relationship Id="rId62" Type="http://schemas.openxmlformats.org/officeDocument/2006/relationships/hyperlink" Target="https://mdot-otts.atlassian.net/secure/ViewProfile.jspa?accountId=5dc57c96a693ee0df50ff4dc" TargetMode="External"/><Relationship Id="rId83" Type="http://schemas.openxmlformats.org/officeDocument/2006/relationships/image" Target="media/image29.png"/><Relationship Id="rId179" Type="http://schemas.openxmlformats.org/officeDocument/2006/relationships/hyperlink" Target="https://mdot-otts.atlassian.net/secure/ViewProfile.jspa?accountId=5dc57c96a693ee0df50ff4dc" TargetMode="External"/><Relationship Id="rId365" Type="http://schemas.openxmlformats.org/officeDocument/2006/relationships/hyperlink" Target="https://mdot-otts.atlassian.net/browse/REFFP3-12" TargetMode="External"/><Relationship Id="rId386" Type="http://schemas.openxmlformats.org/officeDocument/2006/relationships/hyperlink" Target="https://mdot-otts.atlassian.net/browse/REFFP3-18" TargetMode="External"/><Relationship Id="rId190" Type="http://schemas.openxmlformats.org/officeDocument/2006/relationships/hyperlink" Target="https://mdot-otts.atlassian.net/browse/REF-34" TargetMode="External"/><Relationship Id="rId204" Type="http://schemas.openxmlformats.org/officeDocument/2006/relationships/hyperlink" Target="https://mdot-otts.atlassian.net/browse/REF-37" TargetMode="External"/><Relationship Id="rId225" Type="http://schemas.openxmlformats.org/officeDocument/2006/relationships/hyperlink" Target="https://mdot-otts.atlassian.net/secure/ViewProfile.jspa?accountId=5dc57c96a693ee0df50ff4dc" TargetMode="External"/><Relationship Id="rId246" Type="http://schemas.openxmlformats.org/officeDocument/2006/relationships/hyperlink" Target="https://mdot-otts.atlassian.net/secure/ViewProfile.jspa?accountId=5dc57c96a693ee0df50ff4dc" TargetMode="External"/><Relationship Id="rId267" Type="http://schemas.openxmlformats.org/officeDocument/2006/relationships/hyperlink" Target="https://mdot-otts.atlassian.net/browse/REF-53" TargetMode="External"/><Relationship Id="rId288" Type="http://schemas.openxmlformats.org/officeDocument/2006/relationships/hyperlink" Target="https://mdot-otts.atlassian.net/browse/REF-64" TargetMode="External"/><Relationship Id="rId106" Type="http://schemas.openxmlformats.org/officeDocument/2006/relationships/hyperlink" Target="https://mdot-otts.atlassian.net/browse/REF-14" TargetMode="External"/><Relationship Id="rId127" Type="http://schemas.openxmlformats.org/officeDocument/2006/relationships/hyperlink" Target="https://mdot-otts.atlassian.net/browse/REF-19" TargetMode="External"/><Relationship Id="rId313" Type="http://schemas.openxmlformats.org/officeDocument/2006/relationships/hyperlink" Target="https://mdot-otts.atlassian.net/browse/REF-74" TargetMode="External"/><Relationship Id="rId10" Type="http://schemas.openxmlformats.org/officeDocument/2006/relationships/endnotes" Target="endnotes.xml"/><Relationship Id="rId31" Type="http://schemas.openxmlformats.org/officeDocument/2006/relationships/footer" Target="footer1.xml"/><Relationship Id="rId52" Type="http://schemas.openxmlformats.org/officeDocument/2006/relationships/hyperlink" Target="https://mdot-otts.atlassian.net/browse/REF-4" TargetMode="External"/><Relationship Id="rId73" Type="http://schemas.openxmlformats.org/officeDocument/2006/relationships/hyperlink" Target="https://mdot-otts.atlassian.net/secure/ViewProfile.jspa?accountId=5dc57c96a693ee0df50ff4dc" TargetMode="External"/><Relationship Id="rId94" Type="http://schemas.openxmlformats.org/officeDocument/2006/relationships/hyperlink" Target="https://mdot-otts.atlassian.net/browse/REF-11" TargetMode="External"/><Relationship Id="rId148" Type="http://schemas.openxmlformats.org/officeDocument/2006/relationships/hyperlink" Target="https://mdot-otts.atlassian.net/browse/REF-24" TargetMode="External"/><Relationship Id="rId169" Type="http://schemas.openxmlformats.org/officeDocument/2006/relationships/hyperlink" Target="https://mdot-otts.atlassian.net/secure/ViewProfile.jspa?accountId=5dc57c96a693ee0df50ff4dc" TargetMode="External"/><Relationship Id="rId334" Type="http://schemas.openxmlformats.org/officeDocument/2006/relationships/hyperlink" Target="https://mdot-otts.atlassian.net/browse/REF-81" TargetMode="External"/><Relationship Id="rId355" Type="http://schemas.openxmlformats.org/officeDocument/2006/relationships/hyperlink" Target="https://mdot-otts.atlassian.net/browse/REFFP3-9" TargetMode="External"/><Relationship Id="rId376" Type="http://schemas.openxmlformats.org/officeDocument/2006/relationships/hyperlink" Target="https://mdot-otts.atlassian.net/browse/REFFP3-15" TargetMode="External"/><Relationship Id="rId397" Type="http://schemas.openxmlformats.org/officeDocument/2006/relationships/hyperlink" Target="https://mdot-otts.atlassian.net/browse/REFFP3-21" TargetMode="External"/><Relationship Id="rId4" Type="http://schemas.openxmlformats.org/officeDocument/2006/relationships/customXml" Target="../customXml/item4.xml"/><Relationship Id="rId180" Type="http://schemas.openxmlformats.org/officeDocument/2006/relationships/hyperlink" Target="https://mdot-otts.atlassian.net/browse/REF-31" TargetMode="External"/><Relationship Id="rId215" Type="http://schemas.openxmlformats.org/officeDocument/2006/relationships/hyperlink" Target="https://mdot-otts.atlassian.net/browse/REF-40" TargetMode="External"/><Relationship Id="rId236" Type="http://schemas.openxmlformats.org/officeDocument/2006/relationships/hyperlink" Target="https://mdot-otts.atlassian.net/secure/ViewProfile.jspa?accountId=5dc57c96a693ee0df50ff4dc" TargetMode="External"/><Relationship Id="rId257" Type="http://schemas.openxmlformats.org/officeDocument/2006/relationships/hyperlink" Target="https://mdot-otts.atlassian.net/browse/REF-51" TargetMode="External"/><Relationship Id="rId278" Type="http://schemas.openxmlformats.org/officeDocument/2006/relationships/hyperlink" Target="https://mdot-otts.atlassian.net/browse/REF-58" TargetMode="External"/><Relationship Id="rId401" Type="http://schemas.openxmlformats.org/officeDocument/2006/relationships/theme" Target="theme/theme1.xml"/><Relationship Id="rId303" Type="http://schemas.openxmlformats.org/officeDocument/2006/relationships/hyperlink" Target="https://mdot-otts.atlassian.net/browse/REF-69" TargetMode="External"/><Relationship Id="rId42" Type="http://schemas.openxmlformats.org/officeDocument/2006/relationships/hyperlink" Target="https://mdot-otts.atlassian.net/browse/REF-2" TargetMode="External"/><Relationship Id="rId84" Type="http://schemas.openxmlformats.org/officeDocument/2006/relationships/hyperlink" Target="https://mdot-otts.atlassian.net/browse/REF-9" TargetMode="External"/><Relationship Id="rId138" Type="http://schemas.openxmlformats.org/officeDocument/2006/relationships/hyperlink" Target="https://mdot-otts.atlassian.net/browse/REF-22" TargetMode="External"/><Relationship Id="rId345" Type="http://schemas.openxmlformats.org/officeDocument/2006/relationships/hyperlink" Target="https://mdot-otts.atlassian.net/browse/REFFP3-4" TargetMode="External"/><Relationship Id="rId387" Type="http://schemas.openxmlformats.org/officeDocument/2006/relationships/hyperlink" Target="https://mdot-otts.atlassian.net/browse/REFFP3-18" TargetMode="External"/><Relationship Id="rId191" Type="http://schemas.openxmlformats.org/officeDocument/2006/relationships/hyperlink" Target="https://mdot-otts.atlassian.net/browse/REF-34" TargetMode="External"/><Relationship Id="rId205" Type="http://schemas.openxmlformats.org/officeDocument/2006/relationships/hyperlink" Target="https://mdot-otts.atlassian.net/browse/REF-37" TargetMode="External"/><Relationship Id="rId247" Type="http://schemas.openxmlformats.org/officeDocument/2006/relationships/hyperlink" Target="https://mdot-otts.atlassian.net/browse/REF-48"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ssignedTo xmlns="http://schemas.microsoft.com/sharepoint/v3">
      <UserInfo>
        <DisplayName/>
        <AccountId xsi:nil="true"/>
        <AccountType/>
      </UserInfo>
    </AssignedTo>
    <TaskDueDate xmlns="http://schemas.microsoft.com/sharepoint/v3/fields" xsi:nil="true"/>
    <Phase xmlns="dacef2a7-ebb0-449a-9672-55e59941bc9a">Execution</Phas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8DD7748D706964E9C6B47099A57E72B" ma:contentTypeVersion="3" ma:contentTypeDescription="Create a new document." ma:contentTypeScope="" ma:versionID="d9764c8ec64b95a02280b193168896d7">
  <xsd:schema xmlns:xsd="http://www.w3.org/2001/XMLSchema" xmlns:xs="http://www.w3.org/2001/XMLSchema" xmlns:p="http://schemas.microsoft.com/office/2006/metadata/properties" xmlns:ns1="http://schemas.microsoft.com/sharepoint/v3" xmlns:ns2="dacef2a7-ebb0-449a-9672-55e59941bc9a" xmlns:ns3="http://schemas.microsoft.com/sharepoint/v3/fields" targetNamespace="http://schemas.microsoft.com/office/2006/metadata/properties" ma:root="true" ma:fieldsID="00cec65675ba4b70512b8ace51daeb98" ns1:_="" ns2:_="" ns3:_="">
    <xsd:import namespace="http://schemas.microsoft.com/sharepoint/v3"/>
    <xsd:import namespace="dacef2a7-ebb0-449a-9672-55e59941bc9a"/>
    <xsd:import namespace="http://schemas.microsoft.com/sharepoint/v3/fields"/>
    <xsd:element name="properties">
      <xsd:complexType>
        <xsd:sequence>
          <xsd:element name="documentManagement">
            <xsd:complexType>
              <xsd:all>
                <xsd:element ref="ns2:Phase"/>
                <xsd:element ref="ns1:AssignedTo" minOccurs="0"/>
                <xsd:element ref="ns3:TaskDue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9"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cef2a7-ebb0-449a-9672-55e59941bc9a" elementFormDefault="qualified">
    <xsd:import namespace="http://schemas.microsoft.com/office/2006/documentManagement/types"/>
    <xsd:import namespace="http://schemas.microsoft.com/office/infopath/2007/PartnerControls"/>
    <xsd:element name="Phase" ma:index="8" ma:displayName="Phase" ma:format="Dropdown" ma:internalName="Phase">
      <xsd:simpleType>
        <xsd:restriction base="dms:Choice">
          <xsd:enumeration value="Initiation"/>
          <xsd:enumeration value="Planning and Requirements"/>
          <xsd:enumeration value="Execution"/>
          <xsd:enumeration value="Closure"/>
          <xsd:enumeration value="Monitor and Control"/>
          <xsd:enumeration value="Status Reports"/>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TaskDueDate" ma:index="10" nillable="true" ma:displayName="Due Date" ma:format="DateOnly" ma:internalName="TaskDue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Even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17FC78-95A9-417C-A41B-99D049E3E410}">
  <ds:schemaRefs>
    <ds:schemaRef ds:uri="http://schemas.microsoft.com/office/2006/metadata/properties"/>
    <ds:schemaRef ds:uri="http://schemas.microsoft.com/office/infopath/2007/PartnerControls"/>
    <ds:schemaRef ds:uri="http://schemas.microsoft.com/sharepoint/v3"/>
    <ds:schemaRef ds:uri="http://schemas.microsoft.com/sharepoint/v3/fields"/>
    <ds:schemaRef ds:uri="dacef2a7-ebb0-449a-9672-55e59941bc9a"/>
  </ds:schemaRefs>
</ds:datastoreItem>
</file>

<file path=customXml/itemProps2.xml><?xml version="1.0" encoding="utf-8"?>
<ds:datastoreItem xmlns:ds="http://schemas.openxmlformats.org/officeDocument/2006/customXml" ds:itemID="{D2ED2697-FA3B-4978-80DD-260F90939E36}">
  <ds:schemaRefs>
    <ds:schemaRef ds:uri="http://schemas.microsoft.com/sharepoint/v3/contenttype/forms"/>
  </ds:schemaRefs>
</ds:datastoreItem>
</file>

<file path=customXml/itemProps3.xml><?xml version="1.0" encoding="utf-8"?>
<ds:datastoreItem xmlns:ds="http://schemas.openxmlformats.org/officeDocument/2006/customXml" ds:itemID="{CBC742C5-B502-4047-A94F-00DF299A022C}">
  <ds:schemaRefs>
    <ds:schemaRef ds:uri="http://schemas.openxmlformats.org/officeDocument/2006/bibliography"/>
  </ds:schemaRefs>
</ds:datastoreItem>
</file>

<file path=customXml/itemProps4.xml><?xml version="1.0" encoding="utf-8"?>
<ds:datastoreItem xmlns:ds="http://schemas.openxmlformats.org/officeDocument/2006/customXml" ds:itemID="{2D9D3E65-5418-41F1-AB1A-D4641A3BB6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acef2a7-ebb0-449a-9672-55e59941bc9a"/>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58</TotalTime>
  <Pages>77</Pages>
  <Words>18440</Words>
  <Characters>105114</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23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ieira@mdot.maryland.gov</dc:creator>
  <cp:lastModifiedBy>Eduardo Vieira</cp:lastModifiedBy>
  <cp:revision>151</cp:revision>
  <cp:lastPrinted>2018-03-09T12:57:00Z</cp:lastPrinted>
  <dcterms:created xsi:type="dcterms:W3CDTF">2018-01-30T16:07:00Z</dcterms:created>
  <dcterms:modified xsi:type="dcterms:W3CDTF">2021-05-18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8DD7748D706964E9C6B47099A57E72B</vt:lpwstr>
  </property>
</Properties>
</file>